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5EBFCF" w14:textId="084AB1C2" w:rsidR="00766A70" w:rsidRDefault="00766A70" w:rsidP="00766A70">
      <w:pPr>
        <w:pStyle w:val="Sansinterligne"/>
        <w:spacing w:line="360" w:lineRule="auto"/>
      </w:pPr>
      <w:r>
        <w:t>INTRODUCTION</w:t>
      </w:r>
    </w:p>
    <w:p w14:paraId="1D0D29AB" w14:textId="694A71AC" w:rsidR="00766A70" w:rsidRPr="002E0A10" w:rsidRDefault="00766A70" w:rsidP="00766A70">
      <w:pPr>
        <w:pStyle w:val="Sansinterligne"/>
        <w:spacing w:line="360" w:lineRule="auto"/>
      </w:pPr>
      <w:r w:rsidRPr="002E0A10">
        <w:t>Le cloud computing</w:t>
      </w:r>
      <w:r>
        <w:t xml:space="preserve"> en </w:t>
      </w:r>
      <w:r w:rsidRPr="002E0A10">
        <w:t>français l'</w:t>
      </w:r>
      <w:r w:rsidRPr="002E0A10">
        <w:rPr>
          <w:bCs/>
        </w:rPr>
        <w:t>informatique en nuage</w:t>
      </w:r>
      <w:r>
        <w:t>, correspond à l’accès à des services informatiques (serveurs, stockage, mise en réseau, logiciels) via un réseau étendu, tel internet. Les principaux services proposés en </w:t>
      </w:r>
      <w:r w:rsidRPr="002E0A10">
        <w:t>cloud computing</w:t>
      </w:r>
      <w:r>
        <w:t xml:space="preserve"> sont le </w:t>
      </w:r>
      <w:r w:rsidRPr="002E0A10">
        <w:t>SaaS (</w:t>
      </w:r>
      <w:hyperlink r:id="rId8" w:tooltip="Logiciel en tant que service" w:history="1">
        <w:r w:rsidRPr="002E0A10">
          <w:t>Software as a Service</w:t>
        </w:r>
      </w:hyperlink>
      <w:r w:rsidRPr="002E0A10">
        <w:t>), le PaaS (</w:t>
      </w:r>
      <w:hyperlink r:id="rId9" w:tooltip="Plate-forme en tant que service" w:history="1">
        <w:r w:rsidRPr="002E0A10">
          <w:t>Platform as a Service</w:t>
        </w:r>
      </w:hyperlink>
      <w:r w:rsidRPr="002E0A10">
        <w:t>) et le IaaS (</w:t>
      </w:r>
      <w:hyperlink r:id="rId10" w:tooltip="Infrastructure as a service" w:history="1">
        <w:r w:rsidRPr="002E0A10">
          <w:t>Infrastructure as a Service</w:t>
        </w:r>
      </w:hyperlink>
      <w:r w:rsidRPr="002E0A10">
        <w:t>) ou le MBaaS (</w:t>
      </w:r>
      <w:hyperlink r:id="rId11" w:tooltip="en:Mobile backend as a service" w:history="1">
        <w:r w:rsidRPr="002E0A10">
          <w:t>Mobile Backend as a Service</w:t>
        </w:r>
      </w:hyperlink>
      <w:r w:rsidRPr="002E0A10">
        <w:t>).</w:t>
      </w:r>
      <w:r>
        <w:t xml:space="preserve"> Généralement sur trois niveaux, </w:t>
      </w:r>
      <w:r w:rsidRPr="002E0A10">
        <w:t>le cloud</w:t>
      </w:r>
      <w:r>
        <w:t xml:space="preserve"> public accessible par Internet, </w:t>
      </w:r>
      <w:r w:rsidRPr="002E0A10">
        <w:t>le cloud d'entreprise ou privé accessible uniquement sur un réseau privé, le cloud intermédiaire ou hybride qui est un mix entre le cloud public et le cloud privé</w:t>
      </w:r>
      <w:r>
        <w:t>.</w:t>
      </w:r>
      <w:r w:rsidRPr="006F3132">
        <w:rPr>
          <w:color w:val="000000"/>
        </w:rPr>
        <w:t xml:space="preserve"> Les utilisateurs ne sont plus propriétaires de leurs serveurs informatiques mais peuvent ainsi accéder à de nombreux services en ligne sans avoir à gérer l'infrastructure sous-jacente, souvent complexe. Les applications et les données ne se trouvent plus sur l'ordinateur local, m</w:t>
      </w:r>
      <w:r>
        <w:rPr>
          <w:color w:val="000000"/>
        </w:rPr>
        <w:t xml:space="preserve">ais métaphoriquement parlant </w:t>
      </w:r>
      <w:r w:rsidRPr="006F3132">
        <w:rPr>
          <w:color w:val="000000"/>
        </w:rPr>
        <w:t>dans un nuage (Cloud) composé d'un certain nombre de serveurs distants interconnectés au moyen d'une excellente bande passante indispensable à la fluidité du systèm</w:t>
      </w:r>
      <w:r>
        <w:rPr>
          <w:color w:val="000000"/>
        </w:rPr>
        <w:t>e.</w:t>
      </w:r>
      <w:r>
        <w:rPr>
          <w:rFonts w:ascii="Times New Roman" w:hAnsi="Times New Roman"/>
        </w:rPr>
        <w:t xml:space="preserve"> </w:t>
      </w:r>
      <w:r w:rsidRPr="006F3132">
        <w:t>Ma</w:t>
      </w:r>
      <w:r>
        <w:t xml:space="preserve">is </w:t>
      </w:r>
      <w:r w:rsidRPr="006F3132">
        <w:t>Avec l’augmentation de la demande des ressources informatiques, les Entreprises font f</w:t>
      </w:r>
      <w:r>
        <w:t>ace à une explosion du besoin d’espace de stockage ainsi que de</w:t>
      </w:r>
      <w:r w:rsidRPr="006F3132">
        <w:t xml:space="preserve"> la puissance de calcul</w:t>
      </w:r>
      <w:r>
        <w:t xml:space="preserve">. </w:t>
      </w:r>
      <w:r w:rsidRPr="006F3132">
        <w:t>Et cette augmentation exige une</w:t>
      </w:r>
      <w:r>
        <w:t xml:space="preserve"> Amélioration des Datacenter visant à fournir </w:t>
      </w:r>
      <w:r w:rsidRPr="006F3132">
        <w:t>une meilleure disponibilité, un bon temps de réponse, une résilience une sécurité et une confidentialité optimale. Cela implique donc l’amélioration des ressources informatiques (serveurs, matériels réseau, baies de stockage...</w:t>
      </w:r>
      <w:r w:rsidR="00482384">
        <w:t>).</w:t>
      </w:r>
    </w:p>
    <w:p w14:paraId="1D04390D" w14:textId="77777777" w:rsidR="00766A70" w:rsidRPr="006F3132" w:rsidRDefault="00766A70" w:rsidP="00766A70">
      <w:pPr>
        <w:pStyle w:val="Sansinterligne"/>
        <w:spacing w:line="360" w:lineRule="auto"/>
      </w:pPr>
      <w:r w:rsidRPr="006F3132">
        <w:t>Dans cette vision, Cergi SA, une entreprise de prestation de solutions bancaire, se donne comme objectif d’optimiser son infrastructure cloud Computing, dans le but d’offrir à ses clients une expérience utilisateurs</w:t>
      </w:r>
      <w:r>
        <w:t xml:space="preserve"> meilleurs possible, Améliorer l'excellence opérationnelle, et Fournir de façon évolutif des services innovants.</w:t>
      </w:r>
    </w:p>
    <w:p w14:paraId="460D567A" w14:textId="77777777" w:rsidR="00766A70" w:rsidRPr="000D4D85" w:rsidRDefault="00766A70" w:rsidP="00766A70">
      <w:pPr>
        <w:pStyle w:val="Sansinterligne"/>
        <w:spacing w:line="360" w:lineRule="auto"/>
      </w:pPr>
      <w:r w:rsidRPr="006F3132">
        <w:t>Le présent mémoire rend compte de tout ce qui est réaliser durant notre stage de fin de formation en cycle ingénieur des travaux informatiques, option Administration Réseaux et Systèmes(ASR) à Cergi SA. Il sera structuré comme suit : primo nous présenterons IAI-TOGO notre institut de formation ainsi Cergi SA notre cadre de stage ; Secundo nous ferons l’étude et la critique de l’existant, nous poserons la problématique et les approches de solutions ; tertio nous étudierons    les différentes</w:t>
      </w:r>
      <w:r>
        <w:t xml:space="preserve"> solutions à déployer et en quarto et dernière partie nous ferons la mise en œuvre des solutions retenues.</w:t>
      </w:r>
    </w:p>
    <w:p w14:paraId="5A1E3770" w14:textId="5F8190CD" w:rsidR="00AD3AF4" w:rsidRDefault="00AD3AF4" w:rsidP="00766A70">
      <w:pPr>
        <w:pStyle w:val="Sansinterligne"/>
      </w:pPr>
    </w:p>
    <w:p w14:paraId="089CFA84" w14:textId="09435EF7" w:rsidR="00766A70" w:rsidRDefault="00766A70" w:rsidP="00BA50EE">
      <w:pPr>
        <w:spacing w:line="360" w:lineRule="auto"/>
      </w:pPr>
    </w:p>
    <w:p w14:paraId="1C0DCE16" w14:textId="5D8F0503" w:rsidR="00DD378B" w:rsidRDefault="00DD378B" w:rsidP="00766A70">
      <w:pPr>
        <w:spacing w:line="360" w:lineRule="auto"/>
      </w:pPr>
    </w:p>
    <w:p w14:paraId="72E44347" w14:textId="77777777" w:rsidR="00766A70" w:rsidRDefault="00766A70" w:rsidP="00BA50EE">
      <w:pPr>
        <w:spacing w:line="360" w:lineRule="auto"/>
      </w:pPr>
    </w:p>
    <w:p w14:paraId="6C0C0E16" w14:textId="6E8B590D" w:rsidR="00773EF2" w:rsidRDefault="00DD378B" w:rsidP="00BA50EE">
      <w:pPr>
        <w:spacing w:line="360" w:lineRule="auto"/>
      </w:pPr>
      <w:r>
        <w:rPr>
          <w:rFonts w:ascii="Calibri" w:eastAsia="Calibri" w:hAnsi="Calibri" w:cs="Calibri"/>
          <w:noProof/>
          <w:sz w:val="22"/>
          <w:lang w:eastAsia="fr-FR"/>
        </w:rPr>
        <mc:AlternateContent>
          <mc:Choice Requires="wpg">
            <w:drawing>
              <wp:inline distT="0" distB="0" distL="0" distR="0" wp14:anchorId="0B3AA0E8" wp14:editId="232A459B">
                <wp:extent cx="5760720" cy="2696696"/>
                <wp:effectExtent l="0" t="0" r="0" b="8890"/>
                <wp:docPr id="63322" name="Group 63322"/>
                <wp:cNvGraphicFramePr/>
                <a:graphic xmlns:a="http://schemas.openxmlformats.org/drawingml/2006/main">
                  <a:graphicData uri="http://schemas.microsoft.com/office/word/2010/wordprocessingGroup">
                    <wpg:wgp>
                      <wpg:cNvGrpSpPr/>
                      <wpg:grpSpPr>
                        <a:xfrm>
                          <a:off x="0" y="0"/>
                          <a:ext cx="5760720" cy="2696696"/>
                          <a:chOff x="0" y="0"/>
                          <a:chExt cx="5775960" cy="2561534"/>
                        </a:xfrm>
                      </wpg:grpSpPr>
                      <wps:wsp>
                        <wps:cNvPr id="1024" name="Rectangle 1024"/>
                        <wps:cNvSpPr/>
                        <wps:spPr>
                          <a:xfrm>
                            <a:off x="36574" y="0"/>
                            <a:ext cx="46877" cy="213082"/>
                          </a:xfrm>
                          <a:prstGeom prst="rect">
                            <a:avLst/>
                          </a:prstGeom>
                          <a:ln>
                            <a:noFill/>
                          </a:ln>
                        </wps:spPr>
                        <wps:txbx>
                          <w:txbxContent>
                            <w:p w14:paraId="355478A5" w14:textId="77777777" w:rsidR="00DD378B" w:rsidRDefault="00DD378B" w:rsidP="00DD378B">
                              <w:r>
                                <w:t xml:space="preserve"> </w:t>
                              </w:r>
                            </w:p>
                          </w:txbxContent>
                        </wps:txbx>
                        <wps:bodyPr horzOverflow="overflow" vert="horz" lIns="0" tIns="0" rIns="0" bIns="0" rtlCol="0">
                          <a:noAutofit/>
                        </wps:bodyPr>
                      </wps:wsp>
                      <wps:wsp>
                        <wps:cNvPr id="1025" name="Rectangle 1025"/>
                        <wps:cNvSpPr/>
                        <wps:spPr>
                          <a:xfrm>
                            <a:off x="36574" y="382536"/>
                            <a:ext cx="46877" cy="213082"/>
                          </a:xfrm>
                          <a:prstGeom prst="rect">
                            <a:avLst/>
                          </a:prstGeom>
                          <a:ln>
                            <a:noFill/>
                          </a:ln>
                        </wps:spPr>
                        <wps:txbx>
                          <w:txbxContent>
                            <w:p w14:paraId="04A521D2" w14:textId="77777777" w:rsidR="00DD378B" w:rsidRDefault="00DD378B" w:rsidP="00DD378B">
                              <w:r>
                                <w:t xml:space="preserve"> </w:t>
                              </w:r>
                            </w:p>
                          </w:txbxContent>
                        </wps:txbx>
                        <wps:bodyPr horzOverflow="overflow" vert="horz" lIns="0" tIns="0" rIns="0" bIns="0" rtlCol="0">
                          <a:noAutofit/>
                        </wps:bodyPr>
                      </wps:wsp>
                      <wps:wsp>
                        <wps:cNvPr id="1027" name="Rectangle 1027"/>
                        <wps:cNvSpPr/>
                        <wps:spPr>
                          <a:xfrm>
                            <a:off x="36556" y="814151"/>
                            <a:ext cx="50784" cy="230841"/>
                          </a:xfrm>
                          <a:prstGeom prst="rect">
                            <a:avLst/>
                          </a:prstGeom>
                          <a:ln>
                            <a:noFill/>
                          </a:ln>
                        </wps:spPr>
                        <wps:txbx>
                          <w:txbxContent>
                            <w:p w14:paraId="4E0F1A87" w14:textId="77777777" w:rsidR="00DD378B" w:rsidRDefault="00DD378B" w:rsidP="00DD378B">
                              <w:r>
                                <w:rPr>
                                  <w:sz w:val="27"/>
                                </w:rPr>
                                <w:t xml:space="preserve"> </w:t>
                              </w:r>
                            </w:p>
                          </w:txbxContent>
                        </wps:txbx>
                        <wps:bodyPr horzOverflow="overflow" vert="horz" lIns="0" tIns="0" rIns="0" bIns="0" rtlCol="0">
                          <a:noAutofit/>
                        </wps:bodyPr>
                      </wps:wsp>
                      <wps:wsp>
                        <wps:cNvPr id="1029" name="Shape 1029"/>
                        <wps:cNvSpPr/>
                        <wps:spPr>
                          <a:xfrm>
                            <a:off x="18288" y="563570"/>
                            <a:ext cx="212598" cy="1979676"/>
                          </a:xfrm>
                          <a:custGeom>
                            <a:avLst/>
                            <a:gdLst/>
                            <a:ahLst/>
                            <a:cxnLst/>
                            <a:rect l="0" t="0" r="0" b="0"/>
                            <a:pathLst>
                              <a:path w="212598" h="1979676">
                                <a:moveTo>
                                  <a:pt x="141732" y="0"/>
                                </a:moveTo>
                                <a:lnTo>
                                  <a:pt x="212598" y="0"/>
                                </a:lnTo>
                                <a:lnTo>
                                  <a:pt x="212598" y="70257"/>
                                </a:lnTo>
                                <a:lnTo>
                                  <a:pt x="211836" y="70104"/>
                                </a:lnTo>
                                <a:cubicBezTo>
                                  <a:pt x="173736" y="70104"/>
                                  <a:pt x="141732" y="102108"/>
                                  <a:pt x="141732" y="141732"/>
                                </a:cubicBezTo>
                                <a:lnTo>
                                  <a:pt x="141732" y="283464"/>
                                </a:lnTo>
                                <a:cubicBezTo>
                                  <a:pt x="161163" y="283464"/>
                                  <a:pt x="179737" y="279464"/>
                                  <a:pt x="196668" y="272249"/>
                                </a:cubicBezTo>
                                <a:lnTo>
                                  <a:pt x="212598" y="263553"/>
                                </a:lnTo>
                                <a:lnTo>
                                  <a:pt x="212598" y="1959765"/>
                                </a:lnTo>
                                <a:lnTo>
                                  <a:pt x="196668" y="1968461"/>
                                </a:lnTo>
                                <a:cubicBezTo>
                                  <a:pt x="179737" y="1975676"/>
                                  <a:pt x="161163" y="1979676"/>
                                  <a:pt x="141732" y="1979676"/>
                                </a:cubicBezTo>
                                <a:cubicBezTo>
                                  <a:pt x="64008" y="1979676"/>
                                  <a:pt x="0" y="1915668"/>
                                  <a:pt x="0" y="1837944"/>
                                </a:cubicBezTo>
                                <a:lnTo>
                                  <a:pt x="0" y="141732"/>
                                </a:lnTo>
                                <a:cubicBezTo>
                                  <a:pt x="0" y="64008"/>
                                  <a:pt x="64008" y="0"/>
                                  <a:pt x="141732"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030" name="Shape 1030"/>
                        <wps:cNvSpPr/>
                        <wps:spPr>
                          <a:xfrm>
                            <a:off x="230886" y="421837"/>
                            <a:ext cx="5525262" cy="2101497"/>
                          </a:xfrm>
                          <a:custGeom>
                            <a:avLst/>
                            <a:gdLst/>
                            <a:ahLst/>
                            <a:cxnLst/>
                            <a:rect l="0" t="0" r="0" b="0"/>
                            <a:pathLst>
                              <a:path w="5525262" h="2101497">
                                <a:moveTo>
                                  <a:pt x="5243322" y="0"/>
                                </a:moveTo>
                                <a:cubicBezTo>
                                  <a:pt x="5243322" y="39624"/>
                                  <a:pt x="5275326" y="71628"/>
                                  <a:pt x="5313426" y="71628"/>
                                </a:cubicBezTo>
                                <a:cubicBezTo>
                                  <a:pt x="5353050" y="71628"/>
                                  <a:pt x="5385054" y="39624"/>
                                  <a:pt x="5385054" y="0"/>
                                </a:cubicBezTo>
                                <a:lnTo>
                                  <a:pt x="5385054" y="141732"/>
                                </a:lnTo>
                                <a:cubicBezTo>
                                  <a:pt x="5462778" y="141732"/>
                                  <a:pt x="5525262" y="79248"/>
                                  <a:pt x="5525262" y="0"/>
                                </a:cubicBezTo>
                                <a:lnTo>
                                  <a:pt x="5525262" y="1697736"/>
                                </a:lnTo>
                                <a:cubicBezTo>
                                  <a:pt x="5525262" y="1775460"/>
                                  <a:pt x="5462778" y="1837944"/>
                                  <a:pt x="5385054" y="1837944"/>
                                </a:cubicBezTo>
                                <a:lnTo>
                                  <a:pt x="70866" y="1837944"/>
                                </a:lnTo>
                                <a:lnTo>
                                  <a:pt x="70866" y="1979676"/>
                                </a:lnTo>
                                <a:cubicBezTo>
                                  <a:pt x="70866" y="2028254"/>
                                  <a:pt x="45863" y="2071473"/>
                                  <a:pt x="8135" y="2097057"/>
                                </a:cubicBezTo>
                                <a:lnTo>
                                  <a:pt x="0" y="2101497"/>
                                </a:lnTo>
                                <a:lnTo>
                                  <a:pt x="0" y="405285"/>
                                </a:lnTo>
                                <a:lnTo>
                                  <a:pt x="8135" y="400845"/>
                                </a:lnTo>
                                <a:cubicBezTo>
                                  <a:pt x="45863" y="375261"/>
                                  <a:pt x="70866" y="332042"/>
                                  <a:pt x="70866" y="283464"/>
                                </a:cubicBezTo>
                                <a:cubicBezTo>
                                  <a:pt x="70866" y="253746"/>
                                  <a:pt x="52864" y="228314"/>
                                  <a:pt x="27146" y="217456"/>
                                </a:cubicBezTo>
                                <a:lnTo>
                                  <a:pt x="0" y="211989"/>
                                </a:lnTo>
                                <a:lnTo>
                                  <a:pt x="0" y="141732"/>
                                </a:lnTo>
                                <a:lnTo>
                                  <a:pt x="5243322" y="141732"/>
                                </a:lnTo>
                                <a:lnTo>
                                  <a:pt x="5243322"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031" name="Shape 1031"/>
                        <wps:cNvSpPr/>
                        <wps:spPr>
                          <a:xfrm>
                            <a:off x="160020" y="633674"/>
                            <a:ext cx="141732" cy="213360"/>
                          </a:xfrm>
                          <a:custGeom>
                            <a:avLst/>
                            <a:gdLst/>
                            <a:ahLst/>
                            <a:cxnLst/>
                            <a:rect l="0" t="0" r="0" b="0"/>
                            <a:pathLst>
                              <a:path w="141732" h="213360">
                                <a:moveTo>
                                  <a:pt x="70104" y="0"/>
                                </a:moveTo>
                                <a:cubicBezTo>
                                  <a:pt x="109728" y="0"/>
                                  <a:pt x="141732" y="32004"/>
                                  <a:pt x="141732" y="71628"/>
                                </a:cubicBezTo>
                                <a:cubicBezTo>
                                  <a:pt x="141732" y="149352"/>
                                  <a:pt x="77724" y="213360"/>
                                  <a:pt x="0" y="213360"/>
                                </a:cubicBezTo>
                                <a:lnTo>
                                  <a:pt x="0" y="71628"/>
                                </a:lnTo>
                                <a:cubicBezTo>
                                  <a:pt x="0" y="32004"/>
                                  <a:pt x="32004" y="0"/>
                                  <a:pt x="70104"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032" name="Shape 1032"/>
                        <wps:cNvSpPr/>
                        <wps:spPr>
                          <a:xfrm>
                            <a:off x="5474208" y="281630"/>
                            <a:ext cx="281940" cy="281940"/>
                          </a:xfrm>
                          <a:custGeom>
                            <a:avLst/>
                            <a:gdLst/>
                            <a:ahLst/>
                            <a:cxnLst/>
                            <a:rect l="0" t="0" r="0" b="0"/>
                            <a:pathLst>
                              <a:path w="281940" h="281940">
                                <a:moveTo>
                                  <a:pt x="141732" y="0"/>
                                </a:moveTo>
                                <a:cubicBezTo>
                                  <a:pt x="219457" y="0"/>
                                  <a:pt x="281940" y="62484"/>
                                  <a:pt x="281940" y="140208"/>
                                </a:cubicBezTo>
                                <a:cubicBezTo>
                                  <a:pt x="281940" y="219456"/>
                                  <a:pt x="219457" y="281940"/>
                                  <a:pt x="141732" y="281940"/>
                                </a:cubicBezTo>
                                <a:lnTo>
                                  <a:pt x="141732" y="140208"/>
                                </a:lnTo>
                                <a:cubicBezTo>
                                  <a:pt x="141732" y="179832"/>
                                  <a:pt x="109728" y="211836"/>
                                  <a:pt x="70104" y="211836"/>
                                </a:cubicBezTo>
                                <a:cubicBezTo>
                                  <a:pt x="32004" y="211836"/>
                                  <a:pt x="0" y="179832"/>
                                  <a:pt x="0" y="140208"/>
                                </a:cubicBezTo>
                                <a:cubicBezTo>
                                  <a:pt x="0" y="62484"/>
                                  <a:pt x="62484" y="0"/>
                                  <a:pt x="141732"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033" name="Shape 1033"/>
                        <wps:cNvSpPr/>
                        <wps:spPr>
                          <a:xfrm>
                            <a:off x="0" y="545282"/>
                            <a:ext cx="159258" cy="2016252"/>
                          </a:xfrm>
                          <a:custGeom>
                            <a:avLst/>
                            <a:gdLst/>
                            <a:ahLst/>
                            <a:cxnLst/>
                            <a:rect l="0" t="0" r="0" b="0"/>
                            <a:pathLst>
                              <a:path w="159258" h="2016252">
                                <a:moveTo>
                                  <a:pt x="143256" y="0"/>
                                </a:moveTo>
                                <a:lnTo>
                                  <a:pt x="159258" y="0"/>
                                </a:lnTo>
                                <a:lnTo>
                                  <a:pt x="159258" y="36661"/>
                                </a:lnTo>
                                <a:lnTo>
                                  <a:pt x="146304" y="38100"/>
                                </a:lnTo>
                                <a:lnTo>
                                  <a:pt x="147828" y="38100"/>
                                </a:lnTo>
                                <a:lnTo>
                                  <a:pt x="134112" y="39624"/>
                                </a:lnTo>
                                <a:lnTo>
                                  <a:pt x="135636" y="39624"/>
                                </a:lnTo>
                                <a:lnTo>
                                  <a:pt x="121920" y="42672"/>
                                </a:lnTo>
                                <a:lnTo>
                                  <a:pt x="123444" y="42672"/>
                                </a:lnTo>
                                <a:lnTo>
                                  <a:pt x="111252" y="47244"/>
                                </a:lnTo>
                                <a:lnTo>
                                  <a:pt x="112776" y="45720"/>
                                </a:lnTo>
                                <a:lnTo>
                                  <a:pt x="100584" y="51816"/>
                                </a:lnTo>
                                <a:lnTo>
                                  <a:pt x="102108" y="51816"/>
                                </a:lnTo>
                                <a:lnTo>
                                  <a:pt x="89916" y="57912"/>
                                </a:lnTo>
                                <a:lnTo>
                                  <a:pt x="91440" y="57912"/>
                                </a:lnTo>
                                <a:lnTo>
                                  <a:pt x="80772" y="65532"/>
                                </a:lnTo>
                                <a:lnTo>
                                  <a:pt x="82296" y="64008"/>
                                </a:lnTo>
                                <a:lnTo>
                                  <a:pt x="71628" y="73152"/>
                                </a:lnTo>
                                <a:lnTo>
                                  <a:pt x="73152" y="73152"/>
                                </a:lnTo>
                                <a:lnTo>
                                  <a:pt x="64008" y="82296"/>
                                </a:lnTo>
                                <a:lnTo>
                                  <a:pt x="65532" y="80772"/>
                                </a:lnTo>
                                <a:lnTo>
                                  <a:pt x="57912" y="91440"/>
                                </a:lnTo>
                                <a:lnTo>
                                  <a:pt x="57912" y="89916"/>
                                </a:lnTo>
                                <a:lnTo>
                                  <a:pt x="51816" y="102108"/>
                                </a:lnTo>
                                <a:lnTo>
                                  <a:pt x="51816" y="100584"/>
                                </a:lnTo>
                                <a:lnTo>
                                  <a:pt x="45720" y="112776"/>
                                </a:lnTo>
                                <a:lnTo>
                                  <a:pt x="47244" y="111252"/>
                                </a:lnTo>
                                <a:lnTo>
                                  <a:pt x="42672" y="123444"/>
                                </a:lnTo>
                                <a:lnTo>
                                  <a:pt x="42672" y="121920"/>
                                </a:lnTo>
                                <a:lnTo>
                                  <a:pt x="39624" y="135636"/>
                                </a:lnTo>
                                <a:lnTo>
                                  <a:pt x="39624" y="134112"/>
                                </a:lnTo>
                                <a:lnTo>
                                  <a:pt x="38100" y="147828"/>
                                </a:lnTo>
                                <a:lnTo>
                                  <a:pt x="38100" y="146304"/>
                                </a:lnTo>
                                <a:lnTo>
                                  <a:pt x="36656" y="159298"/>
                                </a:lnTo>
                                <a:lnTo>
                                  <a:pt x="38100" y="173736"/>
                                </a:lnTo>
                                <a:lnTo>
                                  <a:pt x="38100" y="172212"/>
                                </a:lnTo>
                                <a:lnTo>
                                  <a:pt x="39624" y="185928"/>
                                </a:lnTo>
                                <a:lnTo>
                                  <a:pt x="39624" y="184404"/>
                                </a:lnTo>
                                <a:lnTo>
                                  <a:pt x="42672" y="196596"/>
                                </a:lnTo>
                                <a:lnTo>
                                  <a:pt x="42672" y="195072"/>
                                </a:lnTo>
                                <a:lnTo>
                                  <a:pt x="47244" y="208788"/>
                                </a:lnTo>
                                <a:lnTo>
                                  <a:pt x="45720" y="207264"/>
                                </a:lnTo>
                                <a:lnTo>
                                  <a:pt x="51816" y="219456"/>
                                </a:lnTo>
                                <a:lnTo>
                                  <a:pt x="51816" y="217932"/>
                                </a:lnTo>
                                <a:lnTo>
                                  <a:pt x="57912" y="228600"/>
                                </a:lnTo>
                                <a:lnTo>
                                  <a:pt x="65532" y="239268"/>
                                </a:lnTo>
                                <a:lnTo>
                                  <a:pt x="64008" y="237744"/>
                                </a:lnTo>
                                <a:lnTo>
                                  <a:pt x="73152" y="246888"/>
                                </a:lnTo>
                                <a:lnTo>
                                  <a:pt x="71628" y="246888"/>
                                </a:lnTo>
                                <a:lnTo>
                                  <a:pt x="82296" y="254508"/>
                                </a:lnTo>
                                <a:lnTo>
                                  <a:pt x="80772" y="254508"/>
                                </a:lnTo>
                                <a:lnTo>
                                  <a:pt x="91440" y="262128"/>
                                </a:lnTo>
                                <a:lnTo>
                                  <a:pt x="89916" y="260604"/>
                                </a:lnTo>
                                <a:lnTo>
                                  <a:pt x="102108" y="268224"/>
                                </a:lnTo>
                                <a:lnTo>
                                  <a:pt x="100584" y="266700"/>
                                </a:lnTo>
                                <a:lnTo>
                                  <a:pt x="112776" y="272796"/>
                                </a:lnTo>
                                <a:lnTo>
                                  <a:pt x="111252" y="272796"/>
                                </a:lnTo>
                                <a:lnTo>
                                  <a:pt x="123444" y="277368"/>
                                </a:lnTo>
                                <a:lnTo>
                                  <a:pt x="121920" y="277368"/>
                                </a:lnTo>
                                <a:lnTo>
                                  <a:pt x="135636" y="280416"/>
                                </a:lnTo>
                                <a:lnTo>
                                  <a:pt x="134112" y="280416"/>
                                </a:lnTo>
                                <a:lnTo>
                                  <a:pt x="141732" y="281263"/>
                                </a:lnTo>
                                <a:lnTo>
                                  <a:pt x="141732" y="150876"/>
                                </a:lnTo>
                                <a:lnTo>
                                  <a:pt x="143256" y="141732"/>
                                </a:lnTo>
                                <a:lnTo>
                                  <a:pt x="144780" y="132588"/>
                                </a:lnTo>
                                <a:lnTo>
                                  <a:pt x="147828" y="124968"/>
                                </a:lnTo>
                                <a:lnTo>
                                  <a:pt x="152400" y="117348"/>
                                </a:lnTo>
                                <a:lnTo>
                                  <a:pt x="156972" y="109728"/>
                                </a:lnTo>
                                <a:lnTo>
                                  <a:pt x="159258" y="106789"/>
                                </a:lnTo>
                                <a:lnTo>
                                  <a:pt x="159258" y="319971"/>
                                </a:lnTo>
                                <a:lnTo>
                                  <a:pt x="143256" y="318516"/>
                                </a:lnTo>
                                <a:lnTo>
                                  <a:pt x="128016" y="316992"/>
                                </a:lnTo>
                                <a:lnTo>
                                  <a:pt x="112776" y="312420"/>
                                </a:lnTo>
                                <a:lnTo>
                                  <a:pt x="97536" y="307848"/>
                                </a:lnTo>
                                <a:lnTo>
                                  <a:pt x="83820" y="300228"/>
                                </a:lnTo>
                                <a:lnTo>
                                  <a:pt x="70104" y="292608"/>
                                </a:lnTo>
                                <a:lnTo>
                                  <a:pt x="57912" y="283464"/>
                                </a:lnTo>
                                <a:lnTo>
                                  <a:pt x="47244" y="272796"/>
                                </a:lnTo>
                                <a:lnTo>
                                  <a:pt x="36576" y="262128"/>
                                </a:lnTo>
                                <a:lnTo>
                                  <a:pt x="36576" y="1856232"/>
                                </a:lnTo>
                                <a:lnTo>
                                  <a:pt x="38100" y="1869948"/>
                                </a:lnTo>
                                <a:lnTo>
                                  <a:pt x="38100" y="1868424"/>
                                </a:lnTo>
                                <a:lnTo>
                                  <a:pt x="39624" y="1882140"/>
                                </a:lnTo>
                                <a:lnTo>
                                  <a:pt x="39624" y="1880616"/>
                                </a:lnTo>
                                <a:lnTo>
                                  <a:pt x="42672" y="1894332"/>
                                </a:lnTo>
                                <a:lnTo>
                                  <a:pt x="42672" y="1892808"/>
                                </a:lnTo>
                                <a:lnTo>
                                  <a:pt x="47244" y="1905000"/>
                                </a:lnTo>
                                <a:lnTo>
                                  <a:pt x="45720" y="1903476"/>
                                </a:lnTo>
                                <a:lnTo>
                                  <a:pt x="51816" y="1915668"/>
                                </a:lnTo>
                                <a:lnTo>
                                  <a:pt x="51816" y="1914144"/>
                                </a:lnTo>
                                <a:lnTo>
                                  <a:pt x="57912" y="1926336"/>
                                </a:lnTo>
                                <a:lnTo>
                                  <a:pt x="57912" y="1924812"/>
                                </a:lnTo>
                                <a:lnTo>
                                  <a:pt x="65532" y="1935480"/>
                                </a:lnTo>
                                <a:lnTo>
                                  <a:pt x="64008" y="1933956"/>
                                </a:lnTo>
                                <a:lnTo>
                                  <a:pt x="72448" y="1943803"/>
                                </a:lnTo>
                                <a:lnTo>
                                  <a:pt x="82296" y="1952244"/>
                                </a:lnTo>
                                <a:lnTo>
                                  <a:pt x="80772" y="1950721"/>
                                </a:lnTo>
                                <a:lnTo>
                                  <a:pt x="91440" y="1958340"/>
                                </a:lnTo>
                                <a:lnTo>
                                  <a:pt x="89916" y="1958340"/>
                                </a:lnTo>
                                <a:lnTo>
                                  <a:pt x="102108" y="1964436"/>
                                </a:lnTo>
                                <a:lnTo>
                                  <a:pt x="100584" y="1964436"/>
                                </a:lnTo>
                                <a:lnTo>
                                  <a:pt x="112776" y="1970532"/>
                                </a:lnTo>
                                <a:lnTo>
                                  <a:pt x="111252" y="1969008"/>
                                </a:lnTo>
                                <a:lnTo>
                                  <a:pt x="123444" y="1973580"/>
                                </a:lnTo>
                                <a:lnTo>
                                  <a:pt x="121920" y="1973580"/>
                                </a:lnTo>
                                <a:lnTo>
                                  <a:pt x="135636" y="1976628"/>
                                </a:lnTo>
                                <a:lnTo>
                                  <a:pt x="134112" y="1976628"/>
                                </a:lnTo>
                                <a:lnTo>
                                  <a:pt x="147828" y="1978152"/>
                                </a:lnTo>
                                <a:lnTo>
                                  <a:pt x="146304" y="1978152"/>
                                </a:lnTo>
                                <a:lnTo>
                                  <a:pt x="159258" y="1979592"/>
                                </a:lnTo>
                                <a:lnTo>
                                  <a:pt x="159258" y="2016252"/>
                                </a:lnTo>
                                <a:lnTo>
                                  <a:pt x="143256" y="2016252"/>
                                </a:lnTo>
                                <a:lnTo>
                                  <a:pt x="128016" y="2013204"/>
                                </a:lnTo>
                                <a:lnTo>
                                  <a:pt x="112776" y="2008632"/>
                                </a:lnTo>
                                <a:lnTo>
                                  <a:pt x="97536" y="2004060"/>
                                </a:lnTo>
                                <a:lnTo>
                                  <a:pt x="83820" y="1996440"/>
                                </a:lnTo>
                                <a:lnTo>
                                  <a:pt x="70104" y="1988821"/>
                                </a:lnTo>
                                <a:lnTo>
                                  <a:pt x="57912" y="1979676"/>
                                </a:lnTo>
                                <a:lnTo>
                                  <a:pt x="47244" y="1969008"/>
                                </a:lnTo>
                                <a:lnTo>
                                  <a:pt x="36576" y="1958340"/>
                                </a:lnTo>
                                <a:lnTo>
                                  <a:pt x="27432" y="1946148"/>
                                </a:lnTo>
                                <a:lnTo>
                                  <a:pt x="19812" y="1932432"/>
                                </a:lnTo>
                                <a:lnTo>
                                  <a:pt x="12192" y="1918716"/>
                                </a:lnTo>
                                <a:lnTo>
                                  <a:pt x="7620" y="1903476"/>
                                </a:lnTo>
                                <a:lnTo>
                                  <a:pt x="3048" y="1888236"/>
                                </a:lnTo>
                                <a:lnTo>
                                  <a:pt x="0" y="1872996"/>
                                </a:lnTo>
                                <a:lnTo>
                                  <a:pt x="0" y="176784"/>
                                </a:lnTo>
                                <a:lnTo>
                                  <a:pt x="0" y="160020"/>
                                </a:lnTo>
                                <a:lnTo>
                                  <a:pt x="0" y="143256"/>
                                </a:lnTo>
                                <a:lnTo>
                                  <a:pt x="3048" y="128016"/>
                                </a:lnTo>
                                <a:lnTo>
                                  <a:pt x="7620" y="112776"/>
                                </a:lnTo>
                                <a:lnTo>
                                  <a:pt x="12192" y="97536"/>
                                </a:lnTo>
                                <a:lnTo>
                                  <a:pt x="18288" y="83820"/>
                                </a:lnTo>
                                <a:lnTo>
                                  <a:pt x="27432" y="70104"/>
                                </a:lnTo>
                                <a:lnTo>
                                  <a:pt x="36576" y="57912"/>
                                </a:lnTo>
                                <a:lnTo>
                                  <a:pt x="47244" y="47244"/>
                                </a:lnTo>
                                <a:lnTo>
                                  <a:pt x="57912" y="36576"/>
                                </a:lnTo>
                                <a:lnTo>
                                  <a:pt x="70104" y="27432"/>
                                </a:lnTo>
                                <a:lnTo>
                                  <a:pt x="83820" y="19812"/>
                                </a:lnTo>
                                <a:lnTo>
                                  <a:pt x="97536" y="12192"/>
                                </a:lnTo>
                                <a:lnTo>
                                  <a:pt x="112776" y="7620"/>
                                </a:lnTo>
                                <a:lnTo>
                                  <a:pt x="128016" y="3048"/>
                                </a:lnTo>
                                <a:lnTo>
                                  <a:pt x="14325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4" name="Shape 1034"/>
                        <wps:cNvSpPr/>
                        <wps:spPr>
                          <a:xfrm>
                            <a:off x="159258" y="2501445"/>
                            <a:ext cx="70866" cy="60089"/>
                          </a:xfrm>
                          <a:custGeom>
                            <a:avLst/>
                            <a:gdLst/>
                            <a:ahLst/>
                            <a:cxnLst/>
                            <a:rect l="0" t="0" r="0" b="0"/>
                            <a:pathLst>
                              <a:path w="70866" h="60089">
                                <a:moveTo>
                                  <a:pt x="70866" y="0"/>
                                </a:moveTo>
                                <a:lnTo>
                                  <a:pt x="70866" y="43664"/>
                                </a:lnTo>
                                <a:lnTo>
                                  <a:pt x="63246" y="47897"/>
                                </a:lnTo>
                                <a:lnTo>
                                  <a:pt x="48006" y="52469"/>
                                </a:lnTo>
                                <a:lnTo>
                                  <a:pt x="32766" y="57041"/>
                                </a:lnTo>
                                <a:lnTo>
                                  <a:pt x="16002" y="60089"/>
                                </a:lnTo>
                                <a:lnTo>
                                  <a:pt x="0" y="60089"/>
                                </a:lnTo>
                                <a:lnTo>
                                  <a:pt x="0" y="23428"/>
                                </a:lnTo>
                                <a:lnTo>
                                  <a:pt x="40" y="23433"/>
                                </a:lnTo>
                                <a:lnTo>
                                  <a:pt x="14478" y="21989"/>
                                </a:lnTo>
                                <a:lnTo>
                                  <a:pt x="11430" y="21989"/>
                                </a:lnTo>
                                <a:lnTo>
                                  <a:pt x="26670" y="20465"/>
                                </a:lnTo>
                                <a:lnTo>
                                  <a:pt x="25146" y="20465"/>
                                </a:lnTo>
                                <a:lnTo>
                                  <a:pt x="37338" y="17417"/>
                                </a:lnTo>
                                <a:lnTo>
                                  <a:pt x="35814" y="17417"/>
                                </a:lnTo>
                                <a:lnTo>
                                  <a:pt x="49530" y="12845"/>
                                </a:lnTo>
                                <a:lnTo>
                                  <a:pt x="48006" y="14369"/>
                                </a:lnTo>
                                <a:lnTo>
                                  <a:pt x="60198" y="8273"/>
                                </a:lnTo>
                                <a:lnTo>
                                  <a:pt x="58674" y="8273"/>
                                </a:lnTo>
                                <a:lnTo>
                                  <a:pt x="69342" y="2177"/>
                                </a:lnTo>
                                <a:lnTo>
                                  <a:pt x="67818" y="2177"/>
                                </a:lnTo>
                                <a:lnTo>
                                  <a:pt x="7086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5" name="Shape 1035"/>
                        <wps:cNvSpPr/>
                        <wps:spPr>
                          <a:xfrm>
                            <a:off x="159258" y="615386"/>
                            <a:ext cx="70866" cy="249936"/>
                          </a:xfrm>
                          <a:custGeom>
                            <a:avLst/>
                            <a:gdLst/>
                            <a:ahLst/>
                            <a:cxnLst/>
                            <a:rect l="0" t="0" r="0" b="0"/>
                            <a:pathLst>
                              <a:path w="70866" h="249936">
                                <a:moveTo>
                                  <a:pt x="70866" y="0"/>
                                </a:moveTo>
                                <a:lnTo>
                                  <a:pt x="70866" y="38100"/>
                                </a:lnTo>
                                <a:lnTo>
                                  <a:pt x="66294" y="38100"/>
                                </a:lnTo>
                                <a:lnTo>
                                  <a:pt x="64770" y="38100"/>
                                </a:lnTo>
                                <a:lnTo>
                                  <a:pt x="61722" y="38100"/>
                                </a:lnTo>
                                <a:lnTo>
                                  <a:pt x="54102" y="39624"/>
                                </a:lnTo>
                                <a:lnTo>
                                  <a:pt x="57150" y="39624"/>
                                </a:lnTo>
                                <a:lnTo>
                                  <a:pt x="49530" y="42672"/>
                                </a:lnTo>
                                <a:lnTo>
                                  <a:pt x="51054" y="41148"/>
                                </a:lnTo>
                                <a:lnTo>
                                  <a:pt x="44958" y="44196"/>
                                </a:lnTo>
                                <a:lnTo>
                                  <a:pt x="41910" y="47244"/>
                                </a:lnTo>
                                <a:lnTo>
                                  <a:pt x="43434" y="45720"/>
                                </a:lnTo>
                                <a:lnTo>
                                  <a:pt x="32766" y="53340"/>
                                </a:lnTo>
                                <a:lnTo>
                                  <a:pt x="35814" y="51816"/>
                                </a:lnTo>
                                <a:lnTo>
                                  <a:pt x="26670" y="62484"/>
                                </a:lnTo>
                                <a:lnTo>
                                  <a:pt x="28194" y="59436"/>
                                </a:lnTo>
                                <a:lnTo>
                                  <a:pt x="25146" y="65532"/>
                                </a:lnTo>
                                <a:lnTo>
                                  <a:pt x="25146" y="64008"/>
                                </a:lnTo>
                                <a:lnTo>
                                  <a:pt x="22098" y="70104"/>
                                </a:lnTo>
                                <a:lnTo>
                                  <a:pt x="23622" y="68580"/>
                                </a:lnTo>
                                <a:lnTo>
                                  <a:pt x="20574" y="74676"/>
                                </a:lnTo>
                                <a:lnTo>
                                  <a:pt x="22098" y="73153"/>
                                </a:lnTo>
                                <a:lnTo>
                                  <a:pt x="20574" y="79248"/>
                                </a:lnTo>
                                <a:lnTo>
                                  <a:pt x="20574" y="77724"/>
                                </a:lnTo>
                                <a:lnTo>
                                  <a:pt x="19050" y="85344"/>
                                </a:lnTo>
                                <a:lnTo>
                                  <a:pt x="19050" y="89916"/>
                                </a:lnTo>
                                <a:lnTo>
                                  <a:pt x="19050" y="211074"/>
                                </a:lnTo>
                                <a:lnTo>
                                  <a:pt x="26670" y="210312"/>
                                </a:lnTo>
                                <a:lnTo>
                                  <a:pt x="25146" y="210312"/>
                                </a:lnTo>
                                <a:lnTo>
                                  <a:pt x="37338" y="207264"/>
                                </a:lnTo>
                                <a:lnTo>
                                  <a:pt x="35814" y="207264"/>
                                </a:lnTo>
                                <a:lnTo>
                                  <a:pt x="49530" y="202692"/>
                                </a:lnTo>
                                <a:lnTo>
                                  <a:pt x="48006" y="202692"/>
                                </a:lnTo>
                                <a:lnTo>
                                  <a:pt x="60198" y="196596"/>
                                </a:lnTo>
                                <a:lnTo>
                                  <a:pt x="58674" y="198120"/>
                                </a:lnTo>
                                <a:lnTo>
                                  <a:pt x="69342" y="190500"/>
                                </a:lnTo>
                                <a:lnTo>
                                  <a:pt x="67818" y="192024"/>
                                </a:lnTo>
                                <a:lnTo>
                                  <a:pt x="70866" y="189847"/>
                                </a:lnTo>
                                <a:lnTo>
                                  <a:pt x="70866" y="233511"/>
                                </a:lnTo>
                                <a:lnTo>
                                  <a:pt x="63246" y="237744"/>
                                </a:lnTo>
                                <a:lnTo>
                                  <a:pt x="48006" y="242316"/>
                                </a:lnTo>
                                <a:lnTo>
                                  <a:pt x="32766" y="246888"/>
                                </a:lnTo>
                                <a:lnTo>
                                  <a:pt x="16002" y="248412"/>
                                </a:lnTo>
                                <a:lnTo>
                                  <a:pt x="762" y="249936"/>
                                </a:lnTo>
                                <a:lnTo>
                                  <a:pt x="0" y="249867"/>
                                </a:lnTo>
                                <a:lnTo>
                                  <a:pt x="0" y="36685"/>
                                </a:lnTo>
                                <a:lnTo>
                                  <a:pt x="8382" y="25908"/>
                                </a:lnTo>
                                <a:lnTo>
                                  <a:pt x="20574" y="15240"/>
                                </a:lnTo>
                                <a:lnTo>
                                  <a:pt x="28194" y="10668"/>
                                </a:lnTo>
                                <a:lnTo>
                                  <a:pt x="35814" y="7620"/>
                                </a:lnTo>
                                <a:lnTo>
                                  <a:pt x="44958" y="4572"/>
                                </a:lnTo>
                                <a:lnTo>
                                  <a:pt x="52578" y="1524"/>
                                </a:lnTo>
                                <a:lnTo>
                                  <a:pt x="61722" y="1524"/>
                                </a:lnTo>
                                <a:lnTo>
                                  <a:pt x="7086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6" name="Shape 1036"/>
                        <wps:cNvSpPr/>
                        <wps:spPr>
                          <a:xfrm>
                            <a:off x="159258" y="545282"/>
                            <a:ext cx="70866" cy="36661"/>
                          </a:xfrm>
                          <a:custGeom>
                            <a:avLst/>
                            <a:gdLst/>
                            <a:ahLst/>
                            <a:cxnLst/>
                            <a:rect l="0" t="0" r="0" b="0"/>
                            <a:pathLst>
                              <a:path w="70866" h="36661">
                                <a:moveTo>
                                  <a:pt x="0" y="0"/>
                                </a:moveTo>
                                <a:lnTo>
                                  <a:pt x="70866" y="0"/>
                                </a:lnTo>
                                <a:lnTo>
                                  <a:pt x="70866" y="36576"/>
                                </a:lnTo>
                                <a:lnTo>
                                  <a:pt x="762" y="36576"/>
                                </a:lnTo>
                                <a:lnTo>
                                  <a:pt x="0" y="36661"/>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7" name="Shape 1037"/>
                        <wps:cNvSpPr/>
                        <wps:spPr>
                          <a:xfrm>
                            <a:off x="230124" y="615386"/>
                            <a:ext cx="5314188" cy="1929723"/>
                          </a:xfrm>
                          <a:custGeom>
                            <a:avLst/>
                            <a:gdLst/>
                            <a:ahLst/>
                            <a:cxnLst/>
                            <a:rect l="0" t="0" r="0" b="0"/>
                            <a:pathLst>
                              <a:path w="5314188" h="1929723">
                                <a:moveTo>
                                  <a:pt x="0" y="0"/>
                                </a:moveTo>
                                <a:lnTo>
                                  <a:pt x="9144" y="1524"/>
                                </a:lnTo>
                                <a:lnTo>
                                  <a:pt x="18288" y="1524"/>
                                </a:lnTo>
                                <a:lnTo>
                                  <a:pt x="27432" y="4572"/>
                                </a:lnTo>
                                <a:lnTo>
                                  <a:pt x="35052" y="7620"/>
                                </a:lnTo>
                                <a:lnTo>
                                  <a:pt x="42672" y="10668"/>
                                </a:lnTo>
                                <a:lnTo>
                                  <a:pt x="50292" y="15240"/>
                                </a:lnTo>
                                <a:lnTo>
                                  <a:pt x="64008" y="25908"/>
                                </a:lnTo>
                                <a:lnTo>
                                  <a:pt x="74676" y="39624"/>
                                </a:lnTo>
                                <a:lnTo>
                                  <a:pt x="79248" y="47244"/>
                                </a:lnTo>
                                <a:lnTo>
                                  <a:pt x="82296" y="54864"/>
                                </a:lnTo>
                                <a:lnTo>
                                  <a:pt x="85344" y="62484"/>
                                </a:lnTo>
                                <a:lnTo>
                                  <a:pt x="88392" y="71628"/>
                                </a:lnTo>
                                <a:lnTo>
                                  <a:pt x="88392" y="80772"/>
                                </a:lnTo>
                                <a:lnTo>
                                  <a:pt x="89916" y="89916"/>
                                </a:lnTo>
                                <a:lnTo>
                                  <a:pt x="89916" y="1626108"/>
                                </a:lnTo>
                                <a:lnTo>
                                  <a:pt x="5314188" y="1626108"/>
                                </a:lnTo>
                                <a:lnTo>
                                  <a:pt x="5314188" y="1664208"/>
                                </a:lnTo>
                                <a:lnTo>
                                  <a:pt x="89916" y="1664208"/>
                                </a:lnTo>
                                <a:lnTo>
                                  <a:pt x="89916" y="1787653"/>
                                </a:lnTo>
                                <a:lnTo>
                                  <a:pt x="88392" y="1802892"/>
                                </a:lnTo>
                                <a:lnTo>
                                  <a:pt x="86868" y="1818132"/>
                                </a:lnTo>
                                <a:lnTo>
                                  <a:pt x="82296" y="1833372"/>
                                </a:lnTo>
                                <a:lnTo>
                                  <a:pt x="76200" y="1848612"/>
                                </a:lnTo>
                                <a:lnTo>
                                  <a:pt x="70104" y="1862328"/>
                                </a:lnTo>
                                <a:lnTo>
                                  <a:pt x="62484" y="1876044"/>
                                </a:lnTo>
                                <a:lnTo>
                                  <a:pt x="53340" y="1888236"/>
                                </a:lnTo>
                                <a:lnTo>
                                  <a:pt x="42672" y="1898904"/>
                                </a:lnTo>
                                <a:lnTo>
                                  <a:pt x="32004" y="1909572"/>
                                </a:lnTo>
                                <a:lnTo>
                                  <a:pt x="18288" y="1918717"/>
                                </a:lnTo>
                                <a:lnTo>
                                  <a:pt x="6096" y="1926336"/>
                                </a:lnTo>
                                <a:lnTo>
                                  <a:pt x="0" y="1929723"/>
                                </a:lnTo>
                                <a:lnTo>
                                  <a:pt x="0" y="1886059"/>
                                </a:lnTo>
                                <a:lnTo>
                                  <a:pt x="7620" y="1880617"/>
                                </a:lnTo>
                                <a:lnTo>
                                  <a:pt x="7620" y="1882140"/>
                                </a:lnTo>
                                <a:lnTo>
                                  <a:pt x="16764" y="1872996"/>
                                </a:lnTo>
                                <a:lnTo>
                                  <a:pt x="15240" y="1874520"/>
                                </a:lnTo>
                                <a:lnTo>
                                  <a:pt x="24384" y="1863853"/>
                                </a:lnTo>
                                <a:lnTo>
                                  <a:pt x="24384" y="1865376"/>
                                </a:lnTo>
                                <a:lnTo>
                                  <a:pt x="32004" y="1854708"/>
                                </a:lnTo>
                                <a:lnTo>
                                  <a:pt x="30480" y="1856232"/>
                                </a:lnTo>
                                <a:lnTo>
                                  <a:pt x="38100" y="1844040"/>
                                </a:lnTo>
                                <a:lnTo>
                                  <a:pt x="36576" y="1845565"/>
                                </a:lnTo>
                                <a:lnTo>
                                  <a:pt x="42672" y="1833372"/>
                                </a:lnTo>
                                <a:lnTo>
                                  <a:pt x="42672" y="1834896"/>
                                </a:lnTo>
                                <a:lnTo>
                                  <a:pt x="47244" y="1822704"/>
                                </a:lnTo>
                                <a:lnTo>
                                  <a:pt x="47244" y="1824228"/>
                                </a:lnTo>
                                <a:lnTo>
                                  <a:pt x="50292" y="1810512"/>
                                </a:lnTo>
                                <a:lnTo>
                                  <a:pt x="50292" y="1812036"/>
                                </a:lnTo>
                                <a:lnTo>
                                  <a:pt x="51816" y="1798320"/>
                                </a:lnTo>
                                <a:lnTo>
                                  <a:pt x="51816" y="1786128"/>
                                </a:lnTo>
                                <a:lnTo>
                                  <a:pt x="51816" y="1644396"/>
                                </a:lnTo>
                                <a:lnTo>
                                  <a:pt x="51816" y="1626108"/>
                                </a:lnTo>
                                <a:lnTo>
                                  <a:pt x="51816" y="193548"/>
                                </a:lnTo>
                                <a:lnTo>
                                  <a:pt x="42672" y="202692"/>
                                </a:lnTo>
                                <a:lnTo>
                                  <a:pt x="32004" y="213360"/>
                                </a:lnTo>
                                <a:lnTo>
                                  <a:pt x="18288" y="222504"/>
                                </a:lnTo>
                                <a:lnTo>
                                  <a:pt x="6096" y="230124"/>
                                </a:lnTo>
                                <a:lnTo>
                                  <a:pt x="0" y="233511"/>
                                </a:lnTo>
                                <a:lnTo>
                                  <a:pt x="0" y="189847"/>
                                </a:lnTo>
                                <a:lnTo>
                                  <a:pt x="7620" y="184404"/>
                                </a:lnTo>
                                <a:lnTo>
                                  <a:pt x="16764" y="175260"/>
                                </a:lnTo>
                                <a:lnTo>
                                  <a:pt x="15240" y="176784"/>
                                </a:lnTo>
                                <a:lnTo>
                                  <a:pt x="24384" y="167640"/>
                                </a:lnTo>
                                <a:lnTo>
                                  <a:pt x="24384" y="169164"/>
                                </a:lnTo>
                                <a:lnTo>
                                  <a:pt x="32004" y="156972"/>
                                </a:lnTo>
                                <a:lnTo>
                                  <a:pt x="30480" y="158496"/>
                                </a:lnTo>
                                <a:lnTo>
                                  <a:pt x="38100" y="147828"/>
                                </a:lnTo>
                                <a:lnTo>
                                  <a:pt x="36576" y="149353"/>
                                </a:lnTo>
                                <a:lnTo>
                                  <a:pt x="42672" y="137160"/>
                                </a:lnTo>
                                <a:lnTo>
                                  <a:pt x="42672" y="138684"/>
                                </a:lnTo>
                                <a:lnTo>
                                  <a:pt x="47244" y="124968"/>
                                </a:lnTo>
                                <a:lnTo>
                                  <a:pt x="47244" y="128016"/>
                                </a:lnTo>
                                <a:lnTo>
                                  <a:pt x="50292" y="114300"/>
                                </a:lnTo>
                                <a:lnTo>
                                  <a:pt x="50292" y="115824"/>
                                </a:lnTo>
                                <a:lnTo>
                                  <a:pt x="51816" y="102108"/>
                                </a:lnTo>
                                <a:lnTo>
                                  <a:pt x="51816" y="89916"/>
                                </a:lnTo>
                                <a:lnTo>
                                  <a:pt x="51816" y="88392"/>
                                </a:lnTo>
                                <a:lnTo>
                                  <a:pt x="51816" y="85344"/>
                                </a:lnTo>
                                <a:lnTo>
                                  <a:pt x="51816" y="83820"/>
                                </a:lnTo>
                                <a:lnTo>
                                  <a:pt x="51816" y="80772"/>
                                </a:lnTo>
                                <a:lnTo>
                                  <a:pt x="50292" y="73153"/>
                                </a:lnTo>
                                <a:lnTo>
                                  <a:pt x="50292" y="74676"/>
                                </a:lnTo>
                                <a:lnTo>
                                  <a:pt x="48768" y="68580"/>
                                </a:lnTo>
                                <a:lnTo>
                                  <a:pt x="48768" y="70104"/>
                                </a:lnTo>
                                <a:lnTo>
                                  <a:pt x="45720" y="64008"/>
                                </a:lnTo>
                                <a:lnTo>
                                  <a:pt x="47244" y="65532"/>
                                </a:lnTo>
                                <a:lnTo>
                                  <a:pt x="42672" y="59436"/>
                                </a:lnTo>
                                <a:lnTo>
                                  <a:pt x="44196" y="62484"/>
                                </a:lnTo>
                                <a:lnTo>
                                  <a:pt x="37211" y="52705"/>
                                </a:lnTo>
                                <a:lnTo>
                                  <a:pt x="27433" y="45720"/>
                                </a:lnTo>
                                <a:lnTo>
                                  <a:pt x="24384" y="44196"/>
                                </a:lnTo>
                                <a:lnTo>
                                  <a:pt x="25908" y="44196"/>
                                </a:lnTo>
                                <a:lnTo>
                                  <a:pt x="19812" y="41148"/>
                                </a:lnTo>
                                <a:lnTo>
                                  <a:pt x="21336" y="42672"/>
                                </a:lnTo>
                                <a:lnTo>
                                  <a:pt x="15240" y="39624"/>
                                </a:lnTo>
                                <a:lnTo>
                                  <a:pt x="16764" y="39624"/>
                                </a:lnTo>
                                <a:lnTo>
                                  <a:pt x="10668" y="38100"/>
                                </a:lnTo>
                                <a:lnTo>
                                  <a:pt x="6096" y="38100"/>
                                </a:lnTo>
                                <a:lnTo>
                                  <a:pt x="4572" y="38100"/>
                                </a:lnTo>
                                <a:lnTo>
                                  <a:pt x="1524" y="38100"/>
                                </a:lnTo>
                                <a:lnTo>
                                  <a:pt x="0" y="38100"/>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8" name="Shape 1038"/>
                        <wps:cNvSpPr/>
                        <wps:spPr>
                          <a:xfrm>
                            <a:off x="5538216" y="473654"/>
                            <a:ext cx="1524" cy="0"/>
                          </a:xfrm>
                          <a:custGeom>
                            <a:avLst/>
                            <a:gdLst/>
                            <a:ahLst/>
                            <a:cxnLst/>
                            <a:rect l="0" t="0" r="0" b="0"/>
                            <a:pathLst>
                              <a:path w="1524">
                                <a:moveTo>
                                  <a:pt x="1524" y="0"/>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9" name="Shape 1039"/>
                        <wps:cNvSpPr/>
                        <wps:spPr>
                          <a:xfrm>
                            <a:off x="230124" y="279598"/>
                            <a:ext cx="5314188" cy="302260"/>
                          </a:xfrm>
                          <a:custGeom>
                            <a:avLst/>
                            <a:gdLst/>
                            <a:ahLst/>
                            <a:cxnLst/>
                            <a:rect l="0" t="0" r="0" b="0"/>
                            <a:pathLst>
                              <a:path w="5314188" h="302260">
                                <a:moveTo>
                                  <a:pt x="5314188" y="0"/>
                                </a:moveTo>
                                <a:lnTo>
                                  <a:pt x="5314188" y="42309"/>
                                </a:lnTo>
                                <a:lnTo>
                                  <a:pt x="5306569" y="47752"/>
                                </a:lnTo>
                                <a:lnTo>
                                  <a:pt x="5308092" y="47752"/>
                                </a:lnTo>
                                <a:lnTo>
                                  <a:pt x="5298246" y="56191"/>
                                </a:lnTo>
                                <a:lnTo>
                                  <a:pt x="5289804" y="66040"/>
                                </a:lnTo>
                                <a:lnTo>
                                  <a:pt x="5291328" y="64516"/>
                                </a:lnTo>
                                <a:lnTo>
                                  <a:pt x="5283708" y="75184"/>
                                </a:lnTo>
                                <a:lnTo>
                                  <a:pt x="5283708" y="73660"/>
                                </a:lnTo>
                                <a:lnTo>
                                  <a:pt x="5276088" y="84328"/>
                                </a:lnTo>
                                <a:lnTo>
                                  <a:pt x="5277613" y="82804"/>
                                </a:lnTo>
                                <a:lnTo>
                                  <a:pt x="5271516" y="94996"/>
                                </a:lnTo>
                                <a:lnTo>
                                  <a:pt x="5273040" y="93472"/>
                                </a:lnTo>
                                <a:lnTo>
                                  <a:pt x="5268469" y="107188"/>
                                </a:lnTo>
                                <a:lnTo>
                                  <a:pt x="5268469" y="105664"/>
                                </a:lnTo>
                                <a:lnTo>
                                  <a:pt x="5265420" y="119380"/>
                                </a:lnTo>
                                <a:lnTo>
                                  <a:pt x="5265420" y="116332"/>
                                </a:lnTo>
                                <a:lnTo>
                                  <a:pt x="5262372" y="131572"/>
                                </a:lnTo>
                                <a:lnTo>
                                  <a:pt x="5263897" y="128524"/>
                                </a:lnTo>
                                <a:lnTo>
                                  <a:pt x="5262372" y="143764"/>
                                </a:lnTo>
                                <a:lnTo>
                                  <a:pt x="5262372" y="146812"/>
                                </a:lnTo>
                                <a:lnTo>
                                  <a:pt x="5263897" y="154432"/>
                                </a:lnTo>
                                <a:lnTo>
                                  <a:pt x="5263897" y="152908"/>
                                </a:lnTo>
                                <a:lnTo>
                                  <a:pt x="5265420" y="159004"/>
                                </a:lnTo>
                                <a:lnTo>
                                  <a:pt x="5263897" y="157480"/>
                                </a:lnTo>
                                <a:lnTo>
                                  <a:pt x="5266945" y="163576"/>
                                </a:lnTo>
                                <a:lnTo>
                                  <a:pt x="5266945" y="162052"/>
                                </a:lnTo>
                                <a:lnTo>
                                  <a:pt x="5268469" y="168148"/>
                                </a:lnTo>
                                <a:lnTo>
                                  <a:pt x="5268469" y="166624"/>
                                </a:lnTo>
                                <a:lnTo>
                                  <a:pt x="5271516" y="172720"/>
                                </a:lnTo>
                                <a:lnTo>
                                  <a:pt x="5269992" y="171196"/>
                                </a:lnTo>
                                <a:lnTo>
                                  <a:pt x="5279136" y="180340"/>
                                </a:lnTo>
                                <a:lnTo>
                                  <a:pt x="5276088" y="178816"/>
                                </a:lnTo>
                                <a:lnTo>
                                  <a:pt x="5286756" y="186436"/>
                                </a:lnTo>
                                <a:lnTo>
                                  <a:pt x="5285233" y="184912"/>
                                </a:lnTo>
                                <a:lnTo>
                                  <a:pt x="5288281" y="187960"/>
                                </a:lnTo>
                                <a:lnTo>
                                  <a:pt x="5294376" y="191008"/>
                                </a:lnTo>
                                <a:lnTo>
                                  <a:pt x="5292852" y="191008"/>
                                </a:lnTo>
                                <a:lnTo>
                                  <a:pt x="5300472" y="192532"/>
                                </a:lnTo>
                                <a:lnTo>
                                  <a:pt x="5297424" y="192532"/>
                                </a:lnTo>
                                <a:lnTo>
                                  <a:pt x="5305045" y="194056"/>
                                </a:lnTo>
                                <a:lnTo>
                                  <a:pt x="5308092" y="194056"/>
                                </a:lnTo>
                                <a:lnTo>
                                  <a:pt x="5314188" y="195275"/>
                                </a:lnTo>
                                <a:lnTo>
                                  <a:pt x="5314188" y="232156"/>
                                </a:lnTo>
                                <a:lnTo>
                                  <a:pt x="5305045" y="232156"/>
                                </a:lnTo>
                                <a:lnTo>
                                  <a:pt x="5295900" y="230632"/>
                                </a:lnTo>
                                <a:lnTo>
                                  <a:pt x="5288281" y="227584"/>
                                </a:lnTo>
                                <a:lnTo>
                                  <a:pt x="5279136" y="224536"/>
                                </a:lnTo>
                                <a:lnTo>
                                  <a:pt x="5271516" y="221488"/>
                                </a:lnTo>
                                <a:lnTo>
                                  <a:pt x="5263897" y="216916"/>
                                </a:lnTo>
                                <a:lnTo>
                                  <a:pt x="5262372" y="215582"/>
                                </a:lnTo>
                                <a:lnTo>
                                  <a:pt x="5262372" y="265684"/>
                                </a:lnTo>
                                <a:lnTo>
                                  <a:pt x="5314188" y="265684"/>
                                </a:lnTo>
                                <a:lnTo>
                                  <a:pt x="5314188" y="302260"/>
                                </a:lnTo>
                                <a:lnTo>
                                  <a:pt x="5262372" y="302260"/>
                                </a:lnTo>
                                <a:lnTo>
                                  <a:pt x="5244084" y="302260"/>
                                </a:lnTo>
                                <a:lnTo>
                                  <a:pt x="0" y="302260"/>
                                </a:lnTo>
                                <a:lnTo>
                                  <a:pt x="0" y="265684"/>
                                </a:lnTo>
                                <a:lnTo>
                                  <a:pt x="5225797" y="265684"/>
                                </a:lnTo>
                                <a:lnTo>
                                  <a:pt x="5225797" y="151384"/>
                                </a:lnTo>
                                <a:lnTo>
                                  <a:pt x="5225797" y="143764"/>
                                </a:lnTo>
                                <a:lnTo>
                                  <a:pt x="5225797" y="127000"/>
                                </a:lnTo>
                                <a:lnTo>
                                  <a:pt x="5228845" y="110236"/>
                                </a:lnTo>
                                <a:lnTo>
                                  <a:pt x="5231892" y="94996"/>
                                </a:lnTo>
                                <a:lnTo>
                                  <a:pt x="5237988" y="81280"/>
                                </a:lnTo>
                                <a:lnTo>
                                  <a:pt x="5244084" y="66040"/>
                                </a:lnTo>
                                <a:lnTo>
                                  <a:pt x="5253228" y="53848"/>
                                </a:lnTo>
                                <a:lnTo>
                                  <a:pt x="5262372" y="41656"/>
                                </a:lnTo>
                                <a:lnTo>
                                  <a:pt x="5271516" y="29464"/>
                                </a:lnTo>
                                <a:lnTo>
                                  <a:pt x="5283708" y="18796"/>
                                </a:lnTo>
                                <a:lnTo>
                                  <a:pt x="5295900" y="9652"/>
                                </a:lnTo>
                                <a:lnTo>
                                  <a:pt x="5309616" y="2032"/>
                                </a:lnTo>
                                <a:lnTo>
                                  <a:pt x="531418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0" name="Shape 1040"/>
                        <wps:cNvSpPr/>
                        <wps:spPr>
                          <a:xfrm>
                            <a:off x="5544312" y="2219505"/>
                            <a:ext cx="141732" cy="60089"/>
                          </a:xfrm>
                          <a:custGeom>
                            <a:avLst/>
                            <a:gdLst/>
                            <a:ahLst/>
                            <a:cxnLst/>
                            <a:rect l="0" t="0" r="0" b="0"/>
                            <a:pathLst>
                              <a:path w="141732" h="60089">
                                <a:moveTo>
                                  <a:pt x="141732" y="0"/>
                                </a:moveTo>
                                <a:lnTo>
                                  <a:pt x="141732" y="42987"/>
                                </a:lnTo>
                                <a:lnTo>
                                  <a:pt x="134112" y="46373"/>
                                </a:lnTo>
                                <a:lnTo>
                                  <a:pt x="118872" y="52469"/>
                                </a:lnTo>
                                <a:lnTo>
                                  <a:pt x="103632" y="55517"/>
                                </a:lnTo>
                                <a:lnTo>
                                  <a:pt x="86868" y="58565"/>
                                </a:lnTo>
                                <a:lnTo>
                                  <a:pt x="71628" y="60089"/>
                                </a:lnTo>
                                <a:lnTo>
                                  <a:pt x="0" y="60089"/>
                                </a:lnTo>
                                <a:lnTo>
                                  <a:pt x="0" y="21989"/>
                                </a:lnTo>
                                <a:lnTo>
                                  <a:pt x="70104" y="21989"/>
                                </a:lnTo>
                                <a:lnTo>
                                  <a:pt x="71628" y="21989"/>
                                </a:lnTo>
                                <a:lnTo>
                                  <a:pt x="82296" y="21989"/>
                                </a:lnTo>
                                <a:lnTo>
                                  <a:pt x="97536" y="18941"/>
                                </a:lnTo>
                                <a:lnTo>
                                  <a:pt x="94488" y="20465"/>
                                </a:lnTo>
                                <a:lnTo>
                                  <a:pt x="108204" y="15893"/>
                                </a:lnTo>
                                <a:lnTo>
                                  <a:pt x="106680" y="17417"/>
                                </a:lnTo>
                                <a:lnTo>
                                  <a:pt x="120397" y="12845"/>
                                </a:lnTo>
                                <a:lnTo>
                                  <a:pt x="118872" y="12845"/>
                                </a:lnTo>
                                <a:lnTo>
                                  <a:pt x="131064" y="6749"/>
                                </a:lnTo>
                                <a:lnTo>
                                  <a:pt x="129540" y="8273"/>
                                </a:lnTo>
                                <a:lnTo>
                                  <a:pt x="140209" y="653"/>
                                </a:lnTo>
                                <a:lnTo>
                                  <a:pt x="138684" y="2177"/>
                                </a:lnTo>
                                <a:lnTo>
                                  <a:pt x="14173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1" name="Shape 1041"/>
                        <wps:cNvSpPr/>
                        <wps:spPr>
                          <a:xfrm>
                            <a:off x="5548884" y="473654"/>
                            <a:ext cx="1524" cy="0"/>
                          </a:xfrm>
                          <a:custGeom>
                            <a:avLst/>
                            <a:gdLst/>
                            <a:ahLst/>
                            <a:cxnLst/>
                            <a:rect l="0" t="0" r="0" b="0"/>
                            <a:pathLst>
                              <a:path w="1524">
                                <a:moveTo>
                                  <a:pt x="1524" y="0"/>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2" name="Shape 1042"/>
                        <wps:cNvSpPr/>
                        <wps:spPr>
                          <a:xfrm>
                            <a:off x="5544312" y="261818"/>
                            <a:ext cx="141732" cy="320040"/>
                          </a:xfrm>
                          <a:custGeom>
                            <a:avLst/>
                            <a:gdLst/>
                            <a:ahLst/>
                            <a:cxnLst/>
                            <a:rect l="0" t="0" r="0" b="0"/>
                            <a:pathLst>
                              <a:path w="141732" h="320040">
                                <a:moveTo>
                                  <a:pt x="71628" y="0"/>
                                </a:moveTo>
                                <a:lnTo>
                                  <a:pt x="86868" y="1524"/>
                                </a:lnTo>
                                <a:lnTo>
                                  <a:pt x="103632" y="4572"/>
                                </a:lnTo>
                                <a:lnTo>
                                  <a:pt x="118872" y="7620"/>
                                </a:lnTo>
                                <a:lnTo>
                                  <a:pt x="134112" y="13716"/>
                                </a:lnTo>
                                <a:lnTo>
                                  <a:pt x="141732" y="17103"/>
                                </a:lnTo>
                                <a:lnTo>
                                  <a:pt x="141732" y="60089"/>
                                </a:lnTo>
                                <a:lnTo>
                                  <a:pt x="138684" y="57912"/>
                                </a:lnTo>
                                <a:lnTo>
                                  <a:pt x="140209" y="59436"/>
                                </a:lnTo>
                                <a:lnTo>
                                  <a:pt x="129540" y="51816"/>
                                </a:lnTo>
                                <a:lnTo>
                                  <a:pt x="131064" y="53340"/>
                                </a:lnTo>
                                <a:lnTo>
                                  <a:pt x="118872" y="47244"/>
                                </a:lnTo>
                                <a:lnTo>
                                  <a:pt x="120397" y="47244"/>
                                </a:lnTo>
                                <a:lnTo>
                                  <a:pt x="106680" y="42672"/>
                                </a:lnTo>
                                <a:lnTo>
                                  <a:pt x="108204" y="44196"/>
                                </a:lnTo>
                                <a:lnTo>
                                  <a:pt x="94488" y="39624"/>
                                </a:lnTo>
                                <a:lnTo>
                                  <a:pt x="97536" y="39624"/>
                                </a:lnTo>
                                <a:lnTo>
                                  <a:pt x="89916" y="38862"/>
                                </a:lnTo>
                                <a:lnTo>
                                  <a:pt x="89916" y="161544"/>
                                </a:lnTo>
                                <a:lnTo>
                                  <a:pt x="89916" y="169164"/>
                                </a:lnTo>
                                <a:lnTo>
                                  <a:pt x="89916" y="281940"/>
                                </a:lnTo>
                                <a:lnTo>
                                  <a:pt x="97536" y="280416"/>
                                </a:lnTo>
                                <a:lnTo>
                                  <a:pt x="94488" y="280416"/>
                                </a:lnTo>
                                <a:lnTo>
                                  <a:pt x="108204" y="277368"/>
                                </a:lnTo>
                                <a:lnTo>
                                  <a:pt x="106680" y="278892"/>
                                </a:lnTo>
                                <a:lnTo>
                                  <a:pt x="120397" y="272796"/>
                                </a:lnTo>
                                <a:lnTo>
                                  <a:pt x="118872" y="274320"/>
                                </a:lnTo>
                                <a:lnTo>
                                  <a:pt x="131064" y="268224"/>
                                </a:lnTo>
                                <a:lnTo>
                                  <a:pt x="129540" y="268224"/>
                                </a:lnTo>
                                <a:lnTo>
                                  <a:pt x="140209" y="262128"/>
                                </a:lnTo>
                                <a:lnTo>
                                  <a:pt x="138684" y="263652"/>
                                </a:lnTo>
                                <a:lnTo>
                                  <a:pt x="141732" y="261040"/>
                                </a:lnTo>
                                <a:lnTo>
                                  <a:pt x="141732" y="304462"/>
                                </a:lnTo>
                                <a:lnTo>
                                  <a:pt x="134112" y="307848"/>
                                </a:lnTo>
                                <a:lnTo>
                                  <a:pt x="118872" y="313944"/>
                                </a:lnTo>
                                <a:lnTo>
                                  <a:pt x="103632" y="316992"/>
                                </a:lnTo>
                                <a:lnTo>
                                  <a:pt x="86868" y="320040"/>
                                </a:lnTo>
                                <a:lnTo>
                                  <a:pt x="0" y="320040"/>
                                </a:lnTo>
                                <a:lnTo>
                                  <a:pt x="0" y="283464"/>
                                </a:lnTo>
                                <a:lnTo>
                                  <a:pt x="51816" y="283464"/>
                                </a:lnTo>
                                <a:lnTo>
                                  <a:pt x="51816" y="233511"/>
                                </a:lnTo>
                                <a:lnTo>
                                  <a:pt x="50292" y="234696"/>
                                </a:lnTo>
                                <a:lnTo>
                                  <a:pt x="42672" y="239268"/>
                                </a:lnTo>
                                <a:lnTo>
                                  <a:pt x="35052" y="242316"/>
                                </a:lnTo>
                                <a:lnTo>
                                  <a:pt x="27432" y="245364"/>
                                </a:lnTo>
                                <a:lnTo>
                                  <a:pt x="18288" y="248412"/>
                                </a:lnTo>
                                <a:lnTo>
                                  <a:pt x="9144" y="249936"/>
                                </a:lnTo>
                                <a:lnTo>
                                  <a:pt x="0" y="249936"/>
                                </a:lnTo>
                                <a:lnTo>
                                  <a:pt x="0" y="213055"/>
                                </a:lnTo>
                                <a:lnTo>
                                  <a:pt x="677" y="213190"/>
                                </a:lnTo>
                                <a:lnTo>
                                  <a:pt x="6096" y="211836"/>
                                </a:lnTo>
                                <a:lnTo>
                                  <a:pt x="10668" y="211836"/>
                                </a:lnTo>
                                <a:lnTo>
                                  <a:pt x="16764" y="210312"/>
                                </a:lnTo>
                                <a:lnTo>
                                  <a:pt x="15240" y="210312"/>
                                </a:lnTo>
                                <a:lnTo>
                                  <a:pt x="21336" y="208788"/>
                                </a:lnTo>
                                <a:lnTo>
                                  <a:pt x="19812" y="208788"/>
                                </a:lnTo>
                                <a:lnTo>
                                  <a:pt x="25908" y="205740"/>
                                </a:lnTo>
                                <a:lnTo>
                                  <a:pt x="24384" y="207264"/>
                                </a:lnTo>
                                <a:lnTo>
                                  <a:pt x="30480" y="202692"/>
                                </a:lnTo>
                                <a:lnTo>
                                  <a:pt x="27432" y="204216"/>
                                </a:lnTo>
                                <a:lnTo>
                                  <a:pt x="37473" y="197044"/>
                                </a:lnTo>
                                <a:lnTo>
                                  <a:pt x="44196" y="188976"/>
                                </a:lnTo>
                                <a:lnTo>
                                  <a:pt x="42672" y="190500"/>
                                </a:lnTo>
                                <a:lnTo>
                                  <a:pt x="47244" y="184404"/>
                                </a:lnTo>
                                <a:lnTo>
                                  <a:pt x="45720" y="185928"/>
                                </a:lnTo>
                                <a:lnTo>
                                  <a:pt x="48768" y="179832"/>
                                </a:lnTo>
                                <a:lnTo>
                                  <a:pt x="48768" y="181356"/>
                                </a:lnTo>
                                <a:lnTo>
                                  <a:pt x="50292" y="175260"/>
                                </a:lnTo>
                                <a:lnTo>
                                  <a:pt x="50292" y="176784"/>
                                </a:lnTo>
                                <a:lnTo>
                                  <a:pt x="51816" y="170688"/>
                                </a:lnTo>
                                <a:lnTo>
                                  <a:pt x="51816" y="166116"/>
                                </a:lnTo>
                                <a:lnTo>
                                  <a:pt x="51816" y="164592"/>
                                </a:lnTo>
                                <a:lnTo>
                                  <a:pt x="51816" y="160020"/>
                                </a:lnTo>
                                <a:lnTo>
                                  <a:pt x="52117" y="160032"/>
                                </a:lnTo>
                                <a:lnTo>
                                  <a:pt x="58146" y="38243"/>
                                </a:lnTo>
                                <a:lnTo>
                                  <a:pt x="45720" y="39624"/>
                                </a:lnTo>
                                <a:lnTo>
                                  <a:pt x="47244" y="39624"/>
                                </a:lnTo>
                                <a:lnTo>
                                  <a:pt x="33528" y="44196"/>
                                </a:lnTo>
                                <a:lnTo>
                                  <a:pt x="35052" y="42672"/>
                                </a:lnTo>
                                <a:lnTo>
                                  <a:pt x="22860" y="47244"/>
                                </a:lnTo>
                                <a:lnTo>
                                  <a:pt x="24384" y="47244"/>
                                </a:lnTo>
                                <a:lnTo>
                                  <a:pt x="12192" y="53340"/>
                                </a:lnTo>
                                <a:lnTo>
                                  <a:pt x="13716" y="51816"/>
                                </a:lnTo>
                                <a:lnTo>
                                  <a:pt x="1524" y="59436"/>
                                </a:lnTo>
                                <a:lnTo>
                                  <a:pt x="3048" y="57912"/>
                                </a:lnTo>
                                <a:lnTo>
                                  <a:pt x="0" y="60089"/>
                                </a:lnTo>
                                <a:lnTo>
                                  <a:pt x="0" y="17780"/>
                                </a:lnTo>
                                <a:lnTo>
                                  <a:pt x="9144" y="13716"/>
                                </a:lnTo>
                                <a:lnTo>
                                  <a:pt x="22860" y="7620"/>
                                </a:lnTo>
                                <a:lnTo>
                                  <a:pt x="39624" y="4572"/>
                                </a:lnTo>
                                <a:lnTo>
                                  <a:pt x="54864" y="1524"/>
                                </a:lnTo>
                                <a:lnTo>
                                  <a:pt x="7162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3" name="Shape 1043"/>
                        <wps:cNvSpPr/>
                        <wps:spPr>
                          <a:xfrm>
                            <a:off x="5686044" y="278921"/>
                            <a:ext cx="89916" cy="1983571"/>
                          </a:xfrm>
                          <a:custGeom>
                            <a:avLst/>
                            <a:gdLst/>
                            <a:ahLst/>
                            <a:cxnLst/>
                            <a:rect l="0" t="0" r="0" b="0"/>
                            <a:pathLst>
                              <a:path w="89916" h="1983571">
                                <a:moveTo>
                                  <a:pt x="0" y="0"/>
                                </a:moveTo>
                                <a:lnTo>
                                  <a:pt x="6097" y="2710"/>
                                </a:lnTo>
                                <a:lnTo>
                                  <a:pt x="18288" y="10329"/>
                                </a:lnTo>
                                <a:lnTo>
                                  <a:pt x="30480" y="19473"/>
                                </a:lnTo>
                                <a:lnTo>
                                  <a:pt x="42672" y="30141"/>
                                </a:lnTo>
                                <a:lnTo>
                                  <a:pt x="53340" y="42333"/>
                                </a:lnTo>
                                <a:lnTo>
                                  <a:pt x="62485" y="54525"/>
                                </a:lnTo>
                                <a:lnTo>
                                  <a:pt x="70104" y="66718"/>
                                </a:lnTo>
                                <a:lnTo>
                                  <a:pt x="76200" y="81957"/>
                                </a:lnTo>
                                <a:lnTo>
                                  <a:pt x="82297" y="95673"/>
                                </a:lnTo>
                                <a:lnTo>
                                  <a:pt x="85344" y="110913"/>
                                </a:lnTo>
                                <a:lnTo>
                                  <a:pt x="88393" y="127677"/>
                                </a:lnTo>
                                <a:lnTo>
                                  <a:pt x="89916" y="142918"/>
                                </a:lnTo>
                                <a:lnTo>
                                  <a:pt x="89916" y="144441"/>
                                </a:lnTo>
                                <a:lnTo>
                                  <a:pt x="89916" y="1840654"/>
                                </a:lnTo>
                                <a:lnTo>
                                  <a:pt x="88393" y="1855893"/>
                                </a:lnTo>
                                <a:lnTo>
                                  <a:pt x="85344" y="1872657"/>
                                </a:lnTo>
                                <a:lnTo>
                                  <a:pt x="82297" y="1887898"/>
                                </a:lnTo>
                                <a:lnTo>
                                  <a:pt x="76200" y="1903137"/>
                                </a:lnTo>
                                <a:lnTo>
                                  <a:pt x="70104" y="1916854"/>
                                </a:lnTo>
                                <a:lnTo>
                                  <a:pt x="62485" y="1929045"/>
                                </a:lnTo>
                                <a:lnTo>
                                  <a:pt x="53340" y="1941237"/>
                                </a:lnTo>
                                <a:lnTo>
                                  <a:pt x="42672" y="1953430"/>
                                </a:lnTo>
                                <a:lnTo>
                                  <a:pt x="30480" y="1964098"/>
                                </a:lnTo>
                                <a:lnTo>
                                  <a:pt x="18288" y="1973241"/>
                                </a:lnTo>
                                <a:lnTo>
                                  <a:pt x="6097" y="1980861"/>
                                </a:lnTo>
                                <a:lnTo>
                                  <a:pt x="0" y="1983571"/>
                                </a:lnTo>
                                <a:lnTo>
                                  <a:pt x="0" y="1940584"/>
                                </a:lnTo>
                                <a:lnTo>
                                  <a:pt x="7620" y="1935141"/>
                                </a:lnTo>
                                <a:lnTo>
                                  <a:pt x="6097" y="1935141"/>
                                </a:lnTo>
                                <a:lnTo>
                                  <a:pt x="15941" y="1926704"/>
                                </a:lnTo>
                                <a:lnTo>
                                  <a:pt x="24385" y="1916854"/>
                                </a:lnTo>
                                <a:lnTo>
                                  <a:pt x="24385" y="1918377"/>
                                </a:lnTo>
                                <a:lnTo>
                                  <a:pt x="32004" y="1907709"/>
                                </a:lnTo>
                                <a:lnTo>
                                  <a:pt x="30480" y="1909234"/>
                                </a:lnTo>
                                <a:lnTo>
                                  <a:pt x="38100" y="1898566"/>
                                </a:lnTo>
                                <a:lnTo>
                                  <a:pt x="36577" y="1900090"/>
                                </a:lnTo>
                                <a:lnTo>
                                  <a:pt x="42672" y="1886373"/>
                                </a:lnTo>
                                <a:lnTo>
                                  <a:pt x="42672" y="1889421"/>
                                </a:lnTo>
                                <a:lnTo>
                                  <a:pt x="47244" y="1875705"/>
                                </a:lnTo>
                                <a:lnTo>
                                  <a:pt x="45720" y="1877230"/>
                                </a:lnTo>
                                <a:lnTo>
                                  <a:pt x="50293" y="1863513"/>
                                </a:lnTo>
                                <a:lnTo>
                                  <a:pt x="50293" y="1866561"/>
                                </a:lnTo>
                                <a:lnTo>
                                  <a:pt x="51816" y="1851321"/>
                                </a:lnTo>
                                <a:lnTo>
                                  <a:pt x="51816" y="1840654"/>
                                </a:lnTo>
                                <a:lnTo>
                                  <a:pt x="51816" y="1839130"/>
                                </a:lnTo>
                                <a:lnTo>
                                  <a:pt x="51816" y="246767"/>
                                </a:lnTo>
                                <a:lnTo>
                                  <a:pt x="42672" y="257218"/>
                                </a:lnTo>
                                <a:lnTo>
                                  <a:pt x="30480" y="266361"/>
                                </a:lnTo>
                                <a:lnTo>
                                  <a:pt x="18288" y="275505"/>
                                </a:lnTo>
                                <a:lnTo>
                                  <a:pt x="6097" y="284649"/>
                                </a:lnTo>
                                <a:lnTo>
                                  <a:pt x="0" y="287359"/>
                                </a:lnTo>
                                <a:lnTo>
                                  <a:pt x="0" y="243937"/>
                                </a:lnTo>
                                <a:lnTo>
                                  <a:pt x="7620" y="237405"/>
                                </a:lnTo>
                                <a:lnTo>
                                  <a:pt x="6097" y="238929"/>
                                </a:lnTo>
                                <a:lnTo>
                                  <a:pt x="15942" y="230490"/>
                                </a:lnTo>
                                <a:lnTo>
                                  <a:pt x="24385" y="220641"/>
                                </a:lnTo>
                                <a:lnTo>
                                  <a:pt x="24385" y="222165"/>
                                </a:lnTo>
                                <a:lnTo>
                                  <a:pt x="32004" y="211497"/>
                                </a:lnTo>
                                <a:lnTo>
                                  <a:pt x="30480" y="213021"/>
                                </a:lnTo>
                                <a:lnTo>
                                  <a:pt x="38100" y="200829"/>
                                </a:lnTo>
                                <a:lnTo>
                                  <a:pt x="36577" y="202354"/>
                                </a:lnTo>
                                <a:lnTo>
                                  <a:pt x="42672" y="190161"/>
                                </a:lnTo>
                                <a:lnTo>
                                  <a:pt x="42672" y="191685"/>
                                </a:lnTo>
                                <a:lnTo>
                                  <a:pt x="47244" y="179493"/>
                                </a:lnTo>
                                <a:lnTo>
                                  <a:pt x="45720" y="181018"/>
                                </a:lnTo>
                                <a:lnTo>
                                  <a:pt x="50293" y="167301"/>
                                </a:lnTo>
                                <a:lnTo>
                                  <a:pt x="50293" y="168825"/>
                                </a:lnTo>
                                <a:lnTo>
                                  <a:pt x="51816" y="155110"/>
                                </a:lnTo>
                                <a:lnTo>
                                  <a:pt x="51816" y="144441"/>
                                </a:lnTo>
                                <a:lnTo>
                                  <a:pt x="51816" y="142918"/>
                                </a:lnTo>
                                <a:lnTo>
                                  <a:pt x="51816" y="132249"/>
                                </a:lnTo>
                                <a:lnTo>
                                  <a:pt x="50293" y="117010"/>
                                </a:lnTo>
                                <a:lnTo>
                                  <a:pt x="50293" y="120057"/>
                                </a:lnTo>
                                <a:lnTo>
                                  <a:pt x="45720" y="106341"/>
                                </a:lnTo>
                                <a:lnTo>
                                  <a:pt x="47244" y="107865"/>
                                </a:lnTo>
                                <a:lnTo>
                                  <a:pt x="42672" y="94149"/>
                                </a:lnTo>
                                <a:lnTo>
                                  <a:pt x="42672" y="95673"/>
                                </a:lnTo>
                                <a:lnTo>
                                  <a:pt x="36577" y="83481"/>
                                </a:lnTo>
                                <a:lnTo>
                                  <a:pt x="38100" y="85005"/>
                                </a:lnTo>
                                <a:lnTo>
                                  <a:pt x="30480" y="74337"/>
                                </a:lnTo>
                                <a:lnTo>
                                  <a:pt x="32004" y="75861"/>
                                </a:lnTo>
                                <a:lnTo>
                                  <a:pt x="24385" y="65193"/>
                                </a:lnTo>
                                <a:lnTo>
                                  <a:pt x="24385" y="66718"/>
                                </a:lnTo>
                                <a:lnTo>
                                  <a:pt x="15942" y="56867"/>
                                </a:lnTo>
                                <a:lnTo>
                                  <a:pt x="6097" y="48429"/>
                                </a:lnTo>
                                <a:lnTo>
                                  <a:pt x="7620" y="48429"/>
                                </a:lnTo>
                                <a:lnTo>
                                  <a:pt x="0" y="42987"/>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1045" name="Picture 1045"/>
                          <pic:cNvPicPr/>
                        </pic:nvPicPr>
                        <pic:blipFill>
                          <a:blip r:embed="rId12"/>
                          <a:stretch>
                            <a:fillRect/>
                          </a:stretch>
                        </pic:blipFill>
                        <pic:spPr>
                          <a:xfrm>
                            <a:off x="650748" y="1302709"/>
                            <a:ext cx="4604004" cy="291084"/>
                          </a:xfrm>
                          <a:prstGeom prst="rect">
                            <a:avLst/>
                          </a:prstGeom>
                        </pic:spPr>
                      </pic:pic>
                      <wps:wsp>
                        <wps:cNvPr id="1046" name="Shape 1046"/>
                        <wps:cNvSpPr/>
                        <wps:spPr>
                          <a:xfrm>
                            <a:off x="678180" y="1333190"/>
                            <a:ext cx="100584" cy="230124"/>
                          </a:xfrm>
                          <a:custGeom>
                            <a:avLst/>
                            <a:gdLst/>
                            <a:ahLst/>
                            <a:cxnLst/>
                            <a:rect l="0" t="0" r="0" b="0"/>
                            <a:pathLst>
                              <a:path w="100584" h="230124">
                                <a:moveTo>
                                  <a:pt x="0" y="0"/>
                                </a:moveTo>
                                <a:lnTo>
                                  <a:pt x="99060" y="0"/>
                                </a:lnTo>
                                <a:lnTo>
                                  <a:pt x="100584" y="152"/>
                                </a:lnTo>
                                <a:lnTo>
                                  <a:pt x="100584" y="22098"/>
                                </a:lnTo>
                                <a:lnTo>
                                  <a:pt x="88392" y="19812"/>
                                </a:lnTo>
                                <a:cubicBezTo>
                                  <a:pt x="80772" y="19812"/>
                                  <a:pt x="74676" y="19812"/>
                                  <a:pt x="70104" y="19812"/>
                                </a:cubicBezTo>
                                <a:lnTo>
                                  <a:pt x="70104" y="115824"/>
                                </a:lnTo>
                                <a:lnTo>
                                  <a:pt x="85344" y="115824"/>
                                </a:lnTo>
                                <a:lnTo>
                                  <a:pt x="100584" y="112238"/>
                                </a:lnTo>
                                <a:lnTo>
                                  <a:pt x="100584" y="133933"/>
                                </a:lnTo>
                                <a:lnTo>
                                  <a:pt x="97536" y="134112"/>
                                </a:lnTo>
                                <a:cubicBezTo>
                                  <a:pt x="86868" y="134112"/>
                                  <a:pt x="77724" y="134112"/>
                                  <a:pt x="70104" y="134112"/>
                                </a:cubicBezTo>
                                <a:lnTo>
                                  <a:pt x="70104" y="187452"/>
                                </a:lnTo>
                                <a:cubicBezTo>
                                  <a:pt x="70104" y="195072"/>
                                  <a:pt x="71628" y="201168"/>
                                  <a:pt x="71628" y="204216"/>
                                </a:cubicBezTo>
                                <a:cubicBezTo>
                                  <a:pt x="71628" y="207264"/>
                                  <a:pt x="73152" y="208788"/>
                                  <a:pt x="74676" y="211836"/>
                                </a:cubicBezTo>
                                <a:cubicBezTo>
                                  <a:pt x="76200" y="213360"/>
                                  <a:pt x="77724" y="214884"/>
                                  <a:pt x="79248" y="216408"/>
                                </a:cubicBezTo>
                                <a:cubicBezTo>
                                  <a:pt x="82296" y="217932"/>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8288" y="25908"/>
                                  <a:pt x="16764" y="22860"/>
                                  <a:pt x="15240" y="19812"/>
                                </a:cubicBezTo>
                                <a:cubicBezTo>
                                  <a:pt x="15240"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7" name="Shape 1047"/>
                        <wps:cNvSpPr/>
                        <wps:spPr>
                          <a:xfrm>
                            <a:off x="778764" y="1333342"/>
                            <a:ext cx="82296" cy="133781"/>
                          </a:xfrm>
                          <a:custGeom>
                            <a:avLst/>
                            <a:gdLst/>
                            <a:ahLst/>
                            <a:cxnLst/>
                            <a:rect l="0" t="0" r="0" b="0"/>
                            <a:pathLst>
                              <a:path w="82296" h="133781">
                                <a:moveTo>
                                  <a:pt x="0" y="0"/>
                                </a:moveTo>
                                <a:lnTo>
                                  <a:pt x="34861" y="3468"/>
                                </a:lnTo>
                                <a:cubicBezTo>
                                  <a:pt x="45339" y="5944"/>
                                  <a:pt x="54102" y="9754"/>
                                  <a:pt x="60960" y="15088"/>
                                </a:cubicBezTo>
                                <a:cubicBezTo>
                                  <a:pt x="76200" y="25756"/>
                                  <a:pt x="82296" y="40997"/>
                                  <a:pt x="82296" y="62333"/>
                                </a:cubicBezTo>
                                <a:cubicBezTo>
                                  <a:pt x="82296" y="77572"/>
                                  <a:pt x="79248" y="89764"/>
                                  <a:pt x="73152" y="100433"/>
                                </a:cubicBezTo>
                                <a:cubicBezTo>
                                  <a:pt x="67056" y="112624"/>
                                  <a:pt x="56388" y="120245"/>
                                  <a:pt x="44196" y="126340"/>
                                </a:cubicBezTo>
                                <a:cubicBezTo>
                                  <a:pt x="38100" y="129388"/>
                                  <a:pt x="30861" y="131294"/>
                                  <a:pt x="22860" y="132436"/>
                                </a:cubicBezTo>
                                <a:lnTo>
                                  <a:pt x="0" y="133781"/>
                                </a:lnTo>
                                <a:lnTo>
                                  <a:pt x="0" y="112087"/>
                                </a:lnTo>
                                <a:lnTo>
                                  <a:pt x="10668" y="109577"/>
                                </a:lnTo>
                                <a:cubicBezTo>
                                  <a:pt x="18288" y="106528"/>
                                  <a:pt x="22860" y="101956"/>
                                  <a:pt x="25908" y="94336"/>
                                </a:cubicBezTo>
                                <a:cubicBezTo>
                                  <a:pt x="28956" y="88240"/>
                                  <a:pt x="30480" y="79097"/>
                                  <a:pt x="30480" y="66904"/>
                                </a:cubicBezTo>
                                <a:cubicBezTo>
                                  <a:pt x="30480" y="54713"/>
                                  <a:pt x="28956" y="45569"/>
                                  <a:pt x="25908" y="39472"/>
                                </a:cubicBezTo>
                                <a:cubicBezTo>
                                  <a:pt x="22860" y="31852"/>
                                  <a:pt x="18288" y="27281"/>
                                  <a:pt x="12192" y="24233"/>
                                </a:cubicBezTo>
                                <a:lnTo>
                                  <a:pt x="0" y="21947"/>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8" name="Shape 1048"/>
                        <wps:cNvSpPr/>
                        <wps:spPr>
                          <a:xfrm>
                            <a:off x="879348" y="1331666"/>
                            <a:ext cx="102108" cy="231648"/>
                          </a:xfrm>
                          <a:custGeom>
                            <a:avLst/>
                            <a:gdLst/>
                            <a:ahLst/>
                            <a:cxnLst/>
                            <a:rect l="0" t="0" r="0" b="0"/>
                            <a:pathLst>
                              <a:path w="102108" h="231648">
                                <a:moveTo>
                                  <a:pt x="97536" y="0"/>
                                </a:moveTo>
                                <a:lnTo>
                                  <a:pt x="102108" y="0"/>
                                </a:lnTo>
                                <a:lnTo>
                                  <a:pt x="102108" y="54311"/>
                                </a:lnTo>
                                <a:lnTo>
                                  <a:pt x="71628" y="140209"/>
                                </a:lnTo>
                                <a:lnTo>
                                  <a:pt x="102108" y="140209"/>
                                </a:lnTo>
                                <a:lnTo>
                                  <a:pt x="102108" y="160020"/>
                                </a:lnTo>
                                <a:lnTo>
                                  <a:pt x="65532" y="160020"/>
                                </a:lnTo>
                                <a:lnTo>
                                  <a:pt x="59436" y="176785"/>
                                </a:lnTo>
                                <a:cubicBezTo>
                                  <a:pt x="57912" y="181356"/>
                                  <a:pt x="56388" y="185928"/>
                                  <a:pt x="56388" y="188976"/>
                                </a:cubicBezTo>
                                <a:cubicBezTo>
                                  <a:pt x="54864" y="193548"/>
                                  <a:pt x="54864" y="198120"/>
                                  <a:pt x="54864" y="202692"/>
                                </a:cubicBezTo>
                                <a:cubicBezTo>
                                  <a:pt x="54864" y="213360"/>
                                  <a:pt x="59436" y="219456"/>
                                  <a:pt x="71628" y="220980"/>
                                </a:cubicBezTo>
                                <a:lnTo>
                                  <a:pt x="71628" y="231648"/>
                                </a:lnTo>
                                <a:lnTo>
                                  <a:pt x="0" y="231648"/>
                                </a:lnTo>
                                <a:lnTo>
                                  <a:pt x="0" y="220980"/>
                                </a:lnTo>
                                <a:cubicBezTo>
                                  <a:pt x="3048" y="220980"/>
                                  <a:pt x="7620" y="219456"/>
                                  <a:pt x="10668" y="216409"/>
                                </a:cubicBezTo>
                                <a:cubicBezTo>
                                  <a:pt x="13716" y="213360"/>
                                  <a:pt x="16764" y="210312"/>
                                  <a:pt x="19812" y="205740"/>
                                </a:cubicBezTo>
                                <a:cubicBezTo>
                                  <a:pt x="21336" y="202692"/>
                                  <a:pt x="24384" y="195073"/>
                                  <a:pt x="27432" y="187453"/>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9" name="Shape 1049"/>
                        <wps:cNvSpPr/>
                        <wps:spPr>
                          <a:xfrm>
                            <a:off x="1127760" y="1333190"/>
                            <a:ext cx="101346" cy="230124"/>
                          </a:xfrm>
                          <a:custGeom>
                            <a:avLst/>
                            <a:gdLst/>
                            <a:ahLst/>
                            <a:cxnLst/>
                            <a:rect l="0" t="0" r="0" b="0"/>
                            <a:pathLst>
                              <a:path w="101346" h="230124">
                                <a:moveTo>
                                  <a:pt x="0" y="0"/>
                                </a:moveTo>
                                <a:lnTo>
                                  <a:pt x="99060" y="0"/>
                                </a:lnTo>
                                <a:lnTo>
                                  <a:pt x="101346" y="208"/>
                                </a:lnTo>
                                <a:lnTo>
                                  <a:pt x="101346" y="21360"/>
                                </a:lnTo>
                                <a:lnTo>
                                  <a:pt x="89916" y="19812"/>
                                </a:lnTo>
                                <a:cubicBezTo>
                                  <a:pt x="79248" y="19812"/>
                                  <a:pt x="73152" y="19812"/>
                                  <a:pt x="70104" y="19812"/>
                                </a:cubicBezTo>
                                <a:lnTo>
                                  <a:pt x="70104" y="114300"/>
                                </a:lnTo>
                                <a:lnTo>
                                  <a:pt x="86868" y="114300"/>
                                </a:lnTo>
                                <a:lnTo>
                                  <a:pt x="101346" y="111404"/>
                                </a:lnTo>
                                <a:lnTo>
                                  <a:pt x="101346" y="142494"/>
                                </a:lnTo>
                                <a:lnTo>
                                  <a:pt x="94488" y="135636"/>
                                </a:lnTo>
                                <a:cubicBezTo>
                                  <a:pt x="91440" y="134112"/>
                                  <a:pt x="86868" y="134112"/>
                                  <a:pt x="80772" y="134112"/>
                                </a:cubicBezTo>
                                <a:lnTo>
                                  <a:pt x="70104" y="134112"/>
                                </a:lnTo>
                                <a:lnTo>
                                  <a:pt x="70104" y="187452"/>
                                </a:lnTo>
                                <a:cubicBezTo>
                                  <a:pt x="70104" y="196596"/>
                                  <a:pt x="71628" y="202692"/>
                                  <a:pt x="71628" y="205740"/>
                                </a:cubicBezTo>
                                <a:cubicBezTo>
                                  <a:pt x="73152" y="208788"/>
                                  <a:pt x="74676" y="211836"/>
                                  <a:pt x="76200" y="213360"/>
                                </a:cubicBezTo>
                                <a:cubicBezTo>
                                  <a:pt x="79248" y="216408"/>
                                  <a:pt x="82296"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6764" y="25908"/>
                                  <a:pt x="16764" y="22860"/>
                                  <a:pt x="15240" y="19812"/>
                                </a:cubicBezTo>
                                <a:cubicBezTo>
                                  <a:pt x="13716"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0" name="Shape 1050"/>
                        <wps:cNvSpPr/>
                        <wps:spPr>
                          <a:xfrm>
                            <a:off x="981456" y="1331666"/>
                            <a:ext cx="120396" cy="231648"/>
                          </a:xfrm>
                          <a:custGeom>
                            <a:avLst/>
                            <a:gdLst/>
                            <a:ahLst/>
                            <a:cxnLst/>
                            <a:rect l="0" t="0" r="0" b="0"/>
                            <a:pathLst>
                              <a:path w="120396" h="231648">
                                <a:moveTo>
                                  <a:pt x="0" y="0"/>
                                </a:moveTo>
                                <a:lnTo>
                                  <a:pt x="41148" y="0"/>
                                </a:lnTo>
                                <a:lnTo>
                                  <a:pt x="96012" y="188976"/>
                                </a:lnTo>
                                <a:cubicBezTo>
                                  <a:pt x="99060" y="198120"/>
                                  <a:pt x="100584" y="204216"/>
                                  <a:pt x="102108" y="207264"/>
                                </a:cubicBezTo>
                                <a:cubicBezTo>
                                  <a:pt x="105156" y="210312"/>
                                  <a:pt x="106680" y="213360"/>
                                  <a:pt x="109728" y="216409"/>
                                </a:cubicBezTo>
                                <a:cubicBezTo>
                                  <a:pt x="111252" y="217932"/>
                                  <a:pt x="115824" y="219456"/>
                                  <a:pt x="120396" y="220980"/>
                                </a:cubicBezTo>
                                <a:lnTo>
                                  <a:pt x="120396" y="231648"/>
                                </a:lnTo>
                                <a:lnTo>
                                  <a:pt x="27432" y="231648"/>
                                </a:lnTo>
                                <a:lnTo>
                                  <a:pt x="27432" y="220980"/>
                                </a:lnTo>
                                <a:cubicBezTo>
                                  <a:pt x="33528" y="219456"/>
                                  <a:pt x="38100" y="217932"/>
                                  <a:pt x="41148" y="216409"/>
                                </a:cubicBezTo>
                                <a:cubicBezTo>
                                  <a:pt x="42672" y="213360"/>
                                  <a:pt x="44196" y="210312"/>
                                  <a:pt x="44196" y="204216"/>
                                </a:cubicBezTo>
                                <a:cubicBezTo>
                                  <a:pt x="44196" y="201168"/>
                                  <a:pt x="44196" y="198120"/>
                                  <a:pt x="44196" y="193548"/>
                                </a:cubicBezTo>
                                <a:cubicBezTo>
                                  <a:pt x="42672" y="188976"/>
                                  <a:pt x="41148" y="182880"/>
                                  <a:pt x="39624" y="176785"/>
                                </a:cubicBezTo>
                                <a:lnTo>
                                  <a:pt x="35052" y="160020"/>
                                </a:lnTo>
                                <a:lnTo>
                                  <a:pt x="0" y="160020"/>
                                </a:lnTo>
                                <a:lnTo>
                                  <a:pt x="0" y="140209"/>
                                </a:lnTo>
                                <a:lnTo>
                                  <a:pt x="30480" y="140209"/>
                                </a:lnTo>
                                <a:lnTo>
                                  <a:pt x="3048" y="45720"/>
                                </a:lnTo>
                                <a:lnTo>
                                  <a:pt x="0" y="54311"/>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814" name="Shape 78814"/>
                        <wps:cNvSpPr/>
                        <wps:spPr>
                          <a:xfrm>
                            <a:off x="2226564" y="1513022"/>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815" name="Shape 78815"/>
                        <wps:cNvSpPr/>
                        <wps:spPr>
                          <a:xfrm>
                            <a:off x="2226564" y="1406342"/>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3" name="Shape 1053"/>
                        <wps:cNvSpPr/>
                        <wps:spPr>
                          <a:xfrm>
                            <a:off x="1229106" y="1333398"/>
                            <a:ext cx="112014" cy="229916"/>
                          </a:xfrm>
                          <a:custGeom>
                            <a:avLst/>
                            <a:gdLst/>
                            <a:ahLst/>
                            <a:cxnLst/>
                            <a:rect l="0" t="0" r="0" b="0"/>
                            <a:pathLst>
                              <a:path w="112014" h="229916">
                                <a:moveTo>
                                  <a:pt x="0" y="0"/>
                                </a:moveTo>
                                <a:lnTo>
                                  <a:pt x="31242" y="2841"/>
                                </a:lnTo>
                                <a:cubicBezTo>
                                  <a:pt x="40386" y="4364"/>
                                  <a:pt x="48006" y="7412"/>
                                  <a:pt x="55626" y="10460"/>
                                </a:cubicBezTo>
                                <a:cubicBezTo>
                                  <a:pt x="61722" y="13508"/>
                                  <a:pt x="66294" y="18080"/>
                                  <a:pt x="70866" y="22652"/>
                                </a:cubicBezTo>
                                <a:cubicBezTo>
                                  <a:pt x="73914" y="27224"/>
                                  <a:pt x="76962" y="33320"/>
                                  <a:pt x="80010" y="39416"/>
                                </a:cubicBezTo>
                                <a:cubicBezTo>
                                  <a:pt x="81534" y="45512"/>
                                  <a:pt x="83058" y="53132"/>
                                  <a:pt x="83058" y="62276"/>
                                </a:cubicBezTo>
                                <a:cubicBezTo>
                                  <a:pt x="83058" y="72944"/>
                                  <a:pt x="81534" y="82088"/>
                                  <a:pt x="76962" y="89708"/>
                                </a:cubicBezTo>
                                <a:cubicBezTo>
                                  <a:pt x="73914" y="98852"/>
                                  <a:pt x="67818" y="104948"/>
                                  <a:pt x="61722" y="109520"/>
                                </a:cubicBezTo>
                                <a:cubicBezTo>
                                  <a:pt x="54102" y="115616"/>
                                  <a:pt x="46482" y="120188"/>
                                  <a:pt x="34290" y="124760"/>
                                </a:cubicBezTo>
                                <a:lnTo>
                                  <a:pt x="34290" y="126284"/>
                                </a:lnTo>
                                <a:cubicBezTo>
                                  <a:pt x="43434" y="129332"/>
                                  <a:pt x="49530" y="135428"/>
                                  <a:pt x="55626" y="141524"/>
                                </a:cubicBezTo>
                                <a:cubicBezTo>
                                  <a:pt x="61722" y="146096"/>
                                  <a:pt x="66294" y="153716"/>
                                  <a:pt x="70866" y="164384"/>
                                </a:cubicBezTo>
                                <a:lnTo>
                                  <a:pt x="81534" y="187244"/>
                                </a:lnTo>
                                <a:cubicBezTo>
                                  <a:pt x="86106" y="196388"/>
                                  <a:pt x="90678" y="204008"/>
                                  <a:pt x="95250" y="210105"/>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7"/>
                                </a:lnTo>
                                <a:lnTo>
                                  <a:pt x="8382" y="109520"/>
                                </a:lnTo>
                                <a:cubicBezTo>
                                  <a:pt x="14478" y="107996"/>
                                  <a:pt x="19050" y="104948"/>
                                  <a:pt x="22098" y="100376"/>
                                </a:cubicBezTo>
                                <a:cubicBezTo>
                                  <a:pt x="25146" y="95805"/>
                                  <a:pt x="28194" y="91232"/>
                                  <a:pt x="29718" y="85136"/>
                                </a:cubicBezTo>
                                <a:cubicBezTo>
                                  <a:pt x="31242" y="79041"/>
                                  <a:pt x="31242" y="72944"/>
                                  <a:pt x="31242" y="65324"/>
                                </a:cubicBezTo>
                                <a:cubicBezTo>
                                  <a:pt x="31242" y="50084"/>
                                  <a:pt x="28194" y="37892"/>
                                  <a:pt x="20574" y="30272"/>
                                </a:cubicBezTo>
                                <a:cubicBezTo>
                                  <a:pt x="16764" y="26462"/>
                                  <a:pt x="12192" y="23795"/>
                                  <a:pt x="6858" y="22081"/>
                                </a:cubicBezTo>
                                <a:lnTo>
                                  <a:pt x="0" y="21152"/>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4" name="Shape 1054"/>
                        <wps:cNvSpPr/>
                        <wps:spPr>
                          <a:xfrm>
                            <a:off x="2485644" y="1333190"/>
                            <a:ext cx="100584" cy="230124"/>
                          </a:xfrm>
                          <a:custGeom>
                            <a:avLst/>
                            <a:gdLst/>
                            <a:ahLst/>
                            <a:cxnLst/>
                            <a:rect l="0" t="0" r="0" b="0"/>
                            <a:pathLst>
                              <a:path w="100584" h="230124">
                                <a:moveTo>
                                  <a:pt x="0" y="0"/>
                                </a:moveTo>
                                <a:lnTo>
                                  <a:pt x="97536" y="0"/>
                                </a:lnTo>
                                <a:lnTo>
                                  <a:pt x="100584" y="293"/>
                                </a:lnTo>
                                <a:lnTo>
                                  <a:pt x="100584" y="22098"/>
                                </a:lnTo>
                                <a:lnTo>
                                  <a:pt x="88392" y="19812"/>
                                </a:lnTo>
                                <a:cubicBezTo>
                                  <a:pt x="80772" y="19812"/>
                                  <a:pt x="74676" y="19812"/>
                                  <a:pt x="70104" y="19812"/>
                                </a:cubicBezTo>
                                <a:lnTo>
                                  <a:pt x="70104" y="115824"/>
                                </a:lnTo>
                                <a:lnTo>
                                  <a:pt x="83820" y="115824"/>
                                </a:lnTo>
                                <a:lnTo>
                                  <a:pt x="100584" y="112099"/>
                                </a:lnTo>
                                <a:lnTo>
                                  <a:pt x="100584" y="133929"/>
                                </a:lnTo>
                                <a:lnTo>
                                  <a:pt x="97536" y="134112"/>
                                </a:lnTo>
                                <a:cubicBezTo>
                                  <a:pt x="85344" y="134112"/>
                                  <a:pt x="77724" y="134112"/>
                                  <a:pt x="70104" y="134112"/>
                                </a:cubicBezTo>
                                <a:lnTo>
                                  <a:pt x="70104" y="187452"/>
                                </a:lnTo>
                                <a:cubicBezTo>
                                  <a:pt x="70104" y="195072"/>
                                  <a:pt x="70104" y="201168"/>
                                  <a:pt x="70104" y="204216"/>
                                </a:cubicBezTo>
                                <a:cubicBezTo>
                                  <a:pt x="71628" y="207264"/>
                                  <a:pt x="71628" y="208788"/>
                                  <a:pt x="73152" y="211836"/>
                                </a:cubicBezTo>
                                <a:cubicBezTo>
                                  <a:pt x="74676" y="213360"/>
                                  <a:pt x="76200" y="214884"/>
                                  <a:pt x="79248" y="216408"/>
                                </a:cubicBezTo>
                                <a:cubicBezTo>
                                  <a:pt x="82296" y="217932"/>
                                  <a:pt x="85344" y="217932"/>
                                  <a:pt x="89916" y="219456"/>
                                </a:cubicBezTo>
                                <a:lnTo>
                                  <a:pt x="89916" y="230124"/>
                                </a:lnTo>
                                <a:lnTo>
                                  <a:pt x="0" y="230124"/>
                                </a:lnTo>
                                <a:lnTo>
                                  <a:pt x="0" y="219456"/>
                                </a:lnTo>
                                <a:cubicBezTo>
                                  <a:pt x="3048" y="217932"/>
                                  <a:pt x="7620" y="216408"/>
                                  <a:pt x="9144" y="214884"/>
                                </a:cubicBezTo>
                                <a:cubicBezTo>
                                  <a:pt x="12192" y="214884"/>
                                  <a:pt x="13716" y="211836"/>
                                  <a:pt x="15240" y="210312"/>
                                </a:cubicBezTo>
                                <a:cubicBezTo>
                                  <a:pt x="16764" y="207264"/>
                                  <a:pt x="16764" y="204216"/>
                                  <a:pt x="16764" y="201168"/>
                                </a:cubicBezTo>
                                <a:cubicBezTo>
                                  <a:pt x="16764"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5" name="Shape 1055"/>
                        <wps:cNvSpPr/>
                        <wps:spPr>
                          <a:xfrm>
                            <a:off x="2007108"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1628" y="36576"/>
                                  <a:pt x="71628" y="42672"/>
                                </a:cubicBezTo>
                                <a:lnTo>
                                  <a:pt x="71628" y="187452"/>
                                </a:lnTo>
                                <a:cubicBezTo>
                                  <a:pt x="71628"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3820"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3716"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6" name="Shape 1056"/>
                        <wps:cNvSpPr/>
                        <wps:spPr>
                          <a:xfrm>
                            <a:off x="1717548"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4968"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5240"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7" name="Shape 1057"/>
                        <wps:cNvSpPr/>
                        <wps:spPr>
                          <a:xfrm>
                            <a:off x="1591056" y="1333190"/>
                            <a:ext cx="88392" cy="230124"/>
                          </a:xfrm>
                          <a:custGeom>
                            <a:avLst/>
                            <a:gdLst/>
                            <a:ahLst/>
                            <a:cxnLst/>
                            <a:rect l="0" t="0" r="0" b="0"/>
                            <a:pathLst>
                              <a:path w="88392" h="230124">
                                <a:moveTo>
                                  <a:pt x="0" y="0"/>
                                </a:moveTo>
                                <a:lnTo>
                                  <a:pt x="88392" y="0"/>
                                </a:lnTo>
                                <a:lnTo>
                                  <a:pt x="88392" y="10668"/>
                                </a:lnTo>
                                <a:cubicBezTo>
                                  <a:pt x="83820" y="12192"/>
                                  <a:pt x="80772" y="13716"/>
                                  <a:pt x="77724" y="15240"/>
                                </a:cubicBezTo>
                                <a:cubicBezTo>
                                  <a:pt x="76200" y="16764"/>
                                  <a:pt x="74676" y="18288"/>
                                  <a:pt x="73152" y="19812"/>
                                </a:cubicBezTo>
                                <a:cubicBezTo>
                                  <a:pt x="71628" y="22860"/>
                                  <a:pt x="71628" y="24384"/>
                                  <a:pt x="70104" y="27432"/>
                                </a:cubicBezTo>
                                <a:cubicBezTo>
                                  <a:pt x="70104" y="32004"/>
                                  <a:pt x="70104" y="36576"/>
                                  <a:pt x="70104" y="42672"/>
                                </a:cubicBezTo>
                                <a:lnTo>
                                  <a:pt x="70104" y="187452"/>
                                </a:lnTo>
                                <a:cubicBezTo>
                                  <a:pt x="70104" y="192024"/>
                                  <a:pt x="70104" y="195072"/>
                                  <a:pt x="70104" y="199644"/>
                                </a:cubicBezTo>
                                <a:cubicBezTo>
                                  <a:pt x="70104" y="202692"/>
                                  <a:pt x="71628" y="205740"/>
                                  <a:pt x="71628" y="207264"/>
                                </a:cubicBezTo>
                                <a:cubicBezTo>
                                  <a:pt x="73152" y="208788"/>
                                  <a:pt x="73152" y="211836"/>
                                  <a:pt x="74676" y="213360"/>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4"/>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8" name="Shape 1058"/>
                        <wps:cNvSpPr/>
                        <wps:spPr>
                          <a:xfrm>
                            <a:off x="1359408" y="133319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8100"/>
                                  <a:pt x="167640" y="35052"/>
                                  <a:pt x="166116" y="33528"/>
                                </a:cubicBezTo>
                                <a:cubicBezTo>
                                  <a:pt x="164592" y="30480"/>
                                  <a:pt x="163068" y="28956"/>
                                  <a:pt x="161544" y="27432"/>
                                </a:cubicBezTo>
                                <a:cubicBezTo>
                                  <a:pt x="158496" y="24384"/>
                                  <a:pt x="156972" y="24384"/>
                                  <a:pt x="155448" y="22860"/>
                                </a:cubicBezTo>
                                <a:cubicBezTo>
                                  <a:pt x="153924" y="21336"/>
                                  <a:pt x="150876" y="21336"/>
                                  <a:pt x="147828" y="19812"/>
                                </a:cubicBezTo>
                                <a:cubicBezTo>
                                  <a:pt x="144780" y="19812"/>
                                  <a:pt x="141732" y="19812"/>
                                  <a:pt x="137160" y="19812"/>
                                </a:cubicBezTo>
                                <a:lnTo>
                                  <a:pt x="124968" y="19812"/>
                                </a:lnTo>
                                <a:lnTo>
                                  <a:pt x="124968" y="187452"/>
                                </a:lnTo>
                                <a:cubicBezTo>
                                  <a:pt x="124968" y="193548"/>
                                  <a:pt x="124968" y="198120"/>
                                  <a:pt x="124968" y="201168"/>
                                </a:cubicBezTo>
                                <a:cubicBezTo>
                                  <a:pt x="124968" y="204216"/>
                                  <a:pt x="126492" y="207264"/>
                                  <a:pt x="126492" y="208788"/>
                                </a:cubicBezTo>
                                <a:cubicBezTo>
                                  <a:pt x="128016" y="210312"/>
                                  <a:pt x="129540" y="211836"/>
                                  <a:pt x="131064" y="213360"/>
                                </a:cubicBezTo>
                                <a:cubicBezTo>
                                  <a:pt x="132588" y="214884"/>
                                  <a:pt x="134112" y="216408"/>
                                  <a:pt x="135636" y="216408"/>
                                </a:cubicBezTo>
                                <a:cubicBezTo>
                                  <a:pt x="138684" y="217932"/>
                                  <a:pt x="141732" y="217932"/>
                                  <a:pt x="144780" y="219456"/>
                                </a:cubicBezTo>
                                <a:lnTo>
                                  <a:pt x="144780" y="230124"/>
                                </a:lnTo>
                                <a:lnTo>
                                  <a:pt x="51816" y="230124"/>
                                </a:lnTo>
                                <a:lnTo>
                                  <a:pt x="51816" y="219456"/>
                                </a:lnTo>
                                <a:cubicBezTo>
                                  <a:pt x="56388" y="217932"/>
                                  <a:pt x="60960" y="217932"/>
                                  <a:pt x="64008" y="216408"/>
                                </a:cubicBezTo>
                                <a:cubicBezTo>
                                  <a:pt x="65532" y="214884"/>
                                  <a:pt x="68580" y="213360"/>
                                  <a:pt x="70104" y="210312"/>
                                </a:cubicBezTo>
                                <a:cubicBezTo>
                                  <a:pt x="71628" y="208788"/>
                                  <a:pt x="71628" y="205740"/>
                                  <a:pt x="71628" y="201168"/>
                                </a:cubicBezTo>
                                <a:cubicBezTo>
                                  <a:pt x="73152" y="198120"/>
                                  <a:pt x="73152" y="193548"/>
                                  <a:pt x="73152" y="187452"/>
                                </a:cubicBezTo>
                                <a:lnTo>
                                  <a:pt x="73152" y="19812"/>
                                </a:lnTo>
                                <a:lnTo>
                                  <a:pt x="59436" y="19812"/>
                                </a:lnTo>
                                <a:cubicBezTo>
                                  <a:pt x="51816" y="19812"/>
                                  <a:pt x="47244" y="19812"/>
                                  <a:pt x="42672" y="21336"/>
                                </a:cubicBezTo>
                                <a:cubicBezTo>
                                  <a:pt x="39624" y="24384"/>
                                  <a:pt x="36576" y="25908"/>
                                  <a:pt x="33528" y="28956"/>
                                </a:cubicBezTo>
                                <a:cubicBezTo>
                                  <a:pt x="32004" y="33528"/>
                                  <a:pt x="28956" y="38100"/>
                                  <a:pt x="27432"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9" name="Shape 1059"/>
                        <wps:cNvSpPr/>
                        <wps:spPr>
                          <a:xfrm>
                            <a:off x="2586228" y="1333483"/>
                            <a:ext cx="82296" cy="133636"/>
                          </a:xfrm>
                          <a:custGeom>
                            <a:avLst/>
                            <a:gdLst/>
                            <a:ahLst/>
                            <a:cxnLst/>
                            <a:rect l="0" t="0" r="0" b="0"/>
                            <a:pathLst>
                              <a:path w="82296" h="133636">
                                <a:moveTo>
                                  <a:pt x="0" y="0"/>
                                </a:moveTo>
                                <a:lnTo>
                                  <a:pt x="34671" y="3327"/>
                                </a:lnTo>
                                <a:cubicBezTo>
                                  <a:pt x="45339" y="5803"/>
                                  <a:pt x="54102" y="9613"/>
                                  <a:pt x="60960" y="14947"/>
                                </a:cubicBezTo>
                                <a:cubicBezTo>
                                  <a:pt x="74676" y="25615"/>
                                  <a:pt x="82296" y="40856"/>
                                  <a:pt x="82296" y="62192"/>
                                </a:cubicBezTo>
                                <a:cubicBezTo>
                                  <a:pt x="82296" y="77431"/>
                                  <a:pt x="79248" y="89623"/>
                                  <a:pt x="71628" y="100292"/>
                                </a:cubicBezTo>
                                <a:cubicBezTo>
                                  <a:pt x="65532" y="112483"/>
                                  <a:pt x="56388" y="120104"/>
                                  <a:pt x="44196" y="126199"/>
                                </a:cubicBezTo>
                                <a:cubicBezTo>
                                  <a:pt x="37338" y="129247"/>
                                  <a:pt x="30099" y="131152"/>
                                  <a:pt x="22288" y="132295"/>
                                </a:cubicBezTo>
                                <a:lnTo>
                                  <a:pt x="0" y="133636"/>
                                </a:lnTo>
                                <a:lnTo>
                                  <a:pt x="0" y="111806"/>
                                </a:lnTo>
                                <a:lnTo>
                                  <a:pt x="10668" y="109436"/>
                                </a:lnTo>
                                <a:cubicBezTo>
                                  <a:pt x="16764" y="106387"/>
                                  <a:pt x="22860" y="101815"/>
                                  <a:pt x="25908" y="94195"/>
                                </a:cubicBezTo>
                                <a:cubicBezTo>
                                  <a:pt x="28956" y="88099"/>
                                  <a:pt x="30480" y="78956"/>
                                  <a:pt x="30480" y="66763"/>
                                </a:cubicBezTo>
                                <a:cubicBezTo>
                                  <a:pt x="30480" y="54571"/>
                                  <a:pt x="28956" y="45427"/>
                                  <a:pt x="25908" y="39331"/>
                                </a:cubicBezTo>
                                <a:cubicBezTo>
                                  <a:pt x="22860" y="31711"/>
                                  <a:pt x="18288" y="27139"/>
                                  <a:pt x="12192" y="24092"/>
                                </a:cubicBezTo>
                                <a:lnTo>
                                  <a:pt x="0" y="2180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0" name="Shape 1060"/>
                        <wps:cNvSpPr/>
                        <wps:spPr>
                          <a:xfrm>
                            <a:off x="2703576" y="1333190"/>
                            <a:ext cx="101346" cy="230124"/>
                          </a:xfrm>
                          <a:custGeom>
                            <a:avLst/>
                            <a:gdLst/>
                            <a:ahLst/>
                            <a:cxnLst/>
                            <a:rect l="0" t="0" r="0" b="0"/>
                            <a:pathLst>
                              <a:path w="101346" h="230124">
                                <a:moveTo>
                                  <a:pt x="0" y="0"/>
                                </a:moveTo>
                                <a:lnTo>
                                  <a:pt x="97536" y="0"/>
                                </a:lnTo>
                                <a:lnTo>
                                  <a:pt x="101346" y="331"/>
                                </a:lnTo>
                                <a:lnTo>
                                  <a:pt x="101346" y="21360"/>
                                </a:lnTo>
                                <a:lnTo>
                                  <a:pt x="89916" y="19812"/>
                                </a:lnTo>
                                <a:cubicBezTo>
                                  <a:pt x="79248" y="19812"/>
                                  <a:pt x="73152" y="19812"/>
                                  <a:pt x="70104" y="19812"/>
                                </a:cubicBezTo>
                                <a:lnTo>
                                  <a:pt x="70104" y="114300"/>
                                </a:lnTo>
                                <a:lnTo>
                                  <a:pt x="86868" y="114300"/>
                                </a:lnTo>
                                <a:lnTo>
                                  <a:pt x="101346" y="111404"/>
                                </a:lnTo>
                                <a:lnTo>
                                  <a:pt x="101346" y="142621"/>
                                </a:lnTo>
                                <a:lnTo>
                                  <a:pt x="92964" y="135636"/>
                                </a:lnTo>
                                <a:cubicBezTo>
                                  <a:pt x="91440" y="134112"/>
                                  <a:pt x="86868" y="134112"/>
                                  <a:pt x="79248" y="134112"/>
                                </a:cubicBezTo>
                                <a:lnTo>
                                  <a:pt x="70104" y="134112"/>
                                </a:lnTo>
                                <a:lnTo>
                                  <a:pt x="70104" y="187452"/>
                                </a:lnTo>
                                <a:cubicBezTo>
                                  <a:pt x="70104" y="196596"/>
                                  <a:pt x="70104" y="202692"/>
                                  <a:pt x="71628" y="205740"/>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1" name="Shape 1061"/>
                        <wps:cNvSpPr/>
                        <wps:spPr>
                          <a:xfrm>
                            <a:off x="2804922" y="1333521"/>
                            <a:ext cx="112014" cy="229792"/>
                          </a:xfrm>
                          <a:custGeom>
                            <a:avLst/>
                            <a:gdLst/>
                            <a:ahLst/>
                            <a:cxnLst/>
                            <a:rect l="0" t="0" r="0" b="0"/>
                            <a:pathLst>
                              <a:path w="112014" h="229792">
                                <a:moveTo>
                                  <a:pt x="0" y="0"/>
                                </a:moveTo>
                                <a:lnTo>
                                  <a:pt x="31242" y="2717"/>
                                </a:lnTo>
                                <a:cubicBezTo>
                                  <a:pt x="40386" y="4240"/>
                                  <a:pt x="48006" y="7289"/>
                                  <a:pt x="55626" y="10337"/>
                                </a:cubicBezTo>
                                <a:cubicBezTo>
                                  <a:pt x="60198" y="13384"/>
                                  <a:pt x="66294" y="17956"/>
                                  <a:pt x="69342" y="22529"/>
                                </a:cubicBezTo>
                                <a:cubicBezTo>
                                  <a:pt x="73914" y="27101"/>
                                  <a:pt x="76962" y="33197"/>
                                  <a:pt x="80010" y="39292"/>
                                </a:cubicBezTo>
                                <a:cubicBezTo>
                                  <a:pt x="81535" y="45389"/>
                                  <a:pt x="83058" y="53008"/>
                                  <a:pt x="83058" y="62153"/>
                                </a:cubicBezTo>
                                <a:cubicBezTo>
                                  <a:pt x="83058" y="72820"/>
                                  <a:pt x="80010" y="81965"/>
                                  <a:pt x="76962" y="89584"/>
                                </a:cubicBezTo>
                                <a:cubicBezTo>
                                  <a:pt x="72390" y="98729"/>
                                  <a:pt x="67818" y="104825"/>
                                  <a:pt x="61722" y="109397"/>
                                </a:cubicBezTo>
                                <a:cubicBezTo>
                                  <a:pt x="54102" y="115492"/>
                                  <a:pt x="44958" y="120065"/>
                                  <a:pt x="34290" y="124637"/>
                                </a:cubicBezTo>
                                <a:lnTo>
                                  <a:pt x="34290" y="126161"/>
                                </a:lnTo>
                                <a:cubicBezTo>
                                  <a:pt x="43435" y="129208"/>
                                  <a:pt x="49530" y="135305"/>
                                  <a:pt x="55626" y="141401"/>
                                </a:cubicBezTo>
                                <a:cubicBezTo>
                                  <a:pt x="60198" y="145972"/>
                                  <a:pt x="66294" y="153592"/>
                                  <a:pt x="69342" y="164261"/>
                                </a:cubicBezTo>
                                <a:lnTo>
                                  <a:pt x="80010" y="187120"/>
                                </a:lnTo>
                                <a:cubicBezTo>
                                  <a:pt x="86106" y="196265"/>
                                  <a:pt x="90678" y="203884"/>
                                  <a:pt x="95250" y="209981"/>
                                </a:cubicBezTo>
                                <a:cubicBezTo>
                                  <a:pt x="99822" y="214553"/>
                                  <a:pt x="104394" y="217601"/>
                                  <a:pt x="112014" y="219125"/>
                                </a:cubicBezTo>
                                <a:lnTo>
                                  <a:pt x="112014" y="229792"/>
                                </a:lnTo>
                                <a:lnTo>
                                  <a:pt x="46482" y="229792"/>
                                </a:lnTo>
                                <a:cubicBezTo>
                                  <a:pt x="40386" y="220649"/>
                                  <a:pt x="32766" y="206933"/>
                                  <a:pt x="23622" y="190169"/>
                                </a:cubicBezTo>
                                <a:lnTo>
                                  <a:pt x="11430" y="161213"/>
                                </a:lnTo>
                                <a:cubicBezTo>
                                  <a:pt x="6858" y="152069"/>
                                  <a:pt x="3810" y="145972"/>
                                  <a:pt x="762" y="142925"/>
                                </a:cubicBezTo>
                                <a:lnTo>
                                  <a:pt x="0" y="142289"/>
                                </a:lnTo>
                                <a:lnTo>
                                  <a:pt x="0" y="111073"/>
                                </a:lnTo>
                                <a:lnTo>
                                  <a:pt x="8382" y="109397"/>
                                </a:lnTo>
                                <a:cubicBezTo>
                                  <a:pt x="12954" y="107872"/>
                                  <a:pt x="17526" y="104825"/>
                                  <a:pt x="22098" y="100253"/>
                                </a:cubicBezTo>
                                <a:cubicBezTo>
                                  <a:pt x="25146" y="95681"/>
                                  <a:pt x="28194" y="91108"/>
                                  <a:pt x="28194" y="85013"/>
                                </a:cubicBezTo>
                                <a:cubicBezTo>
                                  <a:pt x="29718" y="78917"/>
                                  <a:pt x="31242" y="72820"/>
                                  <a:pt x="31242" y="65201"/>
                                </a:cubicBezTo>
                                <a:cubicBezTo>
                                  <a:pt x="31242" y="49961"/>
                                  <a:pt x="26670" y="37769"/>
                                  <a:pt x="20574" y="30149"/>
                                </a:cubicBezTo>
                                <a:cubicBezTo>
                                  <a:pt x="16764" y="26339"/>
                                  <a:pt x="12192" y="23672"/>
                                  <a:pt x="6858" y="21958"/>
                                </a:cubicBezTo>
                                <a:lnTo>
                                  <a:pt x="0" y="2102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2" name="Shape 1062"/>
                        <wps:cNvSpPr/>
                        <wps:spPr>
                          <a:xfrm>
                            <a:off x="3770376" y="1333190"/>
                            <a:ext cx="199644" cy="230124"/>
                          </a:xfrm>
                          <a:custGeom>
                            <a:avLst/>
                            <a:gdLst/>
                            <a:ahLst/>
                            <a:cxnLst/>
                            <a:rect l="0" t="0" r="0" b="0"/>
                            <a:pathLst>
                              <a:path w="199644" h="230124">
                                <a:moveTo>
                                  <a:pt x="0" y="0"/>
                                </a:moveTo>
                                <a:lnTo>
                                  <a:pt x="199644" y="0"/>
                                </a:lnTo>
                                <a:lnTo>
                                  <a:pt x="199644"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6" y="24384"/>
                                  <a:pt x="156972" y="22860"/>
                                </a:cubicBezTo>
                                <a:cubicBezTo>
                                  <a:pt x="153924"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8768" y="19812"/>
                                  <a:pt x="44196" y="21336"/>
                                </a:cubicBezTo>
                                <a:cubicBezTo>
                                  <a:pt x="41148" y="24384"/>
                                  <a:pt x="38100" y="25908"/>
                                  <a:pt x="35052" y="28956"/>
                                </a:cubicBezTo>
                                <a:cubicBezTo>
                                  <a:pt x="32004" y="33528"/>
                                  <a:pt x="30480" y="38100"/>
                                  <a:pt x="28956"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3" name="Shape 1063"/>
                        <wps:cNvSpPr/>
                        <wps:spPr>
                          <a:xfrm>
                            <a:off x="3535680" y="1333190"/>
                            <a:ext cx="204216" cy="230124"/>
                          </a:xfrm>
                          <a:custGeom>
                            <a:avLst/>
                            <a:gdLst/>
                            <a:ahLst/>
                            <a:cxnLst/>
                            <a:rect l="0" t="0" r="0" b="0"/>
                            <a:pathLst>
                              <a:path w="204216" h="230124">
                                <a:moveTo>
                                  <a:pt x="0" y="0"/>
                                </a:moveTo>
                                <a:lnTo>
                                  <a:pt x="67056" y="0"/>
                                </a:lnTo>
                                <a:lnTo>
                                  <a:pt x="128016" y="103632"/>
                                </a:lnTo>
                                <a:cubicBezTo>
                                  <a:pt x="131064" y="109728"/>
                                  <a:pt x="135636" y="118872"/>
                                  <a:pt x="141732" y="129540"/>
                                </a:cubicBezTo>
                                <a:cubicBezTo>
                                  <a:pt x="147828" y="141732"/>
                                  <a:pt x="153924" y="152400"/>
                                  <a:pt x="158496" y="161544"/>
                                </a:cubicBezTo>
                                <a:lnTo>
                                  <a:pt x="160020" y="161544"/>
                                </a:lnTo>
                                <a:cubicBezTo>
                                  <a:pt x="160020" y="135636"/>
                                  <a:pt x="158496" y="105156"/>
                                  <a:pt x="158496" y="73152"/>
                                </a:cubicBezTo>
                                <a:lnTo>
                                  <a:pt x="158496" y="42672"/>
                                </a:lnTo>
                                <a:cubicBezTo>
                                  <a:pt x="158496" y="35052"/>
                                  <a:pt x="158496" y="30480"/>
                                  <a:pt x="158496" y="25908"/>
                                </a:cubicBezTo>
                                <a:cubicBezTo>
                                  <a:pt x="156972" y="22860"/>
                                  <a:pt x="156972" y="21336"/>
                                  <a:pt x="155448" y="19812"/>
                                </a:cubicBezTo>
                                <a:cubicBezTo>
                                  <a:pt x="153924" y="16764"/>
                                  <a:pt x="152400" y="15240"/>
                                  <a:pt x="150876" y="15240"/>
                                </a:cubicBezTo>
                                <a:cubicBezTo>
                                  <a:pt x="147828" y="13716"/>
                                  <a:pt x="144780" y="12192"/>
                                  <a:pt x="140208" y="10668"/>
                                </a:cubicBezTo>
                                <a:lnTo>
                                  <a:pt x="140208" y="0"/>
                                </a:lnTo>
                                <a:lnTo>
                                  <a:pt x="204216" y="0"/>
                                </a:lnTo>
                                <a:lnTo>
                                  <a:pt x="204216" y="10668"/>
                                </a:lnTo>
                                <a:cubicBezTo>
                                  <a:pt x="199644" y="12192"/>
                                  <a:pt x="196596" y="13716"/>
                                  <a:pt x="195072" y="15240"/>
                                </a:cubicBezTo>
                                <a:cubicBezTo>
                                  <a:pt x="193548" y="15240"/>
                                  <a:pt x="192024" y="16764"/>
                                  <a:pt x="190500" y="18288"/>
                                </a:cubicBezTo>
                                <a:cubicBezTo>
                                  <a:pt x="188976" y="19812"/>
                                  <a:pt x="187452" y="22860"/>
                                  <a:pt x="187452" y="25908"/>
                                </a:cubicBezTo>
                                <a:cubicBezTo>
                                  <a:pt x="185928" y="30480"/>
                                  <a:pt x="185928" y="35052"/>
                                  <a:pt x="185928" y="42672"/>
                                </a:cubicBezTo>
                                <a:lnTo>
                                  <a:pt x="185928" y="230124"/>
                                </a:lnTo>
                                <a:lnTo>
                                  <a:pt x="143256" y="230124"/>
                                </a:lnTo>
                                <a:lnTo>
                                  <a:pt x="67056" y="99060"/>
                                </a:lnTo>
                                <a:cubicBezTo>
                                  <a:pt x="56388" y="80772"/>
                                  <a:pt x="50292" y="67056"/>
                                  <a:pt x="44196" y="57912"/>
                                </a:cubicBezTo>
                                <a:lnTo>
                                  <a:pt x="42672" y="57912"/>
                                </a:lnTo>
                                <a:cubicBezTo>
                                  <a:pt x="44196" y="80772"/>
                                  <a:pt x="44196" y="106680"/>
                                  <a:pt x="44196" y="134112"/>
                                </a:cubicBezTo>
                                <a:lnTo>
                                  <a:pt x="44196" y="187452"/>
                                </a:lnTo>
                                <a:cubicBezTo>
                                  <a:pt x="44196" y="196596"/>
                                  <a:pt x="45720" y="202692"/>
                                  <a:pt x="45720" y="205740"/>
                                </a:cubicBezTo>
                                <a:cubicBezTo>
                                  <a:pt x="47244" y="208788"/>
                                  <a:pt x="48768" y="211836"/>
                                  <a:pt x="50292" y="213360"/>
                                </a:cubicBezTo>
                                <a:cubicBezTo>
                                  <a:pt x="53340" y="216408"/>
                                  <a:pt x="56388" y="217932"/>
                                  <a:pt x="62484" y="219456"/>
                                </a:cubicBezTo>
                                <a:lnTo>
                                  <a:pt x="62484"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3528"/>
                                  <a:pt x="16764" y="27432"/>
                                  <a:pt x="16764" y="24384"/>
                                </a:cubicBezTo>
                                <a:cubicBezTo>
                                  <a:pt x="15240" y="21336"/>
                                  <a:pt x="13716" y="18288"/>
                                  <a:pt x="12192" y="16764"/>
                                </a:cubicBezTo>
                                <a:cubicBezTo>
                                  <a:pt x="9144" y="15240"/>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4" name="Shape 1064"/>
                        <wps:cNvSpPr/>
                        <wps:spPr>
                          <a:xfrm>
                            <a:off x="3328416"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6116"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5" name="Shape 1065"/>
                        <wps:cNvSpPr/>
                        <wps:spPr>
                          <a:xfrm>
                            <a:off x="2938272"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6" name="Shape 1066"/>
                        <wps:cNvSpPr/>
                        <wps:spPr>
                          <a:xfrm>
                            <a:off x="3985260" y="1331666"/>
                            <a:ext cx="102108" cy="231648"/>
                          </a:xfrm>
                          <a:custGeom>
                            <a:avLst/>
                            <a:gdLst/>
                            <a:ahLst/>
                            <a:cxnLst/>
                            <a:rect l="0" t="0" r="0" b="0"/>
                            <a:pathLst>
                              <a:path w="102108" h="231648">
                                <a:moveTo>
                                  <a:pt x="97536" y="0"/>
                                </a:moveTo>
                                <a:lnTo>
                                  <a:pt x="102108" y="0"/>
                                </a:lnTo>
                                <a:lnTo>
                                  <a:pt x="102108" y="54310"/>
                                </a:lnTo>
                                <a:lnTo>
                                  <a:pt x="71628" y="140209"/>
                                </a:lnTo>
                                <a:lnTo>
                                  <a:pt x="102108" y="140209"/>
                                </a:lnTo>
                                <a:lnTo>
                                  <a:pt x="102108" y="160020"/>
                                </a:lnTo>
                                <a:lnTo>
                                  <a:pt x="65532" y="160020"/>
                                </a:lnTo>
                                <a:lnTo>
                                  <a:pt x="59436" y="176785"/>
                                </a:lnTo>
                                <a:cubicBezTo>
                                  <a:pt x="57912" y="181356"/>
                                  <a:pt x="56388" y="185928"/>
                                  <a:pt x="56388" y="188976"/>
                                </a:cubicBezTo>
                                <a:cubicBezTo>
                                  <a:pt x="54864" y="193548"/>
                                  <a:pt x="54864" y="198120"/>
                                  <a:pt x="54864" y="202692"/>
                                </a:cubicBezTo>
                                <a:cubicBezTo>
                                  <a:pt x="54864" y="213360"/>
                                  <a:pt x="60961" y="219456"/>
                                  <a:pt x="71628" y="220980"/>
                                </a:cubicBezTo>
                                <a:lnTo>
                                  <a:pt x="71628" y="231648"/>
                                </a:lnTo>
                                <a:lnTo>
                                  <a:pt x="0" y="231648"/>
                                </a:lnTo>
                                <a:lnTo>
                                  <a:pt x="0" y="220980"/>
                                </a:lnTo>
                                <a:cubicBezTo>
                                  <a:pt x="4572" y="220980"/>
                                  <a:pt x="7620" y="219456"/>
                                  <a:pt x="10668" y="216409"/>
                                </a:cubicBezTo>
                                <a:cubicBezTo>
                                  <a:pt x="13716" y="213360"/>
                                  <a:pt x="16764" y="210312"/>
                                  <a:pt x="19812" y="205740"/>
                                </a:cubicBezTo>
                                <a:cubicBezTo>
                                  <a:pt x="22860" y="202692"/>
                                  <a:pt x="24384" y="195073"/>
                                  <a:pt x="27432" y="187453"/>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7" name="Shape 1067"/>
                        <wps:cNvSpPr/>
                        <wps:spPr>
                          <a:xfrm>
                            <a:off x="3142488" y="1330142"/>
                            <a:ext cx="150876" cy="236220"/>
                          </a:xfrm>
                          <a:custGeom>
                            <a:avLst/>
                            <a:gdLst/>
                            <a:ahLst/>
                            <a:cxnLst/>
                            <a:rect l="0" t="0" r="0" b="0"/>
                            <a:pathLst>
                              <a:path w="150876" h="236220">
                                <a:moveTo>
                                  <a:pt x="88392" y="0"/>
                                </a:moveTo>
                                <a:cubicBezTo>
                                  <a:pt x="97536" y="0"/>
                                  <a:pt x="108204" y="1524"/>
                                  <a:pt x="117348" y="1524"/>
                                </a:cubicBezTo>
                                <a:cubicBezTo>
                                  <a:pt x="126492" y="3048"/>
                                  <a:pt x="135636" y="4572"/>
                                  <a:pt x="147828" y="7620"/>
                                </a:cubicBezTo>
                                <a:lnTo>
                                  <a:pt x="147828" y="56388"/>
                                </a:lnTo>
                                <a:lnTo>
                                  <a:pt x="124968" y="56388"/>
                                </a:lnTo>
                                <a:cubicBezTo>
                                  <a:pt x="123444" y="47244"/>
                                  <a:pt x="120396" y="41148"/>
                                  <a:pt x="117348" y="35052"/>
                                </a:cubicBezTo>
                                <a:cubicBezTo>
                                  <a:pt x="112776" y="30480"/>
                                  <a:pt x="109728" y="25908"/>
                                  <a:pt x="103632" y="24384"/>
                                </a:cubicBezTo>
                                <a:cubicBezTo>
                                  <a:pt x="99060" y="21336"/>
                                  <a:pt x="92964" y="19812"/>
                                  <a:pt x="85344" y="19812"/>
                                </a:cubicBezTo>
                                <a:cubicBezTo>
                                  <a:pt x="79248" y="19812"/>
                                  <a:pt x="73152"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7912" y="71628"/>
                                  <a:pt x="62484" y="76200"/>
                                  <a:pt x="68580" y="80772"/>
                                </a:cubicBezTo>
                                <a:cubicBezTo>
                                  <a:pt x="74676" y="85344"/>
                                  <a:pt x="83820" y="89916"/>
                                  <a:pt x="94488" y="96012"/>
                                </a:cubicBezTo>
                                <a:cubicBezTo>
                                  <a:pt x="108204" y="103632"/>
                                  <a:pt x="118872" y="109728"/>
                                  <a:pt x="126492" y="117348"/>
                                </a:cubicBezTo>
                                <a:cubicBezTo>
                                  <a:pt x="135636" y="124968"/>
                                  <a:pt x="141732" y="132588"/>
                                  <a:pt x="144780" y="140209"/>
                                </a:cubicBezTo>
                                <a:cubicBezTo>
                                  <a:pt x="147828" y="147828"/>
                                  <a:pt x="150876" y="156972"/>
                                  <a:pt x="150876" y="169164"/>
                                </a:cubicBezTo>
                                <a:cubicBezTo>
                                  <a:pt x="150876" y="182880"/>
                                  <a:pt x="147828" y="193548"/>
                                  <a:pt x="140208" y="204216"/>
                                </a:cubicBezTo>
                                <a:cubicBezTo>
                                  <a:pt x="134112" y="214884"/>
                                  <a:pt x="124968" y="222504"/>
                                  <a:pt x="112776" y="228600"/>
                                </a:cubicBezTo>
                                <a:cubicBezTo>
                                  <a:pt x="100584" y="233172"/>
                                  <a:pt x="86868" y="236220"/>
                                  <a:pt x="70104" y="236220"/>
                                </a:cubicBezTo>
                                <a:cubicBezTo>
                                  <a:pt x="59436" y="236220"/>
                                  <a:pt x="47244" y="234697"/>
                                  <a:pt x="35052" y="234697"/>
                                </a:cubicBezTo>
                                <a:cubicBezTo>
                                  <a:pt x="21336" y="233172"/>
                                  <a:pt x="10668" y="231648"/>
                                  <a:pt x="0" y="228600"/>
                                </a:cubicBezTo>
                                <a:lnTo>
                                  <a:pt x="0" y="176784"/>
                                </a:lnTo>
                                <a:lnTo>
                                  <a:pt x="22860" y="176784"/>
                                </a:lnTo>
                                <a:cubicBezTo>
                                  <a:pt x="25908" y="190500"/>
                                  <a:pt x="30480" y="199644"/>
                                  <a:pt x="36576" y="205740"/>
                                </a:cubicBezTo>
                                <a:cubicBezTo>
                                  <a:pt x="42672" y="213361"/>
                                  <a:pt x="53340" y="216409"/>
                                  <a:pt x="65532" y="216409"/>
                                </a:cubicBezTo>
                                <a:cubicBezTo>
                                  <a:pt x="71628" y="216409"/>
                                  <a:pt x="77724" y="214884"/>
                                  <a:pt x="83820" y="213361"/>
                                </a:cubicBezTo>
                                <a:cubicBezTo>
                                  <a:pt x="88392" y="210312"/>
                                  <a:pt x="92964" y="207264"/>
                                  <a:pt x="96012" y="202692"/>
                                </a:cubicBezTo>
                                <a:cubicBezTo>
                                  <a:pt x="99060" y="196597"/>
                                  <a:pt x="100584" y="190500"/>
                                  <a:pt x="100584" y="182880"/>
                                </a:cubicBezTo>
                                <a:cubicBezTo>
                                  <a:pt x="100584" y="176784"/>
                                  <a:pt x="99060" y="170688"/>
                                  <a:pt x="97536" y="164592"/>
                                </a:cubicBezTo>
                                <a:cubicBezTo>
                                  <a:pt x="94488" y="160020"/>
                                  <a:pt x="89916" y="155448"/>
                                  <a:pt x="85344" y="150876"/>
                                </a:cubicBezTo>
                                <a:cubicBezTo>
                                  <a:pt x="79248" y="146304"/>
                                  <a:pt x="71628" y="141732"/>
                                  <a:pt x="60960" y="135636"/>
                                </a:cubicBezTo>
                                <a:cubicBezTo>
                                  <a:pt x="51816" y="131064"/>
                                  <a:pt x="44196" y="126492"/>
                                  <a:pt x="36576" y="121920"/>
                                </a:cubicBezTo>
                                <a:cubicBezTo>
                                  <a:pt x="30480" y="117348"/>
                                  <a:pt x="24384" y="112776"/>
                                  <a:pt x="18288" y="106680"/>
                                </a:cubicBezTo>
                                <a:cubicBezTo>
                                  <a:pt x="13716" y="100584"/>
                                  <a:pt x="9144" y="94488"/>
                                  <a:pt x="7620" y="88392"/>
                                </a:cubicBezTo>
                                <a:cubicBezTo>
                                  <a:pt x="4572" y="80772"/>
                                  <a:pt x="3048" y="73152"/>
                                  <a:pt x="3048" y="65532"/>
                                </a:cubicBezTo>
                                <a:cubicBezTo>
                                  <a:pt x="3048" y="51816"/>
                                  <a:pt x="6096" y="39624"/>
                                  <a:pt x="13716" y="30480"/>
                                </a:cubicBezTo>
                                <a:cubicBezTo>
                                  <a:pt x="19812" y="19812"/>
                                  <a:pt x="30480" y="12192"/>
                                  <a:pt x="42672"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8" name="Shape 1068"/>
                        <wps:cNvSpPr/>
                        <wps:spPr>
                          <a:xfrm>
                            <a:off x="4462272"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0104" y="36576"/>
                                  <a:pt x="70104" y="42672"/>
                                </a:cubicBezTo>
                                <a:lnTo>
                                  <a:pt x="70104" y="187452"/>
                                </a:lnTo>
                                <a:cubicBezTo>
                                  <a:pt x="70104"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9" name="Shape 1069"/>
                        <wps:cNvSpPr/>
                        <wps:spPr>
                          <a:xfrm>
                            <a:off x="4230624" y="1333190"/>
                            <a:ext cx="198120" cy="230124"/>
                          </a:xfrm>
                          <a:custGeom>
                            <a:avLst/>
                            <a:gdLst/>
                            <a:ahLst/>
                            <a:cxnLst/>
                            <a:rect l="0" t="0" r="0" b="0"/>
                            <a:pathLst>
                              <a:path w="198120" h="230124">
                                <a:moveTo>
                                  <a:pt x="0" y="0"/>
                                </a:moveTo>
                                <a:lnTo>
                                  <a:pt x="198120" y="0"/>
                                </a:lnTo>
                                <a:lnTo>
                                  <a:pt x="198120"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7" y="24384"/>
                                  <a:pt x="155448" y="22860"/>
                                </a:cubicBezTo>
                                <a:cubicBezTo>
                                  <a:pt x="153924" y="21336"/>
                                  <a:pt x="152400" y="21336"/>
                                  <a:pt x="149352" y="19812"/>
                                </a:cubicBezTo>
                                <a:cubicBezTo>
                                  <a:pt x="146304" y="19812"/>
                                  <a:pt x="141732" y="19812"/>
                                  <a:pt x="137160" y="19812"/>
                                </a:cubicBezTo>
                                <a:lnTo>
                                  <a:pt x="124968" y="19812"/>
                                </a:lnTo>
                                <a:lnTo>
                                  <a:pt x="124968" y="187452"/>
                                </a:lnTo>
                                <a:cubicBezTo>
                                  <a:pt x="124968" y="193548"/>
                                  <a:pt x="126492" y="198120"/>
                                  <a:pt x="126492" y="201168"/>
                                </a:cubicBezTo>
                                <a:cubicBezTo>
                                  <a:pt x="126492" y="204216"/>
                                  <a:pt x="126492" y="207264"/>
                                  <a:pt x="128016" y="208788"/>
                                </a:cubicBezTo>
                                <a:cubicBezTo>
                                  <a:pt x="129540" y="210312"/>
                                  <a:pt x="129540"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7244" y="19812"/>
                                  <a:pt x="44197" y="21336"/>
                                </a:cubicBezTo>
                                <a:cubicBezTo>
                                  <a:pt x="41148" y="24384"/>
                                  <a:pt x="38100" y="25908"/>
                                  <a:pt x="35052" y="28956"/>
                                </a:cubicBezTo>
                                <a:cubicBezTo>
                                  <a:pt x="32004" y="33528"/>
                                  <a:pt x="30480" y="38100"/>
                                  <a:pt x="27432"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0" name="Shape 1070"/>
                        <wps:cNvSpPr/>
                        <wps:spPr>
                          <a:xfrm>
                            <a:off x="4087368" y="1331666"/>
                            <a:ext cx="120396" cy="231648"/>
                          </a:xfrm>
                          <a:custGeom>
                            <a:avLst/>
                            <a:gdLst/>
                            <a:ahLst/>
                            <a:cxnLst/>
                            <a:rect l="0" t="0" r="0" b="0"/>
                            <a:pathLst>
                              <a:path w="120396" h="231648">
                                <a:moveTo>
                                  <a:pt x="0" y="0"/>
                                </a:moveTo>
                                <a:lnTo>
                                  <a:pt x="41148" y="0"/>
                                </a:lnTo>
                                <a:lnTo>
                                  <a:pt x="97536" y="188976"/>
                                </a:lnTo>
                                <a:cubicBezTo>
                                  <a:pt x="99060" y="198120"/>
                                  <a:pt x="102108" y="204216"/>
                                  <a:pt x="103632" y="207264"/>
                                </a:cubicBezTo>
                                <a:cubicBezTo>
                                  <a:pt x="105156" y="210312"/>
                                  <a:pt x="106680" y="213360"/>
                                  <a:pt x="109728" y="216409"/>
                                </a:cubicBezTo>
                                <a:cubicBezTo>
                                  <a:pt x="112776" y="217932"/>
                                  <a:pt x="115824" y="219456"/>
                                  <a:pt x="120396" y="220980"/>
                                </a:cubicBezTo>
                                <a:lnTo>
                                  <a:pt x="120396" y="231648"/>
                                </a:lnTo>
                                <a:lnTo>
                                  <a:pt x="27432" y="231648"/>
                                </a:lnTo>
                                <a:lnTo>
                                  <a:pt x="27432" y="220980"/>
                                </a:lnTo>
                                <a:cubicBezTo>
                                  <a:pt x="33528" y="219456"/>
                                  <a:pt x="38100" y="217932"/>
                                  <a:pt x="41148" y="216409"/>
                                </a:cubicBezTo>
                                <a:cubicBezTo>
                                  <a:pt x="44196" y="213360"/>
                                  <a:pt x="45720" y="210312"/>
                                  <a:pt x="45720" y="204216"/>
                                </a:cubicBezTo>
                                <a:cubicBezTo>
                                  <a:pt x="45720" y="201168"/>
                                  <a:pt x="44196" y="198120"/>
                                  <a:pt x="44196" y="193548"/>
                                </a:cubicBezTo>
                                <a:cubicBezTo>
                                  <a:pt x="42672" y="188976"/>
                                  <a:pt x="41148" y="182880"/>
                                  <a:pt x="39624" y="176785"/>
                                </a:cubicBezTo>
                                <a:lnTo>
                                  <a:pt x="35053" y="160020"/>
                                </a:lnTo>
                                <a:lnTo>
                                  <a:pt x="0" y="160020"/>
                                </a:lnTo>
                                <a:lnTo>
                                  <a:pt x="0" y="140209"/>
                                </a:lnTo>
                                <a:lnTo>
                                  <a:pt x="30480" y="140209"/>
                                </a:lnTo>
                                <a:lnTo>
                                  <a:pt x="3048" y="45720"/>
                                </a:lnTo>
                                <a:lnTo>
                                  <a:pt x="0" y="5431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1" name="Shape 1071"/>
                        <wps:cNvSpPr/>
                        <wps:spPr>
                          <a:xfrm>
                            <a:off x="4591812" y="1330317"/>
                            <a:ext cx="102108" cy="236045"/>
                          </a:xfrm>
                          <a:custGeom>
                            <a:avLst/>
                            <a:gdLst/>
                            <a:ahLst/>
                            <a:cxnLst/>
                            <a:rect l="0" t="0" r="0" b="0"/>
                            <a:pathLst>
                              <a:path w="102108" h="236045">
                                <a:moveTo>
                                  <a:pt x="102108" y="0"/>
                                </a:moveTo>
                                <a:lnTo>
                                  <a:pt x="102108" y="19638"/>
                                </a:lnTo>
                                <a:lnTo>
                                  <a:pt x="80391" y="25543"/>
                                </a:lnTo>
                                <a:cubicBezTo>
                                  <a:pt x="74295" y="29544"/>
                                  <a:pt x="69342" y="35640"/>
                                  <a:pt x="65532" y="44022"/>
                                </a:cubicBezTo>
                                <a:cubicBezTo>
                                  <a:pt x="57912" y="59261"/>
                                  <a:pt x="53340" y="83645"/>
                                  <a:pt x="53340" y="115649"/>
                                </a:cubicBezTo>
                                <a:cubicBezTo>
                                  <a:pt x="53340" y="149177"/>
                                  <a:pt x="57912" y="175086"/>
                                  <a:pt x="65532" y="191849"/>
                                </a:cubicBezTo>
                                <a:cubicBezTo>
                                  <a:pt x="70104" y="200231"/>
                                  <a:pt x="75438" y="206327"/>
                                  <a:pt x="81724" y="210328"/>
                                </a:cubicBezTo>
                                <a:lnTo>
                                  <a:pt x="102108" y="215823"/>
                                </a:lnTo>
                                <a:lnTo>
                                  <a:pt x="102108" y="235520"/>
                                </a:lnTo>
                                <a:lnTo>
                                  <a:pt x="99060" y="236045"/>
                                </a:lnTo>
                                <a:cubicBezTo>
                                  <a:pt x="67056" y="236045"/>
                                  <a:pt x="41148" y="226902"/>
                                  <a:pt x="24384" y="207089"/>
                                </a:cubicBezTo>
                                <a:cubicBezTo>
                                  <a:pt x="9144" y="187277"/>
                                  <a:pt x="0" y="158322"/>
                                  <a:pt x="0" y="120222"/>
                                </a:cubicBezTo>
                                <a:cubicBezTo>
                                  <a:pt x="0" y="94313"/>
                                  <a:pt x="4572" y="72977"/>
                                  <a:pt x="12192" y="54689"/>
                                </a:cubicBezTo>
                                <a:cubicBezTo>
                                  <a:pt x="19812" y="36402"/>
                                  <a:pt x="32004" y="24209"/>
                                  <a:pt x="47244" y="13541"/>
                                </a:cubicBezTo>
                                <a:cubicBezTo>
                                  <a:pt x="55626" y="8969"/>
                                  <a:pt x="64389" y="5540"/>
                                  <a:pt x="73724" y="3254"/>
                                </a:cubicBezTo>
                                <a:lnTo>
                                  <a:pt x="102108"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2" name="Shape 1072"/>
                        <wps:cNvSpPr/>
                        <wps:spPr>
                          <a:xfrm>
                            <a:off x="4837176" y="1333190"/>
                            <a:ext cx="205740" cy="230124"/>
                          </a:xfrm>
                          <a:custGeom>
                            <a:avLst/>
                            <a:gdLst/>
                            <a:ahLst/>
                            <a:cxnLst/>
                            <a:rect l="0" t="0" r="0" b="0"/>
                            <a:pathLst>
                              <a:path w="205740" h="230124">
                                <a:moveTo>
                                  <a:pt x="0" y="0"/>
                                </a:moveTo>
                                <a:lnTo>
                                  <a:pt x="68580" y="0"/>
                                </a:lnTo>
                                <a:lnTo>
                                  <a:pt x="128016" y="103632"/>
                                </a:lnTo>
                                <a:cubicBezTo>
                                  <a:pt x="132588" y="109728"/>
                                  <a:pt x="137160" y="118872"/>
                                  <a:pt x="143256" y="129540"/>
                                </a:cubicBezTo>
                                <a:cubicBezTo>
                                  <a:pt x="149352" y="141732"/>
                                  <a:pt x="153924" y="152400"/>
                                  <a:pt x="158496" y="161544"/>
                                </a:cubicBezTo>
                                <a:lnTo>
                                  <a:pt x="161544" y="161544"/>
                                </a:lnTo>
                                <a:cubicBezTo>
                                  <a:pt x="160020" y="135636"/>
                                  <a:pt x="160020" y="105156"/>
                                  <a:pt x="160020" y="73152"/>
                                </a:cubicBezTo>
                                <a:lnTo>
                                  <a:pt x="160020" y="42672"/>
                                </a:lnTo>
                                <a:cubicBezTo>
                                  <a:pt x="160020" y="35052"/>
                                  <a:pt x="160020" y="30480"/>
                                  <a:pt x="158496" y="25908"/>
                                </a:cubicBezTo>
                                <a:cubicBezTo>
                                  <a:pt x="158496" y="22860"/>
                                  <a:pt x="156972" y="21336"/>
                                  <a:pt x="155448" y="19812"/>
                                </a:cubicBezTo>
                                <a:cubicBezTo>
                                  <a:pt x="155448" y="16764"/>
                                  <a:pt x="153924" y="15240"/>
                                  <a:pt x="150876" y="15240"/>
                                </a:cubicBezTo>
                                <a:cubicBezTo>
                                  <a:pt x="149352" y="13716"/>
                                  <a:pt x="146304" y="12192"/>
                                  <a:pt x="141732" y="10668"/>
                                </a:cubicBezTo>
                                <a:lnTo>
                                  <a:pt x="141732" y="0"/>
                                </a:lnTo>
                                <a:lnTo>
                                  <a:pt x="205740" y="0"/>
                                </a:lnTo>
                                <a:lnTo>
                                  <a:pt x="205740" y="10668"/>
                                </a:lnTo>
                                <a:cubicBezTo>
                                  <a:pt x="201168" y="12192"/>
                                  <a:pt x="198120" y="13716"/>
                                  <a:pt x="196596" y="15240"/>
                                </a:cubicBezTo>
                                <a:cubicBezTo>
                                  <a:pt x="193548" y="15240"/>
                                  <a:pt x="192024" y="16764"/>
                                  <a:pt x="190500" y="18288"/>
                                </a:cubicBezTo>
                                <a:cubicBezTo>
                                  <a:pt x="190500" y="19812"/>
                                  <a:pt x="188976" y="22860"/>
                                  <a:pt x="187452" y="25908"/>
                                </a:cubicBezTo>
                                <a:cubicBezTo>
                                  <a:pt x="187452" y="30480"/>
                                  <a:pt x="187452" y="35052"/>
                                  <a:pt x="187452" y="42672"/>
                                </a:cubicBezTo>
                                <a:lnTo>
                                  <a:pt x="187452" y="230124"/>
                                </a:lnTo>
                                <a:lnTo>
                                  <a:pt x="144780" y="230124"/>
                                </a:lnTo>
                                <a:lnTo>
                                  <a:pt x="68580" y="99060"/>
                                </a:lnTo>
                                <a:cubicBezTo>
                                  <a:pt x="57912" y="80772"/>
                                  <a:pt x="50292" y="67056"/>
                                  <a:pt x="45720" y="57912"/>
                                </a:cubicBezTo>
                                <a:lnTo>
                                  <a:pt x="44196" y="57912"/>
                                </a:lnTo>
                                <a:cubicBezTo>
                                  <a:pt x="45720" y="80772"/>
                                  <a:pt x="45720" y="106680"/>
                                  <a:pt x="45720" y="134112"/>
                                </a:cubicBezTo>
                                <a:lnTo>
                                  <a:pt x="45720" y="187452"/>
                                </a:lnTo>
                                <a:cubicBezTo>
                                  <a:pt x="45720" y="196596"/>
                                  <a:pt x="45720" y="202692"/>
                                  <a:pt x="47244" y="205740"/>
                                </a:cubicBezTo>
                                <a:cubicBezTo>
                                  <a:pt x="48768" y="208788"/>
                                  <a:pt x="48768" y="211836"/>
                                  <a:pt x="51816" y="213360"/>
                                </a:cubicBezTo>
                                <a:cubicBezTo>
                                  <a:pt x="53340" y="216408"/>
                                  <a:pt x="57912" y="217932"/>
                                  <a:pt x="64008" y="219456"/>
                                </a:cubicBezTo>
                                <a:lnTo>
                                  <a:pt x="64008" y="230124"/>
                                </a:lnTo>
                                <a:lnTo>
                                  <a:pt x="0" y="230124"/>
                                </a:lnTo>
                                <a:lnTo>
                                  <a:pt x="0" y="219456"/>
                                </a:lnTo>
                                <a:cubicBezTo>
                                  <a:pt x="4572" y="217932"/>
                                  <a:pt x="7620" y="216408"/>
                                  <a:pt x="10668" y="214884"/>
                                </a:cubicBezTo>
                                <a:cubicBezTo>
                                  <a:pt x="12192" y="214884"/>
                                  <a:pt x="13716" y="211836"/>
                                  <a:pt x="15240" y="210312"/>
                                </a:cubicBezTo>
                                <a:cubicBezTo>
                                  <a:pt x="16764" y="207264"/>
                                  <a:pt x="18288" y="204216"/>
                                  <a:pt x="18288" y="201168"/>
                                </a:cubicBezTo>
                                <a:cubicBezTo>
                                  <a:pt x="18288" y="198120"/>
                                  <a:pt x="18288" y="193548"/>
                                  <a:pt x="18288" y="187452"/>
                                </a:cubicBezTo>
                                <a:lnTo>
                                  <a:pt x="18288" y="42672"/>
                                </a:lnTo>
                                <a:cubicBezTo>
                                  <a:pt x="18288" y="33528"/>
                                  <a:pt x="18288" y="27432"/>
                                  <a:pt x="16764" y="24384"/>
                                </a:cubicBezTo>
                                <a:cubicBezTo>
                                  <a:pt x="16764" y="21336"/>
                                  <a:pt x="15240" y="18288"/>
                                  <a:pt x="12192" y="16764"/>
                                </a:cubicBezTo>
                                <a:cubicBezTo>
                                  <a:pt x="10668" y="15240"/>
                                  <a:pt x="6096"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3" name="Shape 1073"/>
                        <wps:cNvSpPr/>
                        <wps:spPr>
                          <a:xfrm>
                            <a:off x="5076444" y="1330142"/>
                            <a:ext cx="150876" cy="236220"/>
                          </a:xfrm>
                          <a:custGeom>
                            <a:avLst/>
                            <a:gdLst/>
                            <a:ahLst/>
                            <a:cxnLst/>
                            <a:rect l="0" t="0" r="0" b="0"/>
                            <a:pathLst>
                              <a:path w="150876" h="236220">
                                <a:moveTo>
                                  <a:pt x="88392" y="0"/>
                                </a:moveTo>
                                <a:cubicBezTo>
                                  <a:pt x="99060" y="0"/>
                                  <a:pt x="108204" y="1524"/>
                                  <a:pt x="117348" y="1524"/>
                                </a:cubicBezTo>
                                <a:cubicBezTo>
                                  <a:pt x="126492" y="3048"/>
                                  <a:pt x="137160" y="4572"/>
                                  <a:pt x="147828" y="7620"/>
                                </a:cubicBezTo>
                                <a:lnTo>
                                  <a:pt x="147828" y="56388"/>
                                </a:lnTo>
                                <a:lnTo>
                                  <a:pt x="124968" y="56388"/>
                                </a:lnTo>
                                <a:cubicBezTo>
                                  <a:pt x="123444" y="47244"/>
                                  <a:pt x="120396" y="41148"/>
                                  <a:pt x="117348" y="35052"/>
                                </a:cubicBezTo>
                                <a:cubicBezTo>
                                  <a:pt x="114300" y="30480"/>
                                  <a:pt x="109728" y="25908"/>
                                  <a:pt x="105156" y="24384"/>
                                </a:cubicBezTo>
                                <a:cubicBezTo>
                                  <a:pt x="100584" y="21336"/>
                                  <a:pt x="92964" y="19812"/>
                                  <a:pt x="85344" y="19812"/>
                                </a:cubicBezTo>
                                <a:cubicBezTo>
                                  <a:pt x="79248" y="19812"/>
                                  <a:pt x="74676"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9436" y="71628"/>
                                  <a:pt x="62484" y="76200"/>
                                  <a:pt x="68580" y="80772"/>
                                </a:cubicBezTo>
                                <a:cubicBezTo>
                                  <a:pt x="74676" y="85344"/>
                                  <a:pt x="83820" y="89916"/>
                                  <a:pt x="94488" y="96012"/>
                                </a:cubicBezTo>
                                <a:cubicBezTo>
                                  <a:pt x="108204" y="103632"/>
                                  <a:pt x="120396" y="109728"/>
                                  <a:pt x="128016" y="117348"/>
                                </a:cubicBezTo>
                                <a:cubicBezTo>
                                  <a:pt x="135636" y="124968"/>
                                  <a:pt x="141732" y="132588"/>
                                  <a:pt x="144780" y="140209"/>
                                </a:cubicBezTo>
                                <a:cubicBezTo>
                                  <a:pt x="149352" y="147828"/>
                                  <a:pt x="150876" y="156972"/>
                                  <a:pt x="150876" y="169164"/>
                                </a:cubicBezTo>
                                <a:cubicBezTo>
                                  <a:pt x="150876" y="182880"/>
                                  <a:pt x="147828" y="193548"/>
                                  <a:pt x="141732" y="204216"/>
                                </a:cubicBezTo>
                                <a:cubicBezTo>
                                  <a:pt x="135636" y="214884"/>
                                  <a:pt x="124968" y="222504"/>
                                  <a:pt x="112776" y="228600"/>
                                </a:cubicBezTo>
                                <a:cubicBezTo>
                                  <a:pt x="100584" y="233172"/>
                                  <a:pt x="86868" y="236220"/>
                                  <a:pt x="70104" y="236220"/>
                                </a:cubicBezTo>
                                <a:cubicBezTo>
                                  <a:pt x="59436" y="236220"/>
                                  <a:pt x="47244" y="234697"/>
                                  <a:pt x="35052" y="234697"/>
                                </a:cubicBezTo>
                                <a:cubicBezTo>
                                  <a:pt x="22860" y="233172"/>
                                  <a:pt x="10668" y="231648"/>
                                  <a:pt x="0" y="228600"/>
                                </a:cubicBezTo>
                                <a:lnTo>
                                  <a:pt x="0" y="176784"/>
                                </a:lnTo>
                                <a:lnTo>
                                  <a:pt x="22860" y="176784"/>
                                </a:lnTo>
                                <a:cubicBezTo>
                                  <a:pt x="25908" y="190500"/>
                                  <a:pt x="30480" y="199644"/>
                                  <a:pt x="36576" y="205740"/>
                                </a:cubicBezTo>
                                <a:cubicBezTo>
                                  <a:pt x="44196" y="213361"/>
                                  <a:pt x="53340" y="216409"/>
                                  <a:pt x="65532" y="216409"/>
                                </a:cubicBezTo>
                                <a:cubicBezTo>
                                  <a:pt x="73152" y="216409"/>
                                  <a:pt x="79248" y="214884"/>
                                  <a:pt x="83820" y="213361"/>
                                </a:cubicBezTo>
                                <a:cubicBezTo>
                                  <a:pt x="89916" y="210312"/>
                                  <a:pt x="92964" y="207264"/>
                                  <a:pt x="96012" y="202692"/>
                                </a:cubicBezTo>
                                <a:cubicBezTo>
                                  <a:pt x="100584" y="196597"/>
                                  <a:pt x="102108" y="190500"/>
                                  <a:pt x="102108" y="182880"/>
                                </a:cubicBezTo>
                                <a:cubicBezTo>
                                  <a:pt x="102108" y="176784"/>
                                  <a:pt x="100584" y="170688"/>
                                  <a:pt x="97536" y="164592"/>
                                </a:cubicBezTo>
                                <a:cubicBezTo>
                                  <a:pt x="94488" y="160020"/>
                                  <a:pt x="91440" y="155448"/>
                                  <a:pt x="85344" y="150876"/>
                                </a:cubicBezTo>
                                <a:cubicBezTo>
                                  <a:pt x="79248" y="146304"/>
                                  <a:pt x="71628" y="141732"/>
                                  <a:pt x="60960" y="135636"/>
                                </a:cubicBezTo>
                                <a:cubicBezTo>
                                  <a:pt x="51816" y="131064"/>
                                  <a:pt x="44196" y="126492"/>
                                  <a:pt x="36576" y="121920"/>
                                </a:cubicBezTo>
                                <a:cubicBezTo>
                                  <a:pt x="30480" y="117348"/>
                                  <a:pt x="24384" y="112776"/>
                                  <a:pt x="19812" y="106680"/>
                                </a:cubicBezTo>
                                <a:cubicBezTo>
                                  <a:pt x="13716" y="100584"/>
                                  <a:pt x="10668" y="94488"/>
                                  <a:pt x="7620" y="88392"/>
                                </a:cubicBezTo>
                                <a:cubicBezTo>
                                  <a:pt x="4572" y="80772"/>
                                  <a:pt x="3048" y="73152"/>
                                  <a:pt x="3048" y="65532"/>
                                </a:cubicBezTo>
                                <a:cubicBezTo>
                                  <a:pt x="3048" y="51816"/>
                                  <a:pt x="6096" y="39624"/>
                                  <a:pt x="13716" y="30480"/>
                                </a:cubicBezTo>
                                <a:cubicBezTo>
                                  <a:pt x="19812" y="19812"/>
                                  <a:pt x="30480" y="12192"/>
                                  <a:pt x="44196"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4" name="Shape 1074"/>
                        <wps:cNvSpPr/>
                        <wps:spPr>
                          <a:xfrm>
                            <a:off x="4693920" y="1330142"/>
                            <a:ext cx="102108" cy="235695"/>
                          </a:xfrm>
                          <a:custGeom>
                            <a:avLst/>
                            <a:gdLst/>
                            <a:ahLst/>
                            <a:cxnLst/>
                            <a:rect l="0" t="0" r="0" b="0"/>
                            <a:pathLst>
                              <a:path w="102108" h="235695">
                                <a:moveTo>
                                  <a:pt x="1524" y="0"/>
                                </a:moveTo>
                                <a:cubicBezTo>
                                  <a:pt x="35052" y="0"/>
                                  <a:pt x="60960" y="10668"/>
                                  <a:pt x="77724" y="28956"/>
                                </a:cubicBezTo>
                                <a:cubicBezTo>
                                  <a:pt x="94488" y="48768"/>
                                  <a:pt x="102108" y="77724"/>
                                  <a:pt x="102108" y="115824"/>
                                </a:cubicBezTo>
                                <a:cubicBezTo>
                                  <a:pt x="102108" y="137161"/>
                                  <a:pt x="100584" y="155448"/>
                                  <a:pt x="94488" y="170688"/>
                                </a:cubicBezTo>
                                <a:cubicBezTo>
                                  <a:pt x="89916" y="185928"/>
                                  <a:pt x="82296" y="198120"/>
                                  <a:pt x="73152" y="207264"/>
                                </a:cubicBezTo>
                                <a:cubicBezTo>
                                  <a:pt x="64008" y="217932"/>
                                  <a:pt x="53340" y="224028"/>
                                  <a:pt x="41148" y="228600"/>
                                </a:cubicBezTo>
                                <a:lnTo>
                                  <a:pt x="0" y="235695"/>
                                </a:lnTo>
                                <a:lnTo>
                                  <a:pt x="0" y="215998"/>
                                </a:lnTo>
                                <a:lnTo>
                                  <a:pt x="1524" y="216409"/>
                                </a:lnTo>
                                <a:cubicBezTo>
                                  <a:pt x="10668" y="216409"/>
                                  <a:pt x="16764" y="213361"/>
                                  <a:pt x="22860" y="208788"/>
                                </a:cubicBezTo>
                                <a:cubicBezTo>
                                  <a:pt x="28956" y="204216"/>
                                  <a:pt x="35052" y="198120"/>
                                  <a:pt x="38100" y="190500"/>
                                </a:cubicBezTo>
                                <a:cubicBezTo>
                                  <a:pt x="42672" y="181356"/>
                                  <a:pt x="44196" y="172212"/>
                                  <a:pt x="45720" y="160020"/>
                                </a:cubicBezTo>
                                <a:cubicBezTo>
                                  <a:pt x="47244" y="147828"/>
                                  <a:pt x="48768" y="135636"/>
                                  <a:pt x="48768" y="121920"/>
                                </a:cubicBezTo>
                                <a:cubicBezTo>
                                  <a:pt x="48768" y="99061"/>
                                  <a:pt x="47244" y="80772"/>
                                  <a:pt x="44196" y="65532"/>
                                </a:cubicBezTo>
                                <a:cubicBezTo>
                                  <a:pt x="39624" y="50292"/>
                                  <a:pt x="35052" y="39624"/>
                                  <a:pt x="27432" y="32004"/>
                                </a:cubicBezTo>
                                <a:cubicBezTo>
                                  <a:pt x="19812" y="24384"/>
                                  <a:pt x="10668" y="19812"/>
                                  <a:pt x="0" y="19812"/>
                                </a:cubicBezTo>
                                <a:lnTo>
                                  <a:pt x="0" y="19812"/>
                                </a:lnTo>
                                <a:lnTo>
                                  <a:pt x="0" y="175"/>
                                </a:lnTo>
                                <a:lnTo>
                                  <a:pt x="1524"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5" name="Shape 1075"/>
                        <wps:cNvSpPr/>
                        <wps:spPr>
                          <a:xfrm>
                            <a:off x="2226564" y="1513022"/>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6" name="Shape 1076"/>
                        <wps:cNvSpPr/>
                        <wps:spPr>
                          <a:xfrm>
                            <a:off x="2226564" y="1406342"/>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7" name="Shape 1077"/>
                        <wps:cNvSpPr/>
                        <wps:spPr>
                          <a:xfrm>
                            <a:off x="4056888" y="1377386"/>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8" name="Shape 1078"/>
                        <wps:cNvSpPr/>
                        <wps:spPr>
                          <a:xfrm>
                            <a:off x="950976" y="1377386"/>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9" name="Shape 1079"/>
                        <wps:cNvSpPr/>
                        <wps:spPr>
                          <a:xfrm>
                            <a:off x="2773680" y="135300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3"/>
                                  <a:pt x="39624" y="89916"/>
                                </a:cubicBezTo>
                                <a:cubicBezTo>
                                  <a:pt x="44196" y="88392"/>
                                  <a:pt x="48768" y="85344"/>
                                  <a:pt x="53340" y="80772"/>
                                </a:cubicBezTo>
                                <a:cubicBezTo>
                                  <a:pt x="56388" y="76200"/>
                                  <a:pt x="59436" y="71627"/>
                                  <a:pt x="59436" y="65532"/>
                                </a:cubicBezTo>
                                <a:cubicBezTo>
                                  <a:pt x="60960" y="59436"/>
                                  <a:pt x="62484" y="53339"/>
                                  <a:pt x="62484" y="45720"/>
                                </a:cubicBezTo>
                                <a:cubicBezTo>
                                  <a:pt x="62484" y="30480"/>
                                  <a:pt x="57912" y="18288"/>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0" name="Shape 1080"/>
                        <wps:cNvSpPr/>
                        <wps:spPr>
                          <a:xfrm>
                            <a:off x="2555748" y="1353002"/>
                            <a:ext cx="60960" cy="96011"/>
                          </a:xfrm>
                          <a:custGeom>
                            <a:avLst/>
                            <a:gdLst/>
                            <a:ahLst/>
                            <a:cxnLst/>
                            <a:rect l="0" t="0" r="0" b="0"/>
                            <a:pathLst>
                              <a:path w="60960" h="96011">
                                <a:moveTo>
                                  <a:pt x="18288" y="0"/>
                                </a:moveTo>
                                <a:cubicBezTo>
                                  <a:pt x="10668" y="0"/>
                                  <a:pt x="4572" y="0"/>
                                  <a:pt x="0" y="0"/>
                                </a:cubicBezTo>
                                <a:lnTo>
                                  <a:pt x="0" y="96011"/>
                                </a:lnTo>
                                <a:lnTo>
                                  <a:pt x="13716" y="96011"/>
                                </a:lnTo>
                                <a:cubicBezTo>
                                  <a:pt x="25908" y="96011"/>
                                  <a:pt x="35052" y="92963"/>
                                  <a:pt x="41147" y="89916"/>
                                </a:cubicBezTo>
                                <a:cubicBezTo>
                                  <a:pt x="47244" y="86868"/>
                                  <a:pt x="53340" y="82295"/>
                                  <a:pt x="56388" y="74675"/>
                                </a:cubicBezTo>
                                <a:cubicBezTo>
                                  <a:pt x="59436" y="68580"/>
                                  <a:pt x="60960" y="59436"/>
                                  <a:pt x="60960" y="47244"/>
                                </a:cubicBezTo>
                                <a:cubicBezTo>
                                  <a:pt x="60960" y="35052"/>
                                  <a:pt x="59436" y="25908"/>
                                  <a:pt x="56388" y="19811"/>
                                </a:cubicBezTo>
                                <a:cubicBezTo>
                                  <a:pt x="53340" y="12192"/>
                                  <a:pt x="48768" y="7620"/>
                                  <a:pt x="42672" y="4572"/>
                                </a:cubicBezTo>
                                <a:cubicBezTo>
                                  <a:pt x="35052"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1" name="Shape 1081"/>
                        <wps:cNvSpPr/>
                        <wps:spPr>
                          <a:xfrm>
                            <a:off x="1197864" y="135300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3"/>
                                  <a:pt x="39624" y="89916"/>
                                </a:cubicBezTo>
                                <a:cubicBezTo>
                                  <a:pt x="45720" y="88392"/>
                                  <a:pt x="50292" y="85344"/>
                                  <a:pt x="53340" y="80772"/>
                                </a:cubicBezTo>
                                <a:cubicBezTo>
                                  <a:pt x="56388" y="76200"/>
                                  <a:pt x="59436" y="71627"/>
                                  <a:pt x="60960" y="65532"/>
                                </a:cubicBezTo>
                                <a:cubicBezTo>
                                  <a:pt x="62484" y="59436"/>
                                  <a:pt x="62484" y="53339"/>
                                  <a:pt x="62484" y="45720"/>
                                </a:cubicBezTo>
                                <a:cubicBezTo>
                                  <a:pt x="62484" y="30480"/>
                                  <a:pt x="59436" y="18288"/>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2" name="Shape 1082"/>
                        <wps:cNvSpPr/>
                        <wps:spPr>
                          <a:xfrm>
                            <a:off x="748284" y="1353002"/>
                            <a:ext cx="60960" cy="96011"/>
                          </a:xfrm>
                          <a:custGeom>
                            <a:avLst/>
                            <a:gdLst/>
                            <a:ahLst/>
                            <a:cxnLst/>
                            <a:rect l="0" t="0" r="0" b="0"/>
                            <a:pathLst>
                              <a:path w="60960" h="96011">
                                <a:moveTo>
                                  <a:pt x="18288" y="0"/>
                                </a:moveTo>
                                <a:cubicBezTo>
                                  <a:pt x="10668" y="0"/>
                                  <a:pt x="4572" y="0"/>
                                  <a:pt x="0" y="0"/>
                                </a:cubicBezTo>
                                <a:lnTo>
                                  <a:pt x="0" y="96011"/>
                                </a:lnTo>
                                <a:lnTo>
                                  <a:pt x="15240" y="96011"/>
                                </a:lnTo>
                                <a:cubicBezTo>
                                  <a:pt x="25908" y="96011"/>
                                  <a:pt x="35052" y="92963"/>
                                  <a:pt x="41148" y="89916"/>
                                </a:cubicBezTo>
                                <a:cubicBezTo>
                                  <a:pt x="48768" y="86868"/>
                                  <a:pt x="53340" y="82295"/>
                                  <a:pt x="56388" y="74675"/>
                                </a:cubicBezTo>
                                <a:cubicBezTo>
                                  <a:pt x="59436" y="68580"/>
                                  <a:pt x="60960" y="59436"/>
                                  <a:pt x="60960" y="47244"/>
                                </a:cubicBezTo>
                                <a:cubicBezTo>
                                  <a:pt x="60960" y="35052"/>
                                  <a:pt x="59436" y="25908"/>
                                  <a:pt x="56388" y="19811"/>
                                </a:cubicBezTo>
                                <a:cubicBezTo>
                                  <a:pt x="53340" y="12192"/>
                                  <a:pt x="48768" y="7620"/>
                                  <a:pt x="42672" y="4572"/>
                                </a:cubicBezTo>
                                <a:cubicBezTo>
                                  <a:pt x="36576" y="1524"/>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3" name="Shape 1083"/>
                        <wps:cNvSpPr/>
                        <wps:spPr>
                          <a:xfrm>
                            <a:off x="4645152" y="1349954"/>
                            <a:ext cx="97536" cy="196596"/>
                          </a:xfrm>
                          <a:custGeom>
                            <a:avLst/>
                            <a:gdLst/>
                            <a:ahLst/>
                            <a:cxnLst/>
                            <a:rect l="0" t="0" r="0" b="0"/>
                            <a:pathLst>
                              <a:path w="97536" h="196596">
                                <a:moveTo>
                                  <a:pt x="48768" y="0"/>
                                </a:moveTo>
                                <a:cubicBezTo>
                                  <a:pt x="32004" y="0"/>
                                  <a:pt x="19812" y="7620"/>
                                  <a:pt x="12192" y="24384"/>
                                </a:cubicBezTo>
                                <a:cubicBezTo>
                                  <a:pt x="4572" y="39624"/>
                                  <a:pt x="0" y="64008"/>
                                  <a:pt x="0" y="96012"/>
                                </a:cubicBezTo>
                                <a:cubicBezTo>
                                  <a:pt x="0" y="129540"/>
                                  <a:pt x="4572" y="155448"/>
                                  <a:pt x="12192" y="172212"/>
                                </a:cubicBezTo>
                                <a:cubicBezTo>
                                  <a:pt x="21336" y="188976"/>
                                  <a:pt x="33528" y="196596"/>
                                  <a:pt x="50292" y="196596"/>
                                </a:cubicBezTo>
                                <a:cubicBezTo>
                                  <a:pt x="59436" y="196596"/>
                                  <a:pt x="65532" y="193548"/>
                                  <a:pt x="71628" y="188976"/>
                                </a:cubicBezTo>
                                <a:cubicBezTo>
                                  <a:pt x="77724" y="184404"/>
                                  <a:pt x="83820" y="178308"/>
                                  <a:pt x="86868" y="170688"/>
                                </a:cubicBezTo>
                                <a:cubicBezTo>
                                  <a:pt x="91440" y="161544"/>
                                  <a:pt x="92964" y="152400"/>
                                  <a:pt x="94488" y="140208"/>
                                </a:cubicBezTo>
                                <a:cubicBezTo>
                                  <a:pt x="96012" y="128016"/>
                                  <a:pt x="97536" y="115824"/>
                                  <a:pt x="97536" y="102108"/>
                                </a:cubicBezTo>
                                <a:cubicBezTo>
                                  <a:pt x="97536" y="79248"/>
                                  <a:pt x="96012" y="60959"/>
                                  <a:pt x="92964" y="45720"/>
                                </a:cubicBezTo>
                                <a:cubicBezTo>
                                  <a:pt x="88392" y="30480"/>
                                  <a:pt x="83820" y="19812"/>
                                  <a:pt x="76200" y="12192"/>
                                </a:cubicBezTo>
                                <a:cubicBezTo>
                                  <a:pt x="68580" y="4572"/>
                                  <a:pt x="59436" y="0"/>
                                  <a:pt x="4876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4" name="Shape 1084"/>
                        <wps:cNvSpPr/>
                        <wps:spPr>
                          <a:xfrm>
                            <a:off x="4837176" y="1333190"/>
                            <a:ext cx="205740" cy="230124"/>
                          </a:xfrm>
                          <a:custGeom>
                            <a:avLst/>
                            <a:gdLst/>
                            <a:ahLst/>
                            <a:cxnLst/>
                            <a:rect l="0" t="0" r="0" b="0"/>
                            <a:pathLst>
                              <a:path w="205740" h="230124">
                                <a:moveTo>
                                  <a:pt x="0" y="0"/>
                                </a:moveTo>
                                <a:lnTo>
                                  <a:pt x="68580" y="0"/>
                                </a:lnTo>
                                <a:lnTo>
                                  <a:pt x="128016" y="103632"/>
                                </a:lnTo>
                                <a:cubicBezTo>
                                  <a:pt x="132588" y="109728"/>
                                  <a:pt x="137160" y="118872"/>
                                  <a:pt x="143256" y="129540"/>
                                </a:cubicBezTo>
                                <a:cubicBezTo>
                                  <a:pt x="149352" y="141732"/>
                                  <a:pt x="153924" y="152400"/>
                                  <a:pt x="158496" y="161544"/>
                                </a:cubicBezTo>
                                <a:lnTo>
                                  <a:pt x="161544" y="161544"/>
                                </a:lnTo>
                                <a:cubicBezTo>
                                  <a:pt x="160020" y="135636"/>
                                  <a:pt x="160020" y="105156"/>
                                  <a:pt x="160020" y="73152"/>
                                </a:cubicBezTo>
                                <a:lnTo>
                                  <a:pt x="160020" y="42672"/>
                                </a:lnTo>
                                <a:cubicBezTo>
                                  <a:pt x="160020" y="35052"/>
                                  <a:pt x="160020" y="30480"/>
                                  <a:pt x="158496" y="25908"/>
                                </a:cubicBezTo>
                                <a:cubicBezTo>
                                  <a:pt x="158496" y="22860"/>
                                  <a:pt x="156972" y="21336"/>
                                  <a:pt x="155448" y="19812"/>
                                </a:cubicBezTo>
                                <a:cubicBezTo>
                                  <a:pt x="155448" y="16764"/>
                                  <a:pt x="153924" y="15240"/>
                                  <a:pt x="150876" y="15240"/>
                                </a:cubicBezTo>
                                <a:cubicBezTo>
                                  <a:pt x="149352" y="13716"/>
                                  <a:pt x="146304" y="12192"/>
                                  <a:pt x="141732" y="10668"/>
                                </a:cubicBezTo>
                                <a:lnTo>
                                  <a:pt x="141732" y="0"/>
                                </a:lnTo>
                                <a:lnTo>
                                  <a:pt x="205740" y="0"/>
                                </a:lnTo>
                                <a:lnTo>
                                  <a:pt x="205740" y="10668"/>
                                </a:lnTo>
                                <a:cubicBezTo>
                                  <a:pt x="201168" y="12192"/>
                                  <a:pt x="198120" y="13716"/>
                                  <a:pt x="196596" y="15240"/>
                                </a:cubicBezTo>
                                <a:cubicBezTo>
                                  <a:pt x="193548" y="15240"/>
                                  <a:pt x="192024" y="16764"/>
                                  <a:pt x="190500" y="18288"/>
                                </a:cubicBezTo>
                                <a:cubicBezTo>
                                  <a:pt x="190500" y="19812"/>
                                  <a:pt x="188976" y="22860"/>
                                  <a:pt x="187452" y="25908"/>
                                </a:cubicBezTo>
                                <a:cubicBezTo>
                                  <a:pt x="187452" y="30480"/>
                                  <a:pt x="187452" y="35052"/>
                                  <a:pt x="187452" y="42672"/>
                                </a:cubicBezTo>
                                <a:lnTo>
                                  <a:pt x="187452" y="230124"/>
                                </a:lnTo>
                                <a:lnTo>
                                  <a:pt x="144780" y="230124"/>
                                </a:lnTo>
                                <a:lnTo>
                                  <a:pt x="68580" y="99060"/>
                                </a:lnTo>
                                <a:cubicBezTo>
                                  <a:pt x="57912" y="80772"/>
                                  <a:pt x="50292" y="67056"/>
                                  <a:pt x="45720" y="57912"/>
                                </a:cubicBezTo>
                                <a:lnTo>
                                  <a:pt x="44196" y="57912"/>
                                </a:lnTo>
                                <a:cubicBezTo>
                                  <a:pt x="45720" y="80772"/>
                                  <a:pt x="45720" y="106680"/>
                                  <a:pt x="45720" y="134112"/>
                                </a:cubicBezTo>
                                <a:lnTo>
                                  <a:pt x="45720" y="187452"/>
                                </a:lnTo>
                                <a:cubicBezTo>
                                  <a:pt x="45720" y="196596"/>
                                  <a:pt x="45720" y="202692"/>
                                  <a:pt x="47244" y="205740"/>
                                </a:cubicBezTo>
                                <a:cubicBezTo>
                                  <a:pt x="48768" y="208788"/>
                                  <a:pt x="48768" y="211836"/>
                                  <a:pt x="51816" y="213360"/>
                                </a:cubicBezTo>
                                <a:cubicBezTo>
                                  <a:pt x="53340" y="216408"/>
                                  <a:pt x="57912" y="217932"/>
                                  <a:pt x="64008" y="219456"/>
                                </a:cubicBezTo>
                                <a:lnTo>
                                  <a:pt x="64008" y="230124"/>
                                </a:lnTo>
                                <a:lnTo>
                                  <a:pt x="0" y="230124"/>
                                </a:lnTo>
                                <a:lnTo>
                                  <a:pt x="0" y="219456"/>
                                </a:lnTo>
                                <a:cubicBezTo>
                                  <a:pt x="4572" y="217932"/>
                                  <a:pt x="7620" y="216408"/>
                                  <a:pt x="10668" y="214884"/>
                                </a:cubicBezTo>
                                <a:cubicBezTo>
                                  <a:pt x="12192" y="214884"/>
                                  <a:pt x="13716" y="211836"/>
                                  <a:pt x="15240" y="210312"/>
                                </a:cubicBezTo>
                                <a:cubicBezTo>
                                  <a:pt x="16764" y="207264"/>
                                  <a:pt x="18288" y="204216"/>
                                  <a:pt x="18288" y="201168"/>
                                </a:cubicBezTo>
                                <a:cubicBezTo>
                                  <a:pt x="18288" y="198120"/>
                                  <a:pt x="18288" y="193548"/>
                                  <a:pt x="18288" y="187452"/>
                                </a:cubicBezTo>
                                <a:lnTo>
                                  <a:pt x="18288" y="42672"/>
                                </a:lnTo>
                                <a:cubicBezTo>
                                  <a:pt x="18288" y="33528"/>
                                  <a:pt x="18288" y="27432"/>
                                  <a:pt x="16764" y="24384"/>
                                </a:cubicBezTo>
                                <a:cubicBezTo>
                                  <a:pt x="16764" y="21336"/>
                                  <a:pt x="15240" y="18288"/>
                                  <a:pt x="12192" y="16764"/>
                                </a:cubicBezTo>
                                <a:cubicBezTo>
                                  <a:pt x="10668" y="15240"/>
                                  <a:pt x="6096"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5" name="Shape 1085"/>
                        <wps:cNvSpPr/>
                        <wps:spPr>
                          <a:xfrm>
                            <a:off x="4462272"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0104" y="36576"/>
                                  <a:pt x="70104" y="42672"/>
                                </a:cubicBezTo>
                                <a:lnTo>
                                  <a:pt x="70104" y="187452"/>
                                </a:lnTo>
                                <a:cubicBezTo>
                                  <a:pt x="70104"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6" name="Shape 1086"/>
                        <wps:cNvSpPr/>
                        <wps:spPr>
                          <a:xfrm>
                            <a:off x="4230624" y="1333190"/>
                            <a:ext cx="198120" cy="230124"/>
                          </a:xfrm>
                          <a:custGeom>
                            <a:avLst/>
                            <a:gdLst/>
                            <a:ahLst/>
                            <a:cxnLst/>
                            <a:rect l="0" t="0" r="0" b="0"/>
                            <a:pathLst>
                              <a:path w="198120" h="230124">
                                <a:moveTo>
                                  <a:pt x="0" y="0"/>
                                </a:moveTo>
                                <a:lnTo>
                                  <a:pt x="198120" y="0"/>
                                </a:lnTo>
                                <a:lnTo>
                                  <a:pt x="198120"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7" y="24384"/>
                                  <a:pt x="155448" y="22860"/>
                                </a:cubicBezTo>
                                <a:cubicBezTo>
                                  <a:pt x="153924" y="21336"/>
                                  <a:pt x="152400" y="21336"/>
                                  <a:pt x="149352" y="19812"/>
                                </a:cubicBezTo>
                                <a:cubicBezTo>
                                  <a:pt x="146304" y="19812"/>
                                  <a:pt x="141732" y="19812"/>
                                  <a:pt x="137160" y="19812"/>
                                </a:cubicBezTo>
                                <a:lnTo>
                                  <a:pt x="124968" y="19812"/>
                                </a:lnTo>
                                <a:lnTo>
                                  <a:pt x="124968" y="187452"/>
                                </a:lnTo>
                                <a:cubicBezTo>
                                  <a:pt x="124968" y="193548"/>
                                  <a:pt x="126492" y="198120"/>
                                  <a:pt x="126492" y="201168"/>
                                </a:cubicBezTo>
                                <a:cubicBezTo>
                                  <a:pt x="126492" y="204216"/>
                                  <a:pt x="126492" y="207264"/>
                                  <a:pt x="128016" y="208788"/>
                                </a:cubicBezTo>
                                <a:cubicBezTo>
                                  <a:pt x="129540" y="210312"/>
                                  <a:pt x="129540"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7244" y="19812"/>
                                  <a:pt x="44197" y="21336"/>
                                </a:cubicBezTo>
                                <a:cubicBezTo>
                                  <a:pt x="41148" y="24384"/>
                                  <a:pt x="38100" y="25908"/>
                                  <a:pt x="35052" y="28956"/>
                                </a:cubicBezTo>
                                <a:cubicBezTo>
                                  <a:pt x="32004" y="33528"/>
                                  <a:pt x="30480" y="38100"/>
                                  <a:pt x="27432"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7" name="Shape 1087"/>
                        <wps:cNvSpPr/>
                        <wps:spPr>
                          <a:xfrm>
                            <a:off x="3770376" y="1333190"/>
                            <a:ext cx="199644" cy="230124"/>
                          </a:xfrm>
                          <a:custGeom>
                            <a:avLst/>
                            <a:gdLst/>
                            <a:ahLst/>
                            <a:cxnLst/>
                            <a:rect l="0" t="0" r="0" b="0"/>
                            <a:pathLst>
                              <a:path w="199644" h="230124">
                                <a:moveTo>
                                  <a:pt x="0" y="0"/>
                                </a:moveTo>
                                <a:lnTo>
                                  <a:pt x="199644" y="0"/>
                                </a:lnTo>
                                <a:lnTo>
                                  <a:pt x="199644"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6" y="24384"/>
                                  <a:pt x="156972" y="22860"/>
                                </a:cubicBezTo>
                                <a:cubicBezTo>
                                  <a:pt x="153924"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8768" y="19812"/>
                                  <a:pt x="44196" y="21336"/>
                                </a:cubicBezTo>
                                <a:cubicBezTo>
                                  <a:pt x="41148" y="24384"/>
                                  <a:pt x="38100" y="25908"/>
                                  <a:pt x="35052" y="28956"/>
                                </a:cubicBezTo>
                                <a:cubicBezTo>
                                  <a:pt x="32004" y="33528"/>
                                  <a:pt x="30480" y="38100"/>
                                  <a:pt x="28956"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8" name="Shape 1088"/>
                        <wps:cNvSpPr/>
                        <wps:spPr>
                          <a:xfrm>
                            <a:off x="3535680" y="1333190"/>
                            <a:ext cx="204216" cy="230124"/>
                          </a:xfrm>
                          <a:custGeom>
                            <a:avLst/>
                            <a:gdLst/>
                            <a:ahLst/>
                            <a:cxnLst/>
                            <a:rect l="0" t="0" r="0" b="0"/>
                            <a:pathLst>
                              <a:path w="204216" h="230124">
                                <a:moveTo>
                                  <a:pt x="0" y="0"/>
                                </a:moveTo>
                                <a:lnTo>
                                  <a:pt x="67056" y="0"/>
                                </a:lnTo>
                                <a:lnTo>
                                  <a:pt x="128016" y="103632"/>
                                </a:lnTo>
                                <a:cubicBezTo>
                                  <a:pt x="131064" y="109728"/>
                                  <a:pt x="135636" y="118872"/>
                                  <a:pt x="141732" y="129540"/>
                                </a:cubicBezTo>
                                <a:cubicBezTo>
                                  <a:pt x="147828" y="141732"/>
                                  <a:pt x="153924" y="152400"/>
                                  <a:pt x="158496" y="161544"/>
                                </a:cubicBezTo>
                                <a:lnTo>
                                  <a:pt x="160020" y="161544"/>
                                </a:lnTo>
                                <a:cubicBezTo>
                                  <a:pt x="160020" y="135636"/>
                                  <a:pt x="158496" y="105156"/>
                                  <a:pt x="158496" y="73152"/>
                                </a:cubicBezTo>
                                <a:lnTo>
                                  <a:pt x="158496" y="42672"/>
                                </a:lnTo>
                                <a:cubicBezTo>
                                  <a:pt x="158496" y="35052"/>
                                  <a:pt x="158496" y="30480"/>
                                  <a:pt x="158496" y="25908"/>
                                </a:cubicBezTo>
                                <a:cubicBezTo>
                                  <a:pt x="156972" y="22860"/>
                                  <a:pt x="156972" y="21336"/>
                                  <a:pt x="155448" y="19812"/>
                                </a:cubicBezTo>
                                <a:cubicBezTo>
                                  <a:pt x="153924" y="16764"/>
                                  <a:pt x="152400" y="15240"/>
                                  <a:pt x="150876" y="15240"/>
                                </a:cubicBezTo>
                                <a:cubicBezTo>
                                  <a:pt x="147828" y="13716"/>
                                  <a:pt x="144780" y="12192"/>
                                  <a:pt x="140208" y="10668"/>
                                </a:cubicBezTo>
                                <a:lnTo>
                                  <a:pt x="140208" y="0"/>
                                </a:lnTo>
                                <a:lnTo>
                                  <a:pt x="204216" y="0"/>
                                </a:lnTo>
                                <a:lnTo>
                                  <a:pt x="204216" y="10668"/>
                                </a:lnTo>
                                <a:cubicBezTo>
                                  <a:pt x="199644" y="12192"/>
                                  <a:pt x="196596" y="13716"/>
                                  <a:pt x="195072" y="15240"/>
                                </a:cubicBezTo>
                                <a:cubicBezTo>
                                  <a:pt x="193548" y="15240"/>
                                  <a:pt x="192024" y="16764"/>
                                  <a:pt x="190500" y="18288"/>
                                </a:cubicBezTo>
                                <a:cubicBezTo>
                                  <a:pt x="188976" y="19812"/>
                                  <a:pt x="187452" y="22860"/>
                                  <a:pt x="187452" y="25908"/>
                                </a:cubicBezTo>
                                <a:cubicBezTo>
                                  <a:pt x="185928" y="30480"/>
                                  <a:pt x="185928" y="35052"/>
                                  <a:pt x="185928" y="42672"/>
                                </a:cubicBezTo>
                                <a:lnTo>
                                  <a:pt x="185928" y="230124"/>
                                </a:lnTo>
                                <a:lnTo>
                                  <a:pt x="143256" y="230124"/>
                                </a:lnTo>
                                <a:lnTo>
                                  <a:pt x="67056" y="99060"/>
                                </a:lnTo>
                                <a:cubicBezTo>
                                  <a:pt x="56388" y="80772"/>
                                  <a:pt x="50292" y="67056"/>
                                  <a:pt x="44196" y="57912"/>
                                </a:cubicBezTo>
                                <a:lnTo>
                                  <a:pt x="42672" y="57912"/>
                                </a:lnTo>
                                <a:cubicBezTo>
                                  <a:pt x="44196" y="80772"/>
                                  <a:pt x="44196" y="106680"/>
                                  <a:pt x="44196" y="134112"/>
                                </a:cubicBezTo>
                                <a:lnTo>
                                  <a:pt x="44196" y="187452"/>
                                </a:lnTo>
                                <a:cubicBezTo>
                                  <a:pt x="44196" y="196596"/>
                                  <a:pt x="45720" y="202692"/>
                                  <a:pt x="45720" y="205740"/>
                                </a:cubicBezTo>
                                <a:cubicBezTo>
                                  <a:pt x="47244" y="208788"/>
                                  <a:pt x="48768" y="211836"/>
                                  <a:pt x="50292" y="213360"/>
                                </a:cubicBezTo>
                                <a:cubicBezTo>
                                  <a:pt x="53340" y="216408"/>
                                  <a:pt x="56388" y="217932"/>
                                  <a:pt x="62484" y="219456"/>
                                </a:cubicBezTo>
                                <a:lnTo>
                                  <a:pt x="62484"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3528"/>
                                  <a:pt x="16764" y="27432"/>
                                  <a:pt x="16764" y="24384"/>
                                </a:cubicBezTo>
                                <a:cubicBezTo>
                                  <a:pt x="15240" y="21336"/>
                                  <a:pt x="13716" y="18288"/>
                                  <a:pt x="12192" y="16764"/>
                                </a:cubicBezTo>
                                <a:cubicBezTo>
                                  <a:pt x="9144" y="15240"/>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9" name="Shape 1089"/>
                        <wps:cNvSpPr/>
                        <wps:spPr>
                          <a:xfrm>
                            <a:off x="3328416"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6116"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0" name="Shape 1090"/>
                        <wps:cNvSpPr/>
                        <wps:spPr>
                          <a:xfrm>
                            <a:off x="2938272"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1" name="Shape 1091"/>
                        <wps:cNvSpPr/>
                        <wps:spPr>
                          <a:xfrm>
                            <a:off x="2703576" y="1333190"/>
                            <a:ext cx="213360" cy="230124"/>
                          </a:xfrm>
                          <a:custGeom>
                            <a:avLst/>
                            <a:gdLst/>
                            <a:ahLst/>
                            <a:cxnLst/>
                            <a:rect l="0" t="0" r="0" b="0"/>
                            <a:pathLst>
                              <a:path w="213360" h="230124">
                                <a:moveTo>
                                  <a:pt x="0" y="0"/>
                                </a:moveTo>
                                <a:lnTo>
                                  <a:pt x="97536" y="0"/>
                                </a:lnTo>
                                <a:cubicBezTo>
                                  <a:pt x="111252" y="0"/>
                                  <a:pt x="123444" y="1524"/>
                                  <a:pt x="132588" y="3048"/>
                                </a:cubicBezTo>
                                <a:cubicBezTo>
                                  <a:pt x="141732" y="4572"/>
                                  <a:pt x="149352" y="7620"/>
                                  <a:pt x="156972" y="10668"/>
                                </a:cubicBezTo>
                                <a:cubicBezTo>
                                  <a:pt x="161544" y="13716"/>
                                  <a:pt x="167640" y="18288"/>
                                  <a:pt x="170688" y="22860"/>
                                </a:cubicBezTo>
                                <a:cubicBezTo>
                                  <a:pt x="175260" y="27432"/>
                                  <a:pt x="178308" y="33528"/>
                                  <a:pt x="181356" y="39624"/>
                                </a:cubicBezTo>
                                <a:cubicBezTo>
                                  <a:pt x="182880" y="45720"/>
                                  <a:pt x="184404" y="53340"/>
                                  <a:pt x="184404" y="62484"/>
                                </a:cubicBezTo>
                                <a:cubicBezTo>
                                  <a:pt x="184404" y="73152"/>
                                  <a:pt x="181356" y="82296"/>
                                  <a:pt x="178308" y="89916"/>
                                </a:cubicBezTo>
                                <a:cubicBezTo>
                                  <a:pt x="173736" y="99060"/>
                                  <a:pt x="169164" y="105156"/>
                                  <a:pt x="163068" y="109728"/>
                                </a:cubicBezTo>
                                <a:cubicBezTo>
                                  <a:pt x="155448" y="115824"/>
                                  <a:pt x="146304" y="120396"/>
                                  <a:pt x="135636" y="124968"/>
                                </a:cubicBezTo>
                                <a:lnTo>
                                  <a:pt x="135636" y="126492"/>
                                </a:lnTo>
                                <a:cubicBezTo>
                                  <a:pt x="144780" y="129540"/>
                                  <a:pt x="150876" y="135636"/>
                                  <a:pt x="156972" y="141732"/>
                                </a:cubicBezTo>
                                <a:cubicBezTo>
                                  <a:pt x="161544" y="146304"/>
                                  <a:pt x="167640" y="153924"/>
                                  <a:pt x="170688" y="164592"/>
                                </a:cubicBezTo>
                                <a:lnTo>
                                  <a:pt x="181356" y="187452"/>
                                </a:lnTo>
                                <a:cubicBezTo>
                                  <a:pt x="187452" y="196596"/>
                                  <a:pt x="192024" y="204216"/>
                                  <a:pt x="196596" y="210312"/>
                                </a:cubicBezTo>
                                <a:cubicBezTo>
                                  <a:pt x="201168" y="214884"/>
                                  <a:pt x="205740" y="217932"/>
                                  <a:pt x="213360" y="219456"/>
                                </a:cubicBezTo>
                                <a:lnTo>
                                  <a:pt x="213360" y="230124"/>
                                </a:lnTo>
                                <a:lnTo>
                                  <a:pt x="147828" y="230124"/>
                                </a:lnTo>
                                <a:cubicBezTo>
                                  <a:pt x="141732" y="220980"/>
                                  <a:pt x="134112" y="207264"/>
                                  <a:pt x="124968" y="190500"/>
                                </a:cubicBezTo>
                                <a:lnTo>
                                  <a:pt x="112776" y="161544"/>
                                </a:lnTo>
                                <a:cubicBezTo>
                                  <a:pt x="108204" y="152400"/>
                                  <a:pt x="105156" y="146304"/>
                                  <a:pt x="102108" y="143256"/>
                                </a:cubicBezTo>
                                <a:cubicBezTo>
                                  <a:pt x="99060" y="140208"/>
                                  <a:pt x="96012" y="137160"/>
                                  <a:pt x="92964" y="135636"/>
                                </a:cubicBezTo>
                                <a:cubicBezTo>
                                  <a:pt x="91440" y="134112"/>
                                  <a:pt x="86868" y="134112"/>
                                  <a:pt x="79248" y="134112"/>
                                </a:cubicBezTo>
                                <a:lnTo>
                                  <a:pt x="70104" y="134112"/>
                                </a:lnTo>
                                <a:lnTo>
                                  <a:pt x="70104" y="187452"/>
                                </a:lnTo>
                                <a:cubicBezTo>
                                  <a:pt x="70104" y="196596"/>
                                  <a:pt x="70104" y="202692"/>
                                  <a:pt x="71628" y="205740"/>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2" name="Shape 1092"/>
                        <wps:cNvSpPr/>
                        <wps:spPr>
                          <a:xfrm>
                            <a:off x="2485644" y="1333190"/>
                            <a:ext cx="182880" cy="230124"/>
                          </a:xfrm>
                          <a:custGeom>
                            <a:avLst/>
                            <a:gdLst/>
                            <a:ahLst/>
                            <a:cxnLst/>
                            <a:rect l="0" t="0" r="0" b="0"/>
                            <a:pathLst>
                              <a:path w="182880" h="230124">
                                <a:moveTo>
                                  <a:pt x="0" y="0"/>
                                </a:moveTo>
                                <a:lnTo>
                                  <a:pt x="97536" y="0"/>
                                </a:lnTo>
                                <a:cubicBezTo>
                                  <a:pt x="126492" y="0"/>
                                  <a:pt x="147828" y="4572"/>
                                  <a:pt x="161544" y="15240"/>
                                </a:cubicBezTo>
                                <a:cubicBezTo>
                                  <a:pt x="175260" y="25908"/>
                                  <a:pt x="182880" y="41148"/>
                                  <a:pt x="182880" y="62484"/>
                                </a:cubicBezTo>
                                <a:cubicBezTo>
                                  <a:pt x="182880" y="77724"/>
                                  <a:pt x="179832" y="89916"/>
                                  <a:pt x="172212" y="100584"/>
                                </a:cubicBezTo>
                                <a:cubicBezTo>
                                  <a:pt x="166116" y="112776"/>
                                  <a:pt x="156972" y="120396"/>
                                  <a:pt x="144780" y="126492"/>
                                </a:cubicBezTo>
                                <a:cubicBezTo>
                                  <a:pt x="131064" y="132588"/>
                                  <a:pt x="115824" y="134112"/>
                                  <a:pt x="97536" y="134112"/>
                                </a:cubicBezTo>
                                <a:cubicBezTo>
                                  <a:pt x="85344" y="134112"/>
                                  <a:pt x="77724" y="134112"/>
                                  <a:pt x="70104" y="134112"/>
                                </a:cubicBezTo>
                                <a:lnTo>
                                  <a:pt x="70104" y="187452"/>
                                </a:lnTo>
                                <a:cubicBezTo>
                                  <a:pt x="70104" y="195072"/>
                                  <a:pt x="70104" y="201168"/>
                                  <a:pt x="70104" y="204216"/>
                                </a:cubicBezTo>
                                <a:cubicBezTo>
                                  <a:pt x="71628" y="207264"/>
                                  <a:pt x="71628" y="208788"/>
                                  <a:pt x="73152" y="211836"/>
                                </a:cubicBezTo>
                                <a:cubicBezTo>
                                  <a:pt x="74676" y="213360"/>
                                  <a:pt x="76200" y="214884"/>
                                  <a:pt x="79248" y="216408"/>
                                </a:cubicBezTo>
                                <a:cubicBezTo>
                                  <a:pt x="82296" y="217932"/>
                                  <a:pt x="85344" y="217932"/>
                                  <a:pt x="89916" y="219456"/>
                                </a:cubicBezTo>
                                <a:lnTo>
                                  <a:pt x="89916" y="230124"/>
                                </a:lnTo>
                                <a:lnTo>
                                  <a:pt x="0" y="230124"/>
                                </a:lnTo>
                                <a:lnTo>
                                  <a:pt x="0" y="219456"/>
                                </a:lnTo>
                                <a:cubicBezTo>
                                  <a:pt x="3048" y="217932"/>
                                  <a:pt x="7620" y="216408"/>
                                  <a:pt x="9144" y="214884"/>
                                </a:cubicBezTo>
                                <a:cubicBezTo>
                                  <a:pt x="12192" y="214884"/>
                                  <a:pt x="13716" y="211836"/>
                                  <a:pt x="15240" y="210312"/>
                                </a:cubicBezTo>
                                <a:cubicBezTo>
                                  <a:pt x="16764" y="207264"/>
                                  <a:pt x="16764" y="204216"/>
                                  <a:pt x="16764" y="201168"/>
                                </a:cubicBezTo>
                                <a:cubicBezTo>
                                  <a:pt x="16764"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3" name="Shape 1093"/>
                        <wps:cNvSpPr/>
                        <wps:spPr>
                          <a:xfrm>
                            <a:off x="2007108"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1628" y="36576"/>
                                  <a:pt x="71628" y="42672"/>
                                </a:cubicBezTo>
                                <a:lnTo>
                                  <a:pt x="71628" y="187452"/>
                                </a:lnTo>
                                <a:cubicBezTo>
                                  <a:pt x="71628"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3820"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3716"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4" name="Shape 1094"/>
                        <wps:cNvSpPr/>
                        <wps:spPr>
                          <a:xfrm>
                            <a:off x="1717548"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4968"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5240"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5" name="Shape 1095"/>
                        <wps:cNvSpPr/>
                        <wps:spPr>
                          <a:xfrm>
                            <a:off x="1591056" y="1333190"/>
                            <a:ext cx="88392" cy="230124"/>
                          </a:xfrm>
                          <a:custGeom>
                            <a:avLst/>
                            <a:gdLst/>
                            <a:ahLst/>
                            <a:cxnLst/>
                            <a:rect l="0" t="0" r="0" b="0"/>
                            <a:pathLst>
                              <a:path w="88392" h="230124">
                                <a:moveTo>
                                  <a:pt x="0" y="0"/>
                                </a:moveTo>
                                <a:lnTo>
                                  <a:pt x="88392" y="0"/>
                                </a:lnTo>
                                <a:lnTo>
                                  <a:pt x="88392" y="10668"/>
                                </a:lnTo>
                                <a:cubicBezTo>
                                  <a:pt x="83820" y="12192"/>
                                  <a:pt x="80772" y="13716"/>
                                  <a:pt x="77724" y="15240"/>
                                </a:cubicBezTo>
                                <a:cubicBezTo>
                                  <a:pt x="76200" y="16764"/>
                                  <a:pt x="74676" y="18288"/>
                                  <a:pt x="73152" y="19812"/>
                                </a:cubicBezTo>
                                <a:cubicBezTo>
                                  <a:pt x="71628" y="22860"/>
                                  <a:pt x="71628" y="24384"/>
                                  <a:pt x="70104" y="27432"/>
                                </a:cubicBezTo>
                                <a:cubicBezTo>
                                  <a:pt x="70104" y="32004"/>
                                  <a:pt x="70104" y="36576"/>
                                  <a:pt x="70104" y="42672"/>
                                </a:cubicBezTo>
                                <a:lnTo>
                                  <a:pt x="70104" y="187452"/>
                                </a:lnTo>
                                <a:cubicBezTo>
                                  <a:pt x="70104" y="192024"/>
                                  <a:pt x="70104" y="195072"/>
                                  <a:pt x="70104" y="199644"/>
                                </a:cubicBezTo>
                                <a:cubicBezTo>
                                  <a:pt x="70104" y="202692"/>
                                  <a:pt x="71628" y="205740"/>
                                  <a:pt x="71628" y="207264"/>
                                </a:cubicBezTo>
                                <a:cubicBezTo>
                                  <a:pt x="73152" y="208788"/>
                                  <a:pt x="73152" y="211836"/>
                                  <a:pt x="74676" y="213360"/>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4"/>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6" name="Shape 1096"/>
                        <wps:cNvSpPr/>
                        <wps:spPr>
                          <a:xfrm>
                            <a:off x="1359408" y="133319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8100"/>
                                  <a:pt x="167640" y="35052"/>
                                  <a:pt x="166116" y="33528"/>
                                </a:cubicBezTo>
                                <a:cubicBezTo>
                                  <a:pt x="164592" y="30480"/>
                                  <a:pt x="163068" y="28956"/>
                                  <a:pt x="161544" y="27432"/>
                                </a:cubicBezTo>
                                <a:cubicBezTo>
                                  <a:pt x="158496" y="24384"/>
                                  <a:pt x="156972" y="24384"/>
                                  <a:pt x="155448" y="22860"/>
                                </a:cubicBezTo>
                                <a:cubicBezTo>
                                  <a:pt x="153924" y="21336"/>
                                  <a:pt x="150876" y="21336"/>
                                  <a:pt x="147828" y="19812"/>
                                </a:cubicBezTo>
                                <a:cubicBezTo>
                                  <a:pt x="144780" y="19812"/>
                                  <a:pt x="141732" y="19812"/>
                                  <a:pt x="137160" y="19812"/>
                                </a:cubicBezTo>
                                <a:lnTo>
                                  <a:pt x="124968" y="19812"/>
                                </a:lnTo>
                                <a:lnTo>
                                  <a:pt x="124968" y="187452"/>
                                </a:lnTo>
                                <a:cubicBezTo>
                                  <a:pt x="124968" y="193548"/>
                                  <a:pt x="124968" y="198120"/>
                                  <a:pt x="124968" y="201168"/>
                                </a:cubicBezTo>
                                <a:cubicBezTo>
                                  <a:pt x="124968" y="204216"/>
                                  <a:pt x="126492" y="207264"/>
                                  <a:pt x="126492" y="208788"/>
                                </a:cubicBezTo>
                                <a:cubicBezTo>
                                  <a:pt x="128016" y="210312"/>
                                  <a:pt x="129540" y="211836"/>
                                  <a:pt x="131064" y="213360"/>
                                </a:cubicBezTo>
                                <a:cubicBezTo>
                                  <a:pt x="132588" y="214884"/>
                                  <a:pt x="134112" y="216408"/>
                                  <a:pt x="135636" y="216408"/>
                                </a:cubicBezTo>
                                <a:cubicBezTo>
                                  <a:pt x="138684" y="217932"/>
                                  <a:pt x="141732" y="217932"/>
                                  <a:pt x="144780" y="219456"/>
                                </a:cubicBezTo>
                                <a:lnTo>
                                  <a:pt x="144780" y="230124"/>
                                </a:lnTo>
                                <a:lnTo>
                                  <a:pt x="51816" y="230124"/>
                                </a:lnTo>
                                <a:lnTo>
                                  <a:pt x="51816" y="219456"/>
                                </a:lnTo>
                                <a:cubicBezTo>
                                  <a:pt x="56388" y="217932"/>
                                  <a:pt x="60960" y="217932"/>
                                  <a:pt x="64008" y="216408"/>
                                </a:cubicBezTo>
                                <a:cubicBezTo>
                                  <a:pt x="65532" y="214884"/>
                                  <a:pt x="68580" y="213360"/>
                                  <a:pt x="70104" y="210312"/>
                                </a:cubicBezTo>
                                <a:cubicBezTo>
                                  <a:pt x="71628" y="208788"/>
                                  <a:pt x="71628" y="205740"/>
                                  <a:pt x="71628" y="201168"/>
                                </a:cubicBezTo>
                                <a:cubicBezTo>
                                  <a:pt x="73152" y="198120"/>
                                  <a:pt x="73152" y="193548"/>
                                  <a:pt x="73152" y="187452"/>
                                </a:cubicBezTo>
                                <a:lnTo>
                                  <a:pt x="73152" y="19812"/>
                                </a:lnTo>
                                <a:lnTo>
                                  <a:pt x="59436" y="19812"/>
                                </a:lnTo>
                                <a:cubicBezTo>
                                  <a:pt x="51816" y="19812"/>
                                  <a:pt x="47244" y="19812"/>
                                  <a:pt x="42672" y="21336"/>
                                </a:cubicBezTo>
                                <a:cubicBezTo>
                                  <a:pt x="39624" y="24384"/>
                                  <a:pt x="36576" y="25908"/>
                                  <a:pt x="33528" y="28956"/>
                                </a:cubicBezTo>
                                <a:cubicBezTo>
                                  <a:pt x="32004" y="33528"/>
                                  <a:pt x="28956" y="38100"/>
                                  <a:pt x="27432"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7" name="Shape 1097"/>
                        <wps:cNvSpPr/>
                        <wps:spPr>
                          <a:xfrm>
                            <a:off x="1127760" y="1333190"/>
                            <a:ext cx="213360" cy="230124"/>
                          </a:xfrm>
                          <a:custGeom>
                            <a:avLst/>
                            <a:gdLst/>
                            <a:ahLst/>
                            <a:cxnLst/>
                            <a:rect l="0" t="0" r="0" b="0"/>
                            <a:pathLst>
                              <a:path w="213360" h="230124">
                                <a:moveTo>
                                  <a:pt x="0" y="0"/>
                                </a:moveTo>
                                <a:lnTo>
                                  <a:pt x="99060" y="0"/>
                                </a:lnTo>
                                <a:cubicBezTo>
                                  <a:pt x="111252" y="0"/>
                                  <a:pt x="123444" y="1524"/>
                                  <a:pt x="132588" y="3048"/>
                                </a:cubicBezTo>
                                <a:cubicBezTo>
                                  <a:pt x="141732" y="4572"/>
                                  <a:pt x="149352" y="7620"/>
                                  <a:pt x="156972" y="10668"/>
                                </a:cubicBezTo>
                                <a:cubicBezTo>
                                  <a:pt x="163068" y="13716"/>
                                  <a:pt x="167640" y="18288"/>
                                  <a:pt x="172212" y="22860"/>
                                </a:cubicBezTo>
                                <a:cubicBezTo>
                                  <a:pt x="175260" y="27432"/>
                                  <a:pt x="178308" y="33528"/>
                                  <a:pt x="181356" y="39624"/>
                                </a:cubicBezTo>
                                <a:cubicBezTo>
                                  <a:pt x="182880" y="45720"/>
                                  <a:pt x="184404" y="53340"/>
                                  <a:pt x="184404" y="62484"/>
                                </a:cubicBezTo>
                                <a:cubicBezTo>
                                  <a:pt x="184404" y="73152"/>
                                  <a:pt x="182880" y="82296"/>
                                  <a:pt x="178308" y="89916"/>
                                </a:cubicBezTo>
                                <a:cubicBezTo>
                                  <a:pt x="175260" y="99060"/>
                                  <a:pt x="169164" y="105156"/>
                                  <a:pt x="163068" y="109728"/>
                                </a:cubicBezTo>
                                <a:cubicBezTo>
                                  <a:pt x="155448" y="115824"/>
                                  <a:pt x="147828" y="120396"/>
                                  <a:pt x="135636" y="124968"/>
                                </a:cubicBezTo>
                                <a:lnTo>
                                  <a:pt x="135636" y="126492"/>
                                </a:lnTo>
                                <a:cubicBezTo>
                                  <a:pt x="144780" y="129540"/>
                                  <a:pt x="150876" y="135636"/>
                                  <a:pt x="156972" y="141732"/>
                                </a:cubicBezTo>
                                <a:cubicBezTo>
                                  <a:pt x="163068" y="146304"/>
                                  <a:pt x="167640" y="153924"/>
                                  <a:pt x="172212" y="164592"/>
                                </a:cubicBezTo>
                                <a:lnTo>
                                  <a:pt x="182880" y="187452"/>
                                </a:lnTo>
                                <a:cubicBezTo>
                                  <a:pt x="187452" y="196596"/>
                                  <a:pt x="192024" y="204216"/>
                                  <a:pt x="196596" y="210312"/>
                                </a:cubicBezTo>
                                <a:cubicBezTo>
                                  <a:pt x="201168" y="214884"/>
                                  <a:pt x="207264" y="217932"/>
                                  <a:pt x="213360" y="219456"/>
                                </a:cubicBezTo>
                                <a:lnTo>
                                  <a:pt x="213360" y="230124"/>
                                </a:lnTo>
                                <a:lnTo>
                                  <a:pt x="147828" y="230124"/>
                                </a:lnTo>
                                <a:cubicBezTo>
                                  <a:pt x="141732" y="220980"/>
                                  <a:pt x="134112" y="207264"/>
                                  <a:pt x="126492" y="190500"/>
                                </a:cubicBezTo>
                                <a:lnTo>
                                  <a:pt x="112776" y="161544"/>
                                </a:lnTo>
                                <a:cubicBezTo>
                                  <a:pt x="108204" y="152400"/>
                                  <a:pt x="105156" y="146304"/>
                                  <a:pt x="102108" y="143256"/>
                                </a:cubicBezTo>
                                <a:cubicBezTo>
                                  <a:pt x="100584" y="140208"/>
                                  <a:pt x="97536" y="137160"/>
                                  <a:pt x="94488" y="135636"/>
                                </a:cubicBezTo>
                                <a:cubicBezTo>
                                  <a:pt x="91440" y="134112"/>
                                  <a:pt x="86868" y="134112"/>
                                  <a:pt x="80772" y="134112"/>
                                </a:cubicBezTo>
                                <a:lnTo>
                                  <a:pt x="70104" y="134112"/>
                                </a:lnTo>
                                <a:lnTo>
                                  <a:pt x="70104" y="187452"/>
                                </a:lnTo>
                                <a:cubicBezTo>
                                  <a:pt x="70104" y="196596"/>
                                  <a:pt x="71628" y="202692"/>
                                  <a:pt x="71628" y="205740"/>
                                </a:cubicBezTo>
                                <a:cubicBezTo>
                                  <a:pt x="73152" y="208788"/>
                                  <a:pt x="74676" y="211836"/>
                                  <a:pt x="76200" y="213360"/>
                                </a:cubicBezTo>
                                <a:cubicBezTo>
                                  <a:pt x="79248" y="216408"/>
                                  <a:pt x="82296"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6764" y="25908"/>
                                  <a:pt x="16764" y="22860"/>
                                  <a:pt x="15240" y="19812"/>
                                </a:cubicBezTo>
                                <a:cubicBezTo>
                                  <a:pt x="13716"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8" name="Shape 1098"/>
                        <wps:cNvSpPr/>
                        <wps:spPr>
                          <a:xfrm>
                            <a:off x="678180" y="1333190"/>
                            <a:ext cx="182880" cy="230124"/>
                          </a:xfrm>
                          <a:custGeom>
                            <a:avLst/>
                            <a:gdLst/>
                            <a:ahLst/>
                            <a:cxnLst/>
                            <a:rect l="0" t="0" r="0" b="0"/>
                            <a:pathLst>
                              <a:path w="182880" h="230124">
                                <a:moveTo>
                                  <a:pt x="0" y="0"/>
                                </a:moveTo>
                                <a:lnTo>
                                  <a:pt x="99060" y="0"/>
                                </a:lnTo>
                                <a:cubicBezTo>
                                  <a:pt x="126492" y="0"/>
                                  <a:pt x="147828" y="4572"/>
                                  <a:pt x="161544" y="15240"/>
                                </a:cubicBezTo>
                                <a:cubicBezTo>
                                  <a:pt x="176784" y="25908"/>
                                  <a:pt x="182880" y="41148"/>
                                  <a:pt x="182880" y="62484"/>
                                </a:cubicBezTo>
                                <a:cubicBezTo>
                                  <a:pt x="182880" y="77724"/>
                                  <a:pt x="179832" y="89916"/>
                                  <a:pt x="173736" y="100584"/>
                                </a:cubicBezTo>
                                <a:cubicBezTo>
                                  <a:pt x="167640" y="112776"/>
                                  <a:pt x="156972" y="120396"/>
                                  <a:pt x="144780" y="126492"/>
                                </a:cubicBezTo>
                                <a:cubicBezTo>
                                  <a:pt x="132588" y="132588"/>
                                  <a:pt x="115824" y="134112"/>
                                  <a:pt x="97536" y="134112"/>
                                </a:cubicBezTo>
                                <a:cubicBezTo>
                                  <a:pt x="86868" y="134112"/>
                                  <a:pt x="77724" y="134112"/>
                                  <a:pt x="70104" y="134112"/>
                                </a:cubicBezTo>
                                <a:lnTo>
                                  <a:pt x="70104" y="187452"/>
                                </a:lnTo>
                                <a:cubicBezTo>
                                  <a:pt x="70104" y="195072"/>
                                  <a:pt x="71628" y="201168"/>
                                  <a:pt x="71628" y="204216"/>
                                </a:cubicBezTo>
                                <a:cubicBezTo>
                                  <a:pt x="71628" y="207264"/>
                                  <a:pt x="73152" y="208788"/>
                                  <a:pt x="74676" y="211836"/>
                                </a:cubicBezTo>
                                <a:cubicBezTo>
                                  <a:pt x="76200" y="213360"/>
                                  <a:pt x="77724" y="214884"/>
                                  <a:pt x="79248" y="216408"/>
                                </a:cubicBezTo>
                                <a:cubicBezTo>
                                  <a:pt x="82296" y="217932"/>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8288" y="25908"/>
                                  <a:pt x="16764" y="22860"/>
                                  <a:pt x="15240" y="19812"/>
                                </a:cubicBezTo>
                                <a:cubicBezTo>
                                  <a:pt x="15240"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9" name="Shape 1099"/>
                        <wps:cNvSpPr/>
                        <wps:spPr>
                          <a:xfrm>
                            <a:off x="3985260" y="1331666"/>
                            <a:ext cx="222504" cy="231648"/>
                          </a:xfrm>
                          <a:custGeom>
                            <a:avLst/>
                            <a:gdLst/>
                            <a:ahLst/>
                            <a:cxnLst/>
                            <a:rect l="0" t="0" r="0" b="0"/>
                            <a:pathLst>
                              <a:path w="222504" h="231648">
                                <a:moveTo>
                                  <a:pt x="97536" y="0"/>
                                </a:moveTo>
                                <a:lnTo>
                                  <a:pt x="143256" y="0"/>
                                </a:lnTo>
                                <a:lnTo>
                                  <a:pt x="199644" y="188976"/>
                                </a:lnTo>
                                <a:cubicBezTo>
                                  <a:pt x="201168" y="198120"/>
                                  <a:pt x="204216" y="204216"/>
                                  <a:pt x="205740" y="207264"/>
                                </a:cubicBezTo>
                                <a:cubicBezTo>
                                  <a:pt x="207264" y="210312"/>
                                  <a:pt x="208788" y="213360"/>
                                  <a:pt x="211836" y="216409"/>
                                </a:cubicBezTo>
                                <a:cubicBezTo>
                                  <a:pt x="214884" y="217932"/>
                                  <a:pt x="217932" y="219456"/>
                                  <a:pt x="222504" y="220980"/>
                                </a:cubicBezTo>
                                <a:lnTo>
                                  <a:pt x="222504" y="231648"/>
                                </a:lnTo>
                                <a:lnTo>
                                  <a:pt x="129540" y="231648"/>
                                </a:lnTo>
                                <a:lnTo>
                                  <a:pt x="129540" y="220980"/>
                                </a:lnTo>
                                <a:cubicBezTo>
                                  <a:pt x="135636" y="219456"/>
                                  <a:pt x="140209" y="217932"/>
                                  <a:pt x="143256" y="216409"/>
                                </a:cubicBezTo>
                                <a:cubicBezTo>
                                  <a:pt x="146304" y="213360"/>
                                  <a:pt x="147828" y="210312"/>
                                  <a:pt x="147828" y="204216"/>
                                </a:cubicBezTo>
                                <a:cubicBezTo>
                                  <a:pt x="147828" y="201168"/>
                                  <a:pt x="146304" y="198120"/>
                                  <a:pt x="146304" y="193548"/>
                                </a:cubicBezTo>
                                <a:cubicBezTo>
                                  <a:pt x="144780" y="188976"/>
                                  <a:pt x="143256" y="182880"/>
                                  <a:pt x="141732" y="176785"/>
                                </a:cubicBezTo>
                                <a:lnTo>
                                  <a:pt x="137161" y="160020"/>
                                </a:lnTo>
                                <a:lnTo>
                                  <a:pt x="65532" y="160020"/>
                                </a:lnTo>
                                <a:lnTo>
                                  <a:pt x="59436" y="176785"/>
                                </a:lnTo>
                                <a:cubicBezTo>
                                  <a:pt x="57912" y="181356"/>
                                  <a:pt x="56388" y="185928"/>
                                  <a:pt x="56388" y="188976"/>
                                </a:cubicBezTo>
                                <a:cubicBezTo>
                                  <a:pt x="54864" y="193548"/>
                                  <a:pt x="54864" y="198120"/>
                                  <a:pt x="54864" y="202692"/>
                                </a:cubicBezTo>
                                <a:cubicBezTo>
                                  <a:pt x="54864" y="213360"/>
                                  <a:pt x="60961" y="219456"/>
                                  <a:pt x="71628" y="220980"/>
                                </a:cubicBezTo>
                                <a:lnTo>
                                  <a:pt x="71628" y="231648"/>
                                </a:lnTo>
                                <a:lnTo>
                                  <a:pt x="0" y="231648"/>
                                </a:lnTo>
                                <a:lnTo>
                                  <a:pt x="0" y="220980"/>
                                </a:lnTo>
                                <a:cubicBezTo>
                                  <a:pt x="4572" y="220980"/>
                                  <a:pt x="7620" y="219456"/>
                                  <a:pt x="10668" y="216409"/>
                                </a:cubicBezTo>
                                <a:cubicBezTo>
                                  <a:pt x="13716" y="213360"/>
                                  <a:pt x="16764" y="210312"/>
                                  <a:pt x="19812" y="205740"/>
                                </a:cubicBezTo>
                                <a:cubicBezTo>
                                  <a:pt x="22860" y="202692"/>
                                  <a:pt x="24384" y="195073"/>
                                  <a:pt x="27432" y="187453"/>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0" name="Shape 1100"/>
                        <wps:cNvSpPr/>
                        <wps:spPr>
                          <a:xfrm>
                            <a:off x="879348" y="1331666"/>
                            <a:ext cx="222504" cy="231648"/>
                          </a:xfrm>
                          <a:custGeom>
                            <a:avLst/>
                            <a:gdLst/>
                            <a:ahLst/>
                            <a:cxnLst/>
                            <a:rect l="0" t="0" r="0" b="0"/>
                            <a:pathLst>
                              <a:path w="222504" h="231648">
                                <a:moveTo>
                                  <a:pt x="97536" y="0"/>
                                </a:moveTo>
                                <a:lnTo>
                                  <a:pt x="143256" y="0"/>
                                </a:lnTo>
                                <a:lnTo>
                                  <a:pt x="198120" y="188976"/>
                                </a:lnTo>
                                <a:cubicBezTo>
                                  <a:pt x="201168" y="198120"/>
                                  <a:pt x="202692" y="204216"/>
                                  <a:pt x="204216" y="207264"/>
                                </a:cubicBezTo>
                                <a:cubicBezTo>
                                  <a:pt x="207264" y="210312"/>
                                  <a:pt x="208788" y="213360"/>
                                  <a:pt x="211836" y="216409"/>
                                </a:cubicBezTo>
                                <a:cubicBezTo>
                                  <a:pt x="213360" y="217932"/>
                                  <a:pt x="217932" y="219456"/>
                                  <a:pt x="222504" y="220980"/>
                                </a:cubicBezTo>
                                <a:lnTo>
                                  <a:pt x="222504" y="231648"/>
                                </a:lnTo>
                                <a:lnTo>
                                  <a:pt x="129540" y="231648"/>
                                </a:lnTo>
                                <a:lnTo>
                                  <a:pt x="129540" y="220980"/>
                                </a:lnTo>
                                <a:cubicBezTo>
                                  <a:pt x="135636" y="219456"/>
                                  <a:pt x="140208" y="217932"/>
                                  <a:pt x="143256" y="216409"/>
                                </a:cubicBezTo>
                                <a:cubicBezTo>
                                  <a:pt x="144780" y="213360"/>
                                  <a:pt x="146304" y="210312"/>
                                  <a:pt x="146304" y="204216"/>
                                </a:cubicBezTo>
                                <a:cubicBezTo>
                                  <a:pt x="146304" y="201168"/>
                                  <a:pt x="146304" y="198120"/>
                                  <a:pt x="146304" y="193548"/>
                                </a:cubicBezTo>
                                <a:cubicBezTo>
                                  <a:pt x="144780" y="188976"/>
                                  <a:pt x="143256" y="182880"/>
                                  <a:pt x="141732" y="176785"/>
                                </a:cubicBezTo>
                                <a:lnTo>
                                  <a:pt x="137160" y="160020"/>
                                </a:lnTo>
                                <a:lnTo>
                                  <a:pt x="65532" y="160020"/>
                                </a:lnTo>
                                <a:lnTo>
                                  <a:pt x="59436" y="176785"/>
                                </a:lnTo>
                                <a:cubicBezTo>
                                  <a:pt x="57912" y="181356"/>
                                  <a:pt x="56388" y="185928"/>
                                  <a:pt x="56388" y="188976"/>
                                </a:cubicBezTo>
                                <a:cubicBezTo>
                                  <a:pt x="54864" y="193548"/>
                                  <a:pt x="54864" y="198120"/>
                                  <a:pt x="54864" y="202692"/>
                                </a:cubicBezTo>
                                <a:cubicBezTo>
                                  <a:pt x="54864" y="213360"/>
                                  <a:pt x="59436" y="219456"/>
                                  <a:pt x="71628" y="220980"/>
                                </a:cubicBezTo>
                                <a:lnTo>
                                  <a:pt x="71628" y="231648"/>
                                </a:lnTo>
                                <a:lnTo>
                                  <a:pt x="0" y="231648"/>
                                </a:lnTo>
                                <a:lnTo>
                                  <a:pt x="0" y="220980"/>
                                </a:lnTo>
                                <a:cubicBezTo>
                                  <a:pt x="3048" y="220980"/>
                                  <a:pt x="7620" y="219456"/>
                                  <a:pt x="10668" y="216409"/>
                                </a:cubicBezTo>
                                <a:cubicBezTo>
                                  <a:pt x="13716" y="213360"/>
                                  <a:pt x="16764" y="210312"/>
                                  <a:pt x="19812" y="205740"/>
                                </a:cubicBezTo>
                                <a:cubicBezTo>
                                  <a:pt x="21336" y="202692"/>
                                  <a:pt x="24384" y="195073"/>
                                  <a:pt x="27432" y="187453"/>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1" name="Shape 1101"/>
                        <wps:cNvSpPr/>
                        <wps:spPr>
                          <a:xfrm>
                            <a:off x="4591812" y="1330142"/>
                            <a:ext cx="204216" cy="236220"/>
                          </a:xfrm>
                          <a:custGeom>
                            <a:avLst/>
                            <a:gdLst/>
                            <a:ahLst/>
                            <a:cxnLst/>
                            <a:rect l="0" t="0" r="0" b="0"/>
                            <a:pathLst>
                              <a:path w="204216" h="236220">
                                <a:moveTo>
                                  <a:pt x="103632" y="0"/>
                                </a:moveTo>
                                <a:cubicBezTo>
                                  <a:pt x="137160" y="0"/>
                                  <a:pt x="163068" y="10668"/>
                                  <a:pt x="179832" y="28956"/>
                                </a:cubicBezTo>
                                <a:cubicBezTo>
                                  <a:pt x="196596" y="48768"/>
                                  <a:pt x="204216" y="77724"/>
                                  <a:pt x="204216" y="115824"/>
                                </a:cubicBezTo>
                                <a:cubicBezTo>
                                  <a:pt x="204216" y="137161"/>
                                  <a:pt x="202692" y="155448"/>
                                  <a:pt x="196596" y="170688"/>
                                </a:cubicBezTo>
                                <a:cubicBezTo>
                                  <a:pt x="192024" y="185928"/>
                                  <a:pt x="184404" y="198120"/>
                                  <a:pt x="175260" y="207264"/>
                                </a:cubicBezTo>
                                <a:cubicBezTo>
                                  <a:pt x="166116" y="217932"/>
                                  <a:pt x="155448" y="224028"/>
                                  <a:pt x="143256" y="228600"/>
                                </a:cubicBezTo>
                                <a:cubicBezTo>
                                  <a:pt x="129540" y="233172"/>
                                  <a:pt x="115824" y="236220"/>
                                  <a:pt x="99060" y="236220"/>
                                </a:cubicBezTo>
                                <a:cubicBezTo>
                                  <a:pt x="67056" y="236220"/>
                                  <a:pt x="41148" y="227076"/>
                                  <a:pt x="24384" y="207264"/>
                                </a:cubicBezTo>
                                <a:cubicBezTo>
                                  <a:pt x="9144" y="187452"/>
                                  <a:pt x="0" y="158497"/>
                                  <a:pt x="0" y="120397"/>
                                </a:cubicBezTo>
                                <a:cubicBezTo>
                                  <a:pt x="0" y="94488"/>
                                  <a:pt x="4572" y="73152"/>
                                  <a:pt x="12192" y="54864"/>
                                </a:cubicBezTo>
                                <a:cubicBezTo>
                                  <a:pt x="19812" y="36576"/>
                                  <a:pt x="32004" y="24384"/>
                                  <a:pt x="47244" y="13716"/>
                                </a:cubicBezTo>
                                <a:cubicBezTo>
                                  <a:pt x="64008" y="4572"/>
                                  <a:pt x="82296" y="0"/>
                                  <a:pt x="10363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2" name="Shape 1102"/>
                        <wps:cNvSpPr/>
                        <wps:spPr>
                          <a:xfrm>
                            <a:off x="3142488" y="1330142"/>
                            <a:ext cx="150876" cy="236220"/>
                          </a:xfrm>
                          <a:custGeom>
                            <a:avLst/>
                            <a:gdLst/>
                            <a:ahLst/>
                            <a:cxnLst/>
                            <a:rect l="0" t="0" r="0" b="0"/>
                            <a:pathLst>
                              <a:path w="150876" h="236220">
                                <a:moveTo>
                                  <a:pt x="88392" y="0"/>
                                </a:moveTo>
                                <a:cubicBezTo>
                                  <a:pt x="97536" y="0"/>
                                  <a:pt x="108204" y="1524"/>
                                  <a:pt x="117348" y="1524"/>
                                </a:cubicBezTo>
                                <a:cubicBezTo>
                                  <a:pt x="126492" y="3048"/>
                                  <a:pt x="135636" y="4572"/>
                                  <a:pt x="147828" y="7620"/>
                                </a:cubicBezTo>
                                <a:lnTo>
                                  <a:pt x="147828" y="56388"/>
                                </a:lnTo>
                                <a:lnTo>
                                  <a:pt x="124968" y="56388"/>
                                </a:lnTo>
                                <a:cubicBezTo>
                                  <a:pt x="123444" y="47244"/>
                                  <a:pt x="120396" y="41148"/>
                                  <a:pt x="117348" y="35052"/>
                                </a:cubicBezTo>
                                <a:cubicBezTo>
                                  <a:pt x="112776" y="30480"/>
                                  <a:pt x="109728" y="25908"/>
                                  <a:pt x="103632" y="24384"/>
                                </a:cubicBezTo>
                                <a:cubicBezTo>
                                  <a:pt x="99060" y="21336"/>
                                  <a:pt x="92964" y="19812"/>
                                  <a:pt x="85344" y="19812"/>
                                </a:cubicBezTo>
                                <a:cubicBezTo>
                                  <a:pt x="79248" y="19812"/>
                                  <a:pt x="73152"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7912" y="71628"/>
                                  <a:pt x="62484" y="76200"/>
                                  <a:pt x="68580" y="80772"/>
                                </a:cubicBezTo>
                                <a:cubicBezTo>
                                  <a:pt x="74676" y="85344"/>
                                  <a:pt x="83820" y="89916"/>
                                  <a:pt x="94488" y="96012"/>
                                </a:cubicBezTo>
                                <a:cubicBezTo>
                                  <a:pt x="108204" y="103632"/>
                                  <a:pt x="118872" y="109728"/>
                                  <a:pt x="126492" y="117348"/>
                                </a:cubicBezTo>
                                <a:cubicBezTo>
                                  <a:pt x="135636" y="124968"/>
                                  <a:pt x="141732" y="132588"/>
                                  <a:pt x="144780" y="140209"/>
                                </a:cubicBezTo>
                                <a:cubicBezTo>
                                  <a:pt x="147828" y="147828"/>
                                  <a:pt x="150876" y="156972"/>
                                  <a:pt x="150876" y="169164"/>
                                </a:cubicBezTo>
                                <a:cubicBezTo>
                                  <a:pt x="150876" y="182880"/>
                                  <a:pt x="147828" y="193548"/>
                                  <a:pt x="140208" y="204216"/>
                                </a:cubicBezTo>
                                <a:cubicBezTo>
                                  <a:pt x="134112" y="214884"/>
                                  <a:pt x="124968" y="222504"/>
                                  <a:pt x="112776" y="228600"/>
                                </a:cubicBezTo>
                                <a:cubicBezTo>
                                  <a:pt x="100584" y="233172"/>
                                  <a:pt x="86868" y="236220"/>
                                  <a:pt x="70104" y="236220"/>
                                </a:cubicBezTo>
                                <a:cubicBezTo>
                                  <a:pt x="59436" y="236220"/>
                                  <a:pt x="47244" y="234697"/>
                                  <a:pt x="35052" y="234697"/>
                                </a:cubicBezTo>
                                <a:cubicBezTo>
                                  <a:pt x="21336" y="233172"/>
                                  <a:pt x="10668" y="231648"/>
                                  <a:pt x="0" y="228600"/>
                                </a:cubicBezTo>
                                <a:lnTo>
                                  <a:pt x="0" y="176784"/>
                                </a:lnTo>
                                <a:lnTo>
                                  <a:pt x="22860" y="176784"/>
                                </a:lnTo>
                                <a:cubicBezTo>
                                  <a:pt x="25908" y="190500"/>
                                  <a:pt x="30480" y="199644"/>
                                  <a:pt x="36576" y="205740"/>
                                </a:cubicBezTo>
                                <a:cubicBezTo>
                                  <a:pt x="42672" y="213361"/>
                                  <a:pt x="53340" y="216409"/>
                                  <a:pt x="65532" y="216409"/>
                                </a:cubicBezTo>
                                <a:cubicBezTo>
                                  <a:pt x="71628" y="216409"/>
                                  <a:pt x="77724" y="214884"/>
                                  <a:pt x="83820" y="213361"/>
                                </a:cubicBezTo>
                                <a:cubicBezTo>
                                  <a:pt x="88392" y="210312"/>
                                  <a:pt x="92964" y="207264"/>
                                  <a:pt x="96012" y="202692"/>
                                </a:cubicBezTo>
                                <a:cubicBezTo>
                                  <a:pt x="99060" y="196597"/>
                                  <a:pt x="100584" y="190500"/>
                                  <a:pt x="100584" y="182880"/>
                                </a:cubicBezTo>
                                <a:cubicBezTo>
                                  <a:pt x="100584" y="176784"/>
                                  <a:pt x="99060" y="170688"/>
                                  <a:pt x="97536" y="164592"/>
                                </a:cubicBezTo>
                                <a:cubicBezTo>
                                  <a:pt x="94488" y="160020"/>
                                  <a:pt x="89916" y="155448"/>
                                  <a:pt x="85344" y="150876"/>
                                </a:cubicBezTo>
                                <a:cubicBezTo>
                                  <a:pt x="79248" y="146304"/>
                                  <a:pt x="71628" y="141732"/>
                                  <a:pt x="60960" y="135636"/>
                                </a:cubicBezTo>
                                <a:cubicBezTo>
                                  <a:pt x="51816" y="131064"/>
                                  <a:pt x="44196" y="126492"/>
                                  <a:pt x="36576" y="121920"/>
                                </a:cubicBezTo>
                                <a:cubicBezTo>
                                  <a:pt x="30480" y="117348"/>
                                  <a:pt x="24384" y="112776"/>
                                  <a:pt x="18288" y="106680"/>
                                </a:cubicBezTo>
                                <a:cubicBezTo>
                                  <a:pt x="13716" y="100584"/>
                                  <a:pt x="9144" y="94488"/>
                                  <a:pt x="7620" y="88392"/>
                                </a:cubicBezTo>
                                <a:cubicBezTo>
                                  <a:pt x="4572" y="80772"/>
                                  <a:pt x="3048" y="73152"/>
                                  <a:pt x="3048" y="65532"/>
                                </a:cubicBezTo>
                                <a:cubicBezTo>
                                  <a:pt x="3048" y="51816"/>
                                  <a:pt x="6096" y="39624"/>
                                  <a:pt x="13716" y="30480"/>
                                </a:cubicBezTo>
                                <a:cubicBezTo>
                                  <a:pt x="19812" y="19812"/>
                                  <a:pt x="30480" y="12192"/>
                                  <a:pt x="42672"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3" name="Shape 1103"/>
                        <wps:cNvSpPr/>
                        <wps:spPr>
                          <a:xfrm>
                            <a:off x="5076444" y="1330142"/>
                            <a:ext cx="150876" cy="236220"/>
                          </a:xfrm>
                          <a:custGeom>
                            <a:avLst/>
                            <a:gdLst/>
                            <a:ahLst/>
                            <a:cxnLst/>
                            <a:rect l="0" t="0" r="0" b="0"/>
                            <a:pathLst>
                              <a:path w="150876" h="236220">
                                <a:moveTo>
                                  <a:pt x="88392" y="0"/>
                                </a:moveTo>
                                <a:cubicBezTo>
                                  <a:pt x="99060" y="0"/>
                                  <a:pt x="108204" y="1524"/>
                                  <a:pt x="117348" y="1524"/>
                                </a:cubicBezTo>
                                <a:cubicBezTo>
                                  <a:pt x="126492" y="3048"/>
                                  <a:pt x="137160" y="4572"/>
                                  <a:pt x="147828" y="7620"/>
                                </a:cubicBezTo>
                                <a:lnTo>
                                  <a:pt x="147828" y="56388"/>
                                </a:lnTo>
                                <a:lnTo>
                                  <a:pt x="124968" y="56388"/>
                                </a:lnTo>
                                <a:cubicBezTo>
                                  <a:pt x="123444" y="47244"/>
                                  <a:pt x="120396" y="41148"/>
                                  <a:pt x="117348" y="35052"/>
                                </a:cubicBezTo>
                                <a:cubicBezTo>
                                  <a:pt x="114300" y="30480"/>
                                  <a:pt x="109728" y="25908"/>
                                  <a:pt x="105156" y="24384"/>
                                </a:cubicBezTo>
                                <a:cubicBezTo>
                                  <a:pt x="100584" y="21336"/>
                                  <a:pt x="92964" y="19812"/>
                                  <a:pt x="85344" y="19812"/>
                                </a:cubicBezTo>
                                <a:cubicBezTo>
                                  <a:pt x="79248" y="19812"/>
                                  <a:pt x="74676"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9436" y="71628"/>
                                  <a:pt x="62484" y="76200"/>
                                  <a:pt x="68580" y="80772"/>
                                </a:cubicBezTo>
                                <a:cubicBezTo>
                                  <a:pt x="74676" y="85344"/>
                                  <a:pt x="83820" y="89916"/>
                                  <a:pt x="94488" y="96012"/>
                                </a:cubicBezTo>
                                <a:cubicBezTo>
                                  <a:pt x="108204" y="103632"/>
                                  <a:pt x="120396" y="109728"/>
                                  <a:pt x="128016" y="117348"/>
                                </a:cubicBezTo>
                                <a:cubicBezTo>
                                  <a:pt x="135636" y="124968"/>
                                  <a:pt x="141732" y="132588"/>
                                  <a:pt x="144780" y="140209"/>
                                </a:cubicBezTo>
                                <a:cubicBezTo>
                                  <a:pt x="149352" y="147828"/>
                                  <a:pt x="150876" y="156972"/>
                                  <a:pt x="150876" y="169164"/>
                                </a:cubicBezTo>
                                <a:cubicBezTo>
                                  <a:pt x="150876" y="182880"/>
                                  <a:pt x="147828" y="193548"/>
                                  <a:pt x="141732" y="204216"/>
                                </a:cubicBezTo>
                                <a:cubicBezTo>
                                  <a:pt x="135636" y="214884"/>
                                  <a:pt x="124968" y="222504"/>
                                  <a:pt x="112776" y="228600"/>
                                </a:cubicBezTo>
                                <a:cubicBezTo>
                                  <a:pt x="100584" y="233172"/>
                                  <a:pt x="86868" y="236220"/>
                                  <a:pt x="70104" y="236220"/>
                                </a:cubicBezTo>
                                <a:cubicBezTo>
                                  <a:pt x="59436" y="236220"/>
                                  <a:pt x="47244" y="234697"/>
                                  <a:pt x="35052" y="234697"/>
                                </a:cubicBezTo>
                                <a:cubicBezTo>
                                  <a:pt x="22860" y="233172"/>
                                  <a:pt x="10668" y="231648"/>
                                  <a:pt x="0" y="228600"/>
                                </a:cubicBezTo>
                                <a:lnTo>
                                  <a:pt x="0" y="176784"/>
                                </a:lnTo>
                                <a:lnTo>
                                  <a:pt x="22860" y="176784"/>
                                </a:lnTo>
                                <a:cubicBezTo>
                                  <a:pt x="25908" y="190500"/>
                                  <a:pt x="30480" y="199644"/>
                                  <a:pt x="36576" y="205740"/>
                                </a:cubicBezTo>
                                <a:cubicBezTo>
                                  <a:pt x="44196" y="213361"/>
                                  <a:pt x="53340" y="216409"/>
                                  <a:pt x="65532" y="216409"/>
                                </a:cubicBezTo>
                                <a:cubicBezTo>
                                  <a:pt x="73152" y="216409"/>
                                  <a:pt x="79248" y="214884"/>
                                  <a:pt x="83820" y="213361"/>
                                </a:cubicBezTo>
                                <a:cubicBezTo>
                                  <a:pt x="89916" y="210312"/>
                                  <a:pt x="92964" y="207264"/>
                                  <a:pt x="96012" y="202692"/>
                                </a:cubicBezTo>
                                <a:cubicBezTo>
                                  <a:pt x="100584" y="196597"/>
                                  <a:pt x="102108" y="190500"/>
                                  <a:pt x="102108" y="182880"/>
                                </a:cubicBezTo>
                                <a:cubicBezTo>
                                  <a:pt x="102108" y="176784"/>
                                  <a:pt x="100584" y="170688"/>
                                  <a:pt x="97536" y="164592"/>
                                </a:cubicBezTo>
                                <a:cubicBezTo>
                                  <a:pt x="94488" y="160020"/>
                                  <a:pt x="91440" y="155448"/>
                                  <a:pt x="85344" y="150876"/>
                                </a:cubicBezTo>
                                <a:cubicBezTo>
                                  <a:pt x="79248" y="146304"/>
                                  <a:pt x="71628" y="141732"/>
                                  <a:pt x="60960" y="135636"/>
                                </a:cubicBezTo>
                                <a:cubicBezTo>
                                  <a:pt x="51816" y="131064"/>
                                  <a:pt x="44196" y="126492"/>
                                  <a:pt x="36576" y="121920"/>
                                </a:cubicBezTo>
                                <a:cubicBezTo>
                                  <a:pt x="30480" y="117348"/>
                                  <a:pt x="24384" y="112776"/>
                                  <a:pt x="19812" y="106680"/>
                                </a:cubicBezTo>
                                <a:cubicBezTo>
                                  <a:pt x="13716" y="100584"/>
                                  <a:pt x="10668" y="94488"/>
                                  <a:pt x="7620" y="88392"/>
                                </a:cubicBezTo>
                                <a:cubicBezTo>
                                  <a:pt x="4572" y="80772"/>
                                  <a:pt x="3048" y="73152"/>
                                  <a:pt x="3048" y="65532"/>
                                </a:cubicBezTo>
                                <a:cubicBezTo>
                                  <a:pt x="3048" y="51816"/>
                                  <a:pt x="6096" y="39624"/>
                                  <a:pt x="13716" y="30480"/>
                                </a:cubicBezTo>
                                <a:cubicBezTo>
                                  <a:pt x="19812" y="19812"/>
                                  <a:pt x="30480" y="12192"/>
                                  <a:pt x="44196"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4" name="Rectangle 1104"/>
                        <wps:cNvSpPr/>
                        <wps:spPr>
                          <a:xfrm>
                            <a:off x="2958028" y="1801963"/>
                            <a:ext cx="72486" cy="329488"/>
                          </a:xfrm>
                          <a:prstGeom prst="rect">
                            <a:avLst/>
                          </a:prstGeom>
                          <a:ln>
                            <a:noFill/>
                          </a:ln>
                        </wps:spPr>
                        <wps:txbx>
                          <w:txbxContent>
                            <w:p w14:paraId="34799173" w14:textId="77777777" w:rsidR="00DD378B" w:rsidRDefault="00DD378B" w:rsidP="00DD378B">
                              <w:r>
                                <w:rPr>
                                  <w:sz w:val="39"/>
                                </w:rPr>
                                <w:t xml:space="preserve"> </w:t>
                              </w:r>
                            </w:p>
                          </w:txbxContent>
                        </wps:txbx>
                        <wps:bodyPr horzOverflow="overflow" vert="horz" lIns="0" tIns="0" rIns="0" bIns="0" rtlCol="0">
                          <a:noAutofit/>
                        </wps:bodyPr>
                      </wps:wsp>
                    </wpg:wgp>
                  </a:graphicData>
                </a:graphic>
              </wp:inline>
            </w:drawing>
          </mc:Choice>
          <mc:Fallback>
            <w:pict>
              <v:group w14:anchorId="0B3AA0E8" id="Group 63322" o:spid="_x0000_s1026" style="width:453.6pt;height:212.35pt;mso-position-horizontal-relative:char;mso-position-vertical-relative:line" coordsize="57759,25615"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">
                <v:rect id="Rectangle 1024" o:spid="_x0000_s1027" style="position:absolute;left:365;width:469;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fDqwwAAAN0AAAAPAAAAZHJzL2Rvd25yZXYueG1sRE9Ni8Iw&#10;EL0L+x/CLHjTdGUR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nSXw6sMAAADdAAAADwAA&#10;AAAAAAAAAAAAAAAHAgAAZHJzL2Rvd25yZXYueG1sUEsFBgAAAAADAAMAtwAAAPcCAAAAAA==&#10;" filled="f" stroked="f">
                  <v:textbox inset="0,0,0,0">
                    <w:txbxContent>
                      <w:p w14:paraId="355478A5" w14:textId="77777777" w:rsidR="00DD378B" w:rsidRDefault="00DD378B" w:rsidP="00DD378B">
                        <w:r>
                          <w:t xml:space="preserve"> </w:t>
                        </w:r>
                      </w:p>
                    </w:txbxContent>
                  </v:textbox>
                </v:rect>
                <v:rect id="Rectangle 1025" o:spid="_x0000_s1028" style="position:absolute;left:365;top:3825;width:469;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VVxwwAAAN0AAAAPAAAAZHJzL2Rvd25yZXYueG1sRE9Ni8Iw&#10;EL0L+x/CLHjTdIUV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8mlVccMAAADdAAAADwAA&#10;AAAAAAAAAAAAAAAHAgAAZHJzL2Rvd25yZXYueG1sUEsFBgAAAAADAAMAtwAAAPcCAAAAAA==&#10;" filled="f" stroked="f">
                  <v:textbox inset="0,0,0,0">
                    <w:txbxContent>
                      <w:p w14:paraId="04A521D2" w14:textId="77777777" w:rsidR="00DD378B" w:rsidRDefault="00DD378B" w:rsidP="00DD378B">
                        <w:r>
                          <w:t xml:space="preserve"> </w:t>
                        </w:r>
                      </w:p>
                    </w:txbxContent>
                  </v:textbox>
                </v:rect>
                <v:rect id="Rectangle 1027" o:spid="_x0000_s1029" style="position:absolute;left:365;top:8141;width:508;height:2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" filled="f" stroked="f">
                  <v:textbox inset="0,0,0,0">
                    <w:txbxContent>
                      <w:p w14:paraId="4E0F1A87" w14:textId="77777777" w:rsidR="00DD378B" w:rsidRDefault="00DD378B" w:rsidP="00DD378B">
                        <w:r>
                          <w:rPr>
                            <w:sz w:val="27"/>
                          </w:rPr>
                          <w:t xml:space="preserve"> </w:t>
                        </w:r>
                      </w:p>
                    </w:txbxContent>
                  </v:textbox>
                </v:rect>
                <v:shape id="Shape 1029" o:spid="_x0000_s1030" style="position:absolute;left:182;top:5635;width:2126;height:19797;visibility:visible;mso-wrap-style:square;v-text-anchor:top" coordsize="212598,1979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" path="m141732,r70866,l212598,70257r-762,-153c173736,70104,141732,102108,141732,141732r,141732c161163,283464,179737,279464,196668,272249r15930,-8696l212598,1959765r-15930,8696c179737,1975676,161163,1979676,141732,1979676,64008,1979676,,1915668,,1837944l,141732c,64008,64008,,141732,xe" fillcolor="#0f6fc6" stroked="f" strokeweight="0">
                  <v:stroke miterlimit="83231f" joinstyle="miter"/>
                  <v:path arrowok="t" textboxrect="0,0,212598,1979676"/>
                </v:shape>
                <v:shape id="Shape 1030" o:spid="_x0000_s1031" style="position:absolute;left:2308;top:4218;width:55253;height:21015;visibility:visible;mso-wrap-style:square;v-text-anchor:top" coordsize="5525262,2101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" path="m5243322,v,39624,32004,71628,70104,71628c5353050,71628,5385054,39624,5385054,r,141732c5462778,141732,5525262,79248,5525262,r,1697736c5525262,1775460,5462778,1837944,5385054,1837944r-5314188,l70866,1979676v,48578,-25003,91797,-62731,117381l,2101497,,405285r8135,-4440c45863,375261,70866,332042,70866,283464v,-29718,-18002,-55150,-43720,-66008l,211989,,141732r5243322,l5243322,xe" fillcolor="#0f6fc6" stroked="f" strokeweight="0">
                  <v:stroke miterlimit="83231f" joinstyle="miter"/>
                  <v:path arrowok="t" textboxrect="0,0,5525262,2101497"/>
                </v:shape>
                <v:shape id="Shape 1031" o:spid="_x0000_s1032" style="position:absolute;left:1600;top:6336;width:1417;height:2134;visibility:visible;mso-wrap-style:square;v-text-anchor:top" coordsize="141732,21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" path="m70104,v39624,,71628,32004,71628,71628c141732,149352,77724,213360,,213360l,71628c,32004,32004,,70104,xe" fillcolor="#0c599f" stroked="f" strokeweight="0">
                  <v:stroke miterlimit="83231f" joinstyle="miter"/>
                  <v:path arrowok="t" textboxrect="0,0,141732,213360"/>
                </v:shape>
                <v:shape id="Shape 1032" o:spid="_x0000_s1033" style="position:absolute;left:54742;top:2816;width:2819;height:2819;visibility:visible;mso-wrap-style:square;v-text-anchor:top" coordsize="281940,281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" path="m141732,v77725,,140208,62484,140208,140208c281940,219456,219457,281940,141732,281940r,-141732c141732,179832,109728,211836,70104,211836,32004,211836,,179832,,140208,,62484,62484,,141732,xe" fillcolor="#0c599f" stroked="f" strokeweight="0">
                  <v:stroke miterlimit="83231f" joinstyle="miter"/>
                  <v:path arrowok="t" textboxrect="0,0,281940,281940"/>
                </v:shape>
                <v:shape id="Shape 1033" o:spid="_x0000_s1034" style="position:absolute;top:5452;width:1592;height:20163;visibility:visible;mso-wrap-style:square;v-text-anchor:top" coordsize="159258,2016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" path="m143256,r16002,l159258,36661r-12954,1439l147828,38100r-13716,1524l135636,39624r-13716,3048l123444,42672r-12192,4572l112776,45720r-12192,6096l102108,51816,89916,57912r1524,l80772,65532r1524,-1524l71628,73152r1524,l64008,82296r1524,-1524l57912,91440r,-1524l51816,102108r,-1524l45720,112776r1524,-1524l42672,123444r,-1524l39624,135636r,-1524l38100,147828r,-1524l36656,159298r1444,14438l38100,172212r1524,13716l39624,184404r3048,12192l42672,195072r4572,13716l45720,207264r6096,12192l51816,217932r6096,10668l65532,239268r-1524,-1524l73152,246888r-1524,l82296,254508r-1524,l91440,262128r-1524,-1524l102108,268224r-1524,-1524l112776,272796r-1524,l123444,277368r-1524,l135636,280416r-1524,l141732,281263r,-130387l143256,141732r1524,-9144l147828,124968r4572,-7620l156972,109728r2286,-2939l159258,319971r-16002,-1455l128016,316992r-15240,-4572l97536,307848,83820,300228,70104,292608,57912,283464,47244,272796,36576,262128r,1594104l38100,1869948r,-1524l39624,1882140r,-1524l42672,1894332r,-1524l47244,1905000r-1524,-1524l51816,1915668r,-1524l57912,1926336r,-1524l65532,1935480r-1524,-1524l72448,1943803r9848,8441l80772,1950721r10668,7619l89916,1958340r12192,6096l100584,1964436r12192,6096l111252,1969008r12192,4572l121920,1973580r13716,3048l134112,1976628r13716,1524l146304,1978152r12954,1440l159258,2016252r-16002,l128016,2013204r-15240,-4572l97536,2004060r-13716,-7620l70104,1988821r-12192,-9145l47244,1969008,36576,1958340r-9144,-12192l19812,1932432r-7620,-13716l7620,1903476,3048,1888236,,1872996,,176784,,160020,,143256,3048,128016,7620,112776,12192,97536,18288,83820,27432,70104,36576,57912,47244,47244,57912,36576,70104,27432,83820,19812,97536,12192,112776,7620,128016,3048,143256,xe" fillcolor="#0d0d0d" stroked="f" strokeweight="0">
                  <v:stroke miterlimit="83231f" joinstyle="miter"/>
                  <v:path arrowok="t" textboxrect="0,0,159258,2016252"/>
                </v:shape>
                <v:shape id="Shape 1034" o:spid="_x0000_s1035" style="position:absolute;left:1592;top:25014;width:709;height:601;visibility:visible;mso-wrap-style:square;v-text-anchor:top" coordsize="70866,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" path="m70866,r,43664l63246,47897,48006,52469,32766,57041,16002,60089,,60089,,23428r40,5l14478,21989r-3048,l26670,20465r-1524,l37338,17417r-1524,l49530,12845r-1524,1524l60198,8273r-1524,l69342,2177r-1524,l70866,xe" fillcolor="#0d0d0d" stroked="f" strokeweight="0">
                  <v:stroke miterlimit="83231f" joinstyle="miter"/>
                  <v:path arrowok="t" textboxrect="0,0,70866,60089"/>
                </v:shape>
                <v:shape id="Shape 1035" o:spid="_x0000_s1036" style="position:absolute;left:1592;top:6153;width:709;height:2500;visibility:visible;mso-wrap-style:square;v-text-anchor:top" coordsize="70866,2499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" path="m70866,r,38100l66294,38100r-1524,l61722,38100r-7620,1524l57150,39624r-7620,3048l51054,41148r-6096,3048l41910,47244r1524,-1524l32766,53340r3048,-1524l26670,62484r1524,-3048l25146,65532r,-1524l22098,70104r1524,-1524l20574,74676r1524,-1523l20574,79248r,-1524l19050,85344r,4572l19050,211074r7620,-762l25146,210312r12192,-3048l35814,207264r13716,-4572l48006,202692r12192,-6096l58674,198120r10668,-7620l67818,192024r3048,-2177l70866,233511r-7620,4233l48006,242316r-15240,4572l16002,248412,762,249936,,249867,,36685,8382,25908,20574,15240r7620,-4572l35814,7620,44958,4572,52578,1524r9144,l70866,xe" fillcolor="#0d0d0d" stroked="f" strokeweight="0">
                  <v:stroke miterlimit="83231f" joinstyle="miter"/>
                  <v:path arrowok="t" textboxrect="0,0,70866,249936"/>
                </v:shape>
                <v:shape id="Shape 1036" o:spid="_x0000_s1037" style="position:absolute;left:1592;top:5452;width:709;height:367;visibility:visible;mso-wrap-style:square;v-text-anchor:top" coordsize="70866,366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" path="m,l70866,r,36576l762,36576,,36661,,xe" fillcolor="#0d0d0d" stroked="f" strokeweight="0">
                  <v:stroke miterlimit="83231f" joinstyle="miter"/>
                  <v:path arrowok="t" textboxrect="0,0,70866,36661"/>
                </v:shape>
                <v:shape id="Shape 1037" o:spid="_x0000_s1038" style="position:absolute;left:2301;top:6153;width:53142;height:19298;visibility:visible;mso-wrap-style:square;v-text-anchor:top" coordsize="5314188,19297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" path="m,l9144,1524r9144,l27432,4572r7620,3048l42672,10668r7620,4572l64008,25908,74676,39624r4572,7620l82296,54864r3048,7620l88392,71628r,9144l89916,89916r,1536192l5314188,1626108r,38100l89916,1664208r,123445l88392,1802892r-1524,15240l82296,1833372r-6096,15240l70104,1862328r-7620,13716l53340,1888236r-10668,10668l32004,1909572r-13716,9145l6096,1926336,,1929723r,-43664l7620,1880617r,1523l16764,1872996r-1524,1524l24384,1863853r,1523l32004,1854708r-1524,1524l38100,1844040r-1524,1525l42672,1833372r,1524l47244,1822704r,1524l50292,1810512r,1524l51816,1798320r,-12192l51816,1644396r,-18288l51816,193548r-9144,9144l32004,213360r-13716,9144l6096,230124,,233511,,189847r7620,-5443l16764,175260r-1524,1524l24384,167640r,1524l32004,156972r-1524,1524l38100,147828r-1524,1525l42672,137160r,1524l47244,124968r,3048l50292,114300r,1524l51816,102108r,-12192l51816,88392r,-3048l51816,83820r,-3048l50292,73153r,1523l48768,68580r,1524l45720,64008r1524,1524l42672,59436r1524,3048l37211,52705,27433,45720,24384,44196r1524,l19812,41148r1524,1524l15240,39624r1524,l10668,38100r-4572,l4572,38100r-3048,l,38100,,xe" fillcolor="#0d0d0d" stroked="f" strokeweight="0">
                  <v:stroke miterlimit="83231f" joinstyle="miter"/>
                  <v:path arrowok="t" textboxrect="0,0,5314188,1929723"/>
                </v:shape>
                <v:shape id="Shape 1038" o:spid="_x0000_s1039" style="position:absolute;left:55382;top:4736;width:15;height:0;visibility:visible;mso-wrap-style:square;v-text-anchor:top" coordsize="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" path="m1524,l,,1524,xe" fillcolor="#0d0d0d" stroked="f" strokeweight="0">
                  <v:stroke miterlimit="83231f" joinstyle="miter"/>
                  <v:path arrowok="t" textboxrect="0,0,1524,0"/>
                </v:shape>
                <v:shape id="Shape 1039" o:spid="_x0000_s1040" style="position:absolute;left:2301;top:2795;width:53142;height:3023;visibility:visible;mso-wrap-style:square;v-text-anchor:top" coordsize="5314188,302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" path="m5314188,r,42309l5306569,47752r1523,l5298246,56191r-8442,9849l5291328,64516r-7620,10668l5283708,73660r-7620,10668l5277613,82804r-6097,12192l5273040,93472r-4571,13716l5268469,105664r-3049,13716l5265420,116332r-3048,15240l5263897,128524r-1525,15240l5262372,146812r1525,7620l5263897,152908r1523,6096l5263897,157480r3048,6096l5266945,162052r1524,6096l5268469,166624r3047,6096l5269992,171196r9144,9144l5276088,178816r10668,7620l5285233,184912r3048,3048l5294376,191008r-1524,l5300472,192532r-3048,l5305045,194056r3047,l5314188,195275r,36881l5305045,232156r-9145,-1524l5288281,227584r-9145,-3048l5271516,221488r-7619,-4572l5262372,215582r,50102l5314188,265684r,36576l5262372,302260r-18288,l,302260,,265684r5225797,l5225797,151384r,-7620l5225797,127000r3048,-16764l5231892,94996r6096,-13716l5244084,66040r9144,-12192l5262372,41656r9144,-12192l5283708,18796r12192,-9144l5309616,2032,5314188,xe" fillcolor="#0d0d0d" stroked="f" strokeweight="0">
                  <v:stroke miterlimit="83231f" joinstyle="miter"/>
                  <v:path arrowok="t" textboxrect="0,0,5314188,302260"/>
                </v:shape>
                <v:shape id="Shape 1040" o:spid="_x0000_s1041" style="position:absolute;left:55443;top:22195;width:1417;height:600;visibility:visible;mso-wrap-style:square;v-text-anchor:top" coordsize="141732,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" path="m141732,r,42987l134112,46373r-15240,6096l103632,55517,86868,58565,71628,60089,,60089,,21989r70104,l71628,21989r10668,l97536,18941r-3048,1524l108204,15893r-1524,1524l120397,12845r-1525,l131064,6749r-1524,1524l140209,653r-1525,1524l141732,xe" fillcolor="#0d0d0d" stroked="f" strokeweight="0">
                  <v:stroke miterlimit="83231f" joinstyle="miter"/>
                  <v:path arrowok="t" textboxrect="0,0,141732,60089"/>
                </v:shape>
                <v:shape id="Shape 1041" o:spid="_x0000_s1042" style="position:absolute;left:55488;top:4736;width:16;height:0;visibility:visible;mso-wrap-style:square;v-text-anchor:top" coordsize="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" path="m1524,l,,1524,xe" fillcolor="#0d0d0d" stroked="f" strokeweight="0">
                  <v:stroke miterlimit="83231f" joinstyle="miter"/>
                  <v:path arrowok="t" textboxrect="0,0,1524,0"/>
                </v:shape>
                <v:shape id="Shape 1042" o:spid="_x0000_s1043" style="position:absolute;left:55443;top:2618;width:1417;height:3200;visibility:visible;mso-wrap-style:square;v-text-anchor:top" coordsize="141732,320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" path="m71628,l86868,1524r16764,3048l118872,7620r15240,6096l141732,17103r,42986l138684,57912r1525,1524l129540,51816r1524,1524l118872,47244r1525,l106680,42672r1524,1524l94488,39624r3048,l89916,38862r,122682l89916,169164r,112776l97536,280416r-3048,l108204,277368r-1524,1524l120397,272796r-1525,1524l131064,268224r-1524,l140209,262128r-1525,1524l141732,261040r,43422l134112,307848r-15240,6096l103632,316992r-16764,3048l,320040,,283464r51816,l51816,233511r-1524,1185l42672,239268r-7620,3048l27432,245364r-9144,3048l9144,249936r-9144,l,213055r677,135l6096,211836r4572,l16764,210312r-1524,l21336,208788r-1524,l25908,205740r-1524,1524l30480,202692r-3048,1524l37473,197044r6723,-8068l42672,190500r4572,-6096l45720,185928r3048,-6096l48768,181356r1524,-6096l50292,176784r1524,-6096l51816,166116r,-1524l51816,160020r301,12l58146,38243,45720,39624r1524,l33528,44196r1524,-1524l22860,47244r1524,l12192,53340r1524,-1524l1524,59436,3048,57912,,60089,,17780,9144,13716,22860,7620,39624,4572,54864,1524,71628,xe" fillcolor="#0d0d0d" stroked="f" strokeweight="0">
                  <v:stroke miterlimit="83231f" joinstyle="miter"/>
                  <v:path arrowok="t" textboxrect="0,0,141732,320040"/>
                </v:shape>
                <v:shape id="Shape 1043" o:spid="_x0000_s1044" style="position:absolute;left:56860;top:2789;width:899;height:19835;visibility:visible;mso-wrap-style:square;v-text-anchor:top" coordsize="89916,1983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" path="m,l6097,2710r12191,7619l30480,19473,42672,30141,53340,42333r9145,12192l70104,66718r6096,15239l82297,95673r3047,15240l88393,127677r1523,15241l89916,144441r,1696213l88393,1855893r-3049,16764l82297,1887898r-6097,15239l70104,1916854r-7619,12191l53340,1941237r-10668,12193l30480,1964098r-12192,9143l6097,1980861,,1983571r,-42987l7620,1935141r-1523,l15941,1926704r8444,-9850l24385,1918377r7619,-10668l30480,1909234r7620,-10668l36577,1900090r6095,-13717l42672,1889421r4572,-13716l45720,1877230r4573,-13717l50293,1866561r1523,-15240l51816,1840654r,-1524l51816,246767r-9144,10451l30480,266361r-12192,9144l6097,284649,,287359,,243937r7620,-6532l6097,238929r9845,-8439l24385,220641r,1524l32004,211497r-1524,1524l38100,200829r-1523,1525l42672,190161r,1524l47244,179493r-1524,1525l50293,167301r,1524l51816,155110r,-10669l51816,142918r,-10669l50293,117010r,3047l45720,106341r1524,1524l42672,94149r,1524l36577,83481r1523,1524l30480,74337r1524,1524l24385,65193r,1525l15942,56867,6097,48429r1523,l,42987,,xe" fillcolor="#0d0d0d" stroked="f" strokeweight="0">
                  <v:stroke miterlimit="83231f" joinstyle="miter"/>
                  <v:path arrowok="t" textboxrect="0,0,89916,1983571"/>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45" o:spid="_x0000_s1045" type="#_x0000_t75" style="position:absolute;left:6507;top:13027;width:46040;height:29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">
                  <v:imagedata r:id="rId13" o:title=""/>
                </v:shape>
                <v:shape id="Shape 1046" o:spid="_x0000_s1046" style="position:absolute;left:6781;top:13331;width:1006;height:2302;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" path="m,l99060,r1524,152l100584,22098,88392,19812v-7620,,-13716,,-18288,l70104,115824r15240,l100584,112238r,21695l97536,134112v-10668,,-19812,,-27432,l70104,187452v,7620,1524,13716,1524,16764c71628,207264,73152,208788,74676,211836v1524,1524,3048,3048,4572,4572c82296,217932,85344,217932,91440,219456r,10668l,230124,,219456v4572,-1524,7620,-3048,10668,-4572c12192,214884,13716,211836,15240,210312v1524,-3048,1524,-6096,3048,-9144c18288,198120,18288,193548,18288,187452r,-144780c18288,36576,18288,33528,18288,28956v,-3048,-1524,-6096,-3048,-9144c15240,18288,12192,16764,10668,15240,7620,13716,4572,12192,,10668l,xe" fillcolor="#fefefd" stroked="f" strokeweight="0">
                  <v:stroke miterlimit="83231f" joinstyle="miter"/>
                  <v:path arrowok="t" textboxrect="0,0,100584,230124"/>
                </v:shape>
                <v:shape id="Shape 1047" o:spid="_x0000_s1047" style="position:absolute;left:7787;top:13333;width:823;height:1338;visibility:visible;mso-wrap-style:square;v-text-anchor:top" coordsize="82296,133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" path="m,l34861,3468c45339,5944,54102,9754,60960,15088,76200,25756,82296,40997,82296,62333v,15239,-3048,27431,-9144,38100c67056,112624,56388,120245,44196,126340v-6096,3048,-13335,4954,-21336,6096l,133781,,112087r10668,-2510c18288,106528,22860,101956,25908,94336v3048,-6096,4572,-15239,4572,-27432c30480,54713,28956,45569,25908,39472,22860,31852,18288,27281,12192,24233l,21947,,xe" fillcolor="#fefefd" stroked="f" strokeweight="0">
                  <v:stroke miterlimit="83231f" joinstyle="miter"/>
                  <v:path arrowok="t" textboxrect="0,0,82296,133781"/>
                </v:shape>
                <v:shape id="Shape 1048" o:spid="_x0000_s1048" style="position:absolute;left:8793;top:13316;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" path="m97536,r4572,l102108,54311,71628,140209r30480,l102108,160020r-36576,l59436,176785v-1524,4571,-3048,9143,-3048,12191c54864,193548,54864,198120,54864,202692v,10668,4572,16764,16764,18288l71628,231648,,231648,,220980v3048,,7620,-1524,10668,-4571c13716,213360,16764,210312,19812,205740v1524,-3048,4572,-10667,7620,-18287l97536,xe" fillcolor="#fefefd" stroked="f" strokeweight="0">
                  <v:stroke miterlimit="83231f" joinstyle="miter"/>
                  <v:path arrowok="t" textboxrect="0,0,102108,231648"/>
                </v:shape>
                <v:shape id="Shape 1049" o:spid="_x0000_s1049" style="position:absolute;left:11277;top:13331;width:1014;height:2302;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" path="m,l99060,r2286,208l101346,21360,89916,19812v-10668,,-16764,,-19812,l70104,114300r16764,l101346,111404r,31090l94488,135636v-3048,-1524,-7620,-1524,-13716,-1524l70104,134112r,53340c70104,196596,71628,202692,71628,205740v1524,3048,3048,6096,4572,7620c79248,216408,82296,217932,88392,219456r,10668l,230124,,219456v4572,-1524,7620,-3048,10668,-4572c12192,214884,13716,211836,15240,210312v1524,-3048,1524,-6096,3048,-9144c18288,198120,18288,193548,18288,187452r,-144780c18288,36576,18288,33528,18288,28956,16764,25908,16764,22860,15240,19812,13716,18288,12192,16764,10668,15240,7620,13716,4572,12192,,10668l,xe" fillcolor="#fefefd" stroked="f" strokeweight="0">
                  <v:stroke miterlimit="83231f" joinstyle="miter"/>
                  <v:path arrowok="t" textboxrect="0,0,101346,230124"/>
                </v:shape>
                <v:shape id="Shape 1050" o:spid="_x0000_s1050" style="position:absolute;left:9814;top:13316;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" path="m,l41148,,96012,188976v3048,9144,4572,15240,6096,18288c105156,210312,106680,213360,109728,216409v1524,1523,6096,3047,10668,4571l120396,231648r-92964,l27432,220980v6096,-1524,10668,-3048,13716,-4571c42672,213360,44196,210312,44196,204216v,-3048,,-6096,,-10668c42672,188976,41148,182880,39624,176785l35052,160020,,160020,,140209r30480,l3048,45720,,54311,,xe" fillcolor="#fefefd" stroked="f" strokeweight="0">
                  <v:stroke miterlimit="83231f" joinstyle="miter"/>
                  <v:path arrowok="t" textboxrect="0,0,120396,231648"/>
                </v:shape>
                <v:shape id="Shape 78814" o:spid="_x0000_s1051" style="position:absolute;left:22265;top:15130;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" path="m,l45720,r,50292l,50292,,e" fillcolor="#fefefd" stroked="f" strokeweight="0">
                  <v:stroke miterlimit="83231f" joinstyle="miter"/>
                  <v:path arrowok="t" textboxrect="0,0,45720,50292"/>
                </v:shape>
                <v:shape id="Shape 78815" o:spid="_x0000_s1052" style="position:absolute;left:22265;top:1406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" path="m,l45720,r,50292l,50292,,e" fillcolor="#fefefd" stroked="f" strokeweight="0">
                  <v:stroke miterlimit="83231f" joinstyle="miter"/>
                  <v:path arrowok="t" textboxrect="0,0,45720,50292"/>
                </v:shape>
                <v:shape id="Shape 1053" o:spid="_x0000_s1053" style="position:absolute;left:12291;top:13333;width:1120;height:2300;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" path="m,l31242,2841v9144,1523,16764,4571,24384,7619c61722,13508,66294,18080,70866,22652v3048,4572,6096,10668,9144,16764c81534,45512,83058,53132,83058,62276v,10668,-1524,19812,-6096,27432c73914,98852,67818,104948,61722,109520v-7620,6096,-15240,10668,-27432,15240l34290,126284v9144,3048,15240,9144,21336,15240c61722,146096,66294,153716,70866,164384r10668,22860c86106,196388,90678,204008,95250,210105v4572,4571,10668,7619,16764,9143l112014,229916r-65532,c40386,220772,32766,207056,25146,190292l11430,161336c6858,152192,3810,146096,762,143048l,142286,,111197r8382,-1677c14478,107996,19050,104948,22098,100376v3048,-4571,6096,-9144,7620,-15240c31242,79041,31242,72944,31242,65324v,-15240,-3048,-27432,-10668,-35052c16764,26462,12192,23795,6858,22081l,21152,,xe" fillcolor="#fefefd" stroked="f" strokeweight="0">
                  <v:stroke miterlimit="83231f" joinstyle="miter"/>
                  <v:path arrowok="t" textboxrect="0,0,112014,229916"/>
                </v:shape>
                <v:shape id="Shape 1054" o:spid="_x0000_s1054" style="position:absolute;left:24856;top:13331;width:1006;height:2302;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" path="m,l97536,r3048,293l100584,22098,88392,19812v-7620,,-13716,,-18288,l70104,115824r13716,l100584,112099r,21830l97536,134112v-12192,,-19812,,-27432,l70104,187452v,7620,,13716,,16764c71628,207264,71628,208788,73152,211836v1524,1524,3048,3048,6096,4572c82296,217932,85344,217932,89916,219456r,10668l,230124,,219456v3048,-1524,7620,-3048,9144,-4572c12192,214884,13716,211836,15240,210312v1524,-3048,1524,-6096,1524,-9144c16764,198120,18288,193548,18288,187452r,-144780c18288,36576,18288,33528,16764,28956v,-3048,,-6096,-1524,-9144c13716,18288,12192,16764,9144,15240,7620,13716,4572,12192,,10668l,xe" fillcolor="#fefefd" stroked="f" strokeweight="0">
                  <v:stroke miterlimit="83231f" joinstyle="miter"/>
                  <v:path arrowok="t" textboxrect="0,0,100584,230124"/>
                </v:shape>
                <v:shape id="Shape 1055" o:spid="_x0000_s1055" style="position:absolute;left:20071;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" path="m,l88392,r,10668c83820,12192,80772,13716,79248,15240v-3048,1524,-4572,3048,-6096,4572c73152,22860,71628,24384,71628,27432v,4572,,9144,,15240l71628,187452v,4572,,7620,,12192c71628,202692,71628,205740,73152,207264v,1524,1524,4572,3048,6096c76200,213360,79248,214884,80772,216408v3048,1524,4572,1524,7620,3048l88392,230124,,230124,,219456v4572,-1524,7620,-3048,10668,-4572c12192,214884,15240,211836,15240,210312v1524,-3048,3048,-6096,3048,-9144c18288,198120,18288,193548,18288,187452r,-144780c18288,36576,18288,32004,18288,28956v,-3048,-1524,-6096,-3048,-9144c15240,18288,13716,16764,10668,15240,7620,13716,4572,12192,,10668l,xe" fillcolor="#fefefd" stroked="f" strokeweight="0">
                  <v:stroke miterlimit="83231f" joinstyle="miter"/>
                  <v:path arrowok="t" textboxrect="0,0,88392,230124"/>
                </v:shape>
                <v:shape id="Shape 1056" o:spid="_x0000_s1056" style="position:absolute;left:17175;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0584,121920,97536,120396,91440,120396r-21336,l70104,210312r36576,c109728,210312,114300,210312,115824,210312v3048,-1524,6096,-1524,7620,-3048c124968,205740,128016,204216,129540,202692v1524,-3048,4572,-4572,6096,-7620c137160,192024,138684,188976,140208,185928v1524,-4572,3048,-10668,4572,-16764l169164,169164r-4572,60960l,230124,,219456v3048,-1524,6096,-3048,9144,-4572c12192,214884,13716,211836,15240,210312v,-3048,1524,-6096,1524,-9144c16764,198120,16764,193548,16764,187452r,-144780c16764,36576,16764,33528,16764,28956v,-3048,-1524,-6096,-1524,-9144c13716,18288,12192,16764,9144,15240,7620,13716,3048,12192,,10668l,xe" fillcolor="#fefefd" stroked="f" strokeweight="0">
                  <v:stroke miterlimit="83231f" joinstyle="miter"/>
                  <v:path arrowok="t" textboxrect="0,0,169164,230124"/>
                </v:shape>
                <v:shape id="Shape 1057" o:spid="_x0000_s1057" style="position:absolute;left:15910;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" path="m,l88392,r,10668c83820,12192,80772,13716,77724,15240v-1524,1524,-3048,3048,-4572,4572c71628,22860,71628,24384,70104,27432v,4572,,9144,,15240l70104,187452v,4572,,7620,,12192c70104,202692,71628,205740,71628,207264v1524,1524,1524,4572,3048,6096c76200,213360,77724,214884,80772,216408v1524,1524,4572,1524,7620,3048l88392,230124,,230124,,219456v4572,-1524,7620,-3048,9144,-4572c12192,214884,13716,211836,15240,210312v1524,-3048,1524,-6096,1524,-9144c18288,198120,18288,193548,18288,187452r,-144780c18288,36576,18288,32004,16764,28956v,-3048,,-6096,-1524,-9144c13716,18288,12192,16764,9144,15240,7620,13716,4572,12192,,10668l,xe" fillcolor="#fefefd" stroked="f" strokeweight="0">
                  <v:stroke miterlimit="83231f" joinstyle="miter"/>
                  <v:path arrowok="t" textboxrect="0,0,88392,230124"/>
                </v:shape>
                <v:shape id="Shape 1058" o:spid="_x0000_s1058" style="position:absolute;left:13594;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" path="m,l198120,r,59436l175260,59436v-3048,-7620,-4572,-13716,-6096,-16764c169164,38100,167640,35052,166116,33528v-1524,-3048,-3048,-4572,-4572,-6096c158496,24384,156972,24384,155448,22860v-1524,-1524,-4572,-1524,-7620,-3048c144780,19812,141732,19812,137160,19812r-12192,l124968,187452v,6096,,10668,,13716c124968,204216,126492,207264,126492,208788v1524,1524,3048,3048,4572,4572c132588,214884,134112,216408,135636,216408v3048,1524,6096,1524,9144,3048l144780,230124r-92964,l51816,219456v4572,-1524,9144,-1524,12192,-3048c65532,214884,68580,213360,70104,210312v1524,-1524,1524,-4572,1524,-9144c73152,198120,73152,193548,73152,187452r,-167640l59436,19812v-7620,,-12192,,-16764,1524c39624,24384,36576,25908,33528,28956v-1524,4572,-4572,9144,-6096,13716c25908,48768,24384,54864,22860,59436l,59436,,xe" fillcolor="#fefefd" stroked="f" strokeweight="0">
                  <v:stroke miterlimit="83231f" joinstyle="miter"/>
                  <v:path arrowok="t" textboxrect="0,0,198120,230124"/>
                </v:shape>
                <v:shape id="Shape 1059" o:spid="_x0000_s1059" style="position:absolute;left:25862;top:13334;width:823;height:1337;visibility:visible;mso-wrap-style:square;v-text-anchor:top" coordsize="82296,133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" path="m,l34671,3327c45339,5803,54102,9613,60960,14947,74676,25615,82296,40856,82296,62192v,15239,-3048,27431,-10668,38100c65532,112483,56388,120104,44196,126199v-6858,3048,-14097,4953,-21908,6096l,133636,,111806r10668,-2370c16764,106387,22860,101815,25908,94195v3048,-6096,4572,-15239,4572,-27432c30480,54571,28956,45427,25908,39331,22860,31711,18288,27139,12192,24092l,21806,,xe" fillcolor="#fefefd" stroked="f" strokeweight="0">
                  <v:stroke miterlimit="83231f" joinstyle="miter"/>
                  <v:path arrowok="t" textboxrect="0,0,82296,133636"/>
                </v:shape>
                <v:shape id="Shape 1060" o:spid="_x0000_s1060" style="position:absolute;left:27035;top:13331;width:1014;height:2302;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" path="m,l97536,r3810,331l101346,21360,89916,19812v-10668,,-16764,,-19812,l70104,114300r16764,l101346,111404r,31217l92964,135636v-1524,-1524,-6096,-1524,-13716,-1524l70104,134112r,53340c70104,196596,70104,202692,71628,205740v,3048,1524,6096,4572,7620c77724,216408,82296,217932,88392,219456r,10668l,230124,,219456v4572,-1524,7620,-3048,9144,-4572c12192,214884,13716,211836,15240,210312v1524,-3048,1524,-6096,1524,-9144c18288,198120,18288,193548,18288,187452r,-144780c18288,36576,18288,33528,16764,28956v,-3048,,-6096,-1524,-9144c13716,18288,12192,16764,9144,15240,7620,13716,4572,12192,,10668l,xe" fillcolor="#fefefd" stroked="f" strokeweight="0">
                  <v:stroke miterlimit="83231f" joinstyle="miter"/>
                  <v:path arrowok="t" textboxrect="0,0,101346,230124"/>
                </v:shape>
                <v:shape id="Shape 1061" o:spid="_x0000_s1061" style="position:absolute;left:28049;top:13335;width:1120;height:2298;visibility:visible;mso-wrap-style:square;v-text-anchor:top" coordsize="112014,2297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" path="m,l31242,2717v9144,1523,16764,4572,24384,7620c60198,13384,66294,17956,69342,22529v4572,4572,7620,10668,10668,16763c81535,45389,83058,53008,83058,62153v,10667,-3048,19812,-6096,27431c72390,98729,67818,104825,61722,109397v-7620,6095,-16764,10668,-27432,15240l34290,126161v9145,3047,15240,9144,21336,15240c60198,145972,66294,153592,69342,164261r10668,22859c86106,196265,90678,203884,95250,209981v4572,4572,9144,7620,16764,9144l112014,229792r-65532,c40386,220649,32766,206933,23622,190169l11430,161213c6858,152069,3810,145972,762,142925l,142289,,111073r8382,-1676c12954,107872,17526,104825,22098,100253v3048,-4572,6096,-9145,6096,-15240c29718,78917,31242,72820,31242,65201v,-15240,-4572,-27432,-10668,-35052c16764,26339,12192,23672,6858,21958l,21029,,xe" fillcolor="#fefefd" stroked="f" strokeweight="0">
                  <v:stroke miterlimit="83231f" joinstyle="miter"/>
                  <v:path arrowok="t" textboxrect="0,0,112014,229792"/>
                </v:shape>
                <v:shape id="Shape 1062" o:spid="_x0000_s1062" style="position:absolute;left:37703;top:13331;width:1997;height:2302;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" path="m,l199644,r,59436l175260,59436v-1524,-7620,-3048,-13716,-4572,-16764c169164,38100,167640,35052,166116,33528v-1524,-3048,-3048,-4572,-4572,-6096c160020,24384,158496,24384,156972,22860v-3048,-1524,-4572,-1524,-7620,-3048c146304,19812,143256,19812,138684,19812r-12192,l126492,187452v,6096,,10668,,13716c126492,204216,128016,207264,128016,208788v1524,1524,3048,3048,3048,4572c132588,214884,134112,216408,137160,216408v1524,1524,4572,1524,9144,3048l146304,230124r-92964,l53340,219456v4572,-1524,7620,-1524,10668,-3048c67056,214884,68580,213360,70104,210312v1524,-1524,3048,-4572,3048,-9144c73152,198120,73152,193548,73152,187452r,-167640l59436,19812v-6096,,-10668,,-15240,1524c41148,24384,38100,25908,35052,28956v-3048,4572,-4572,9144,-6096,13716c25908,48768,24384,54864,22860,59436l,59436,,xe" fillcolor="#fefefd" stroked="f" strokeweight="0">
                  <v:stroke miterlimit="83231f" joinstyle="miter"/>
                  <v:path arrowok="t" textboxrect="0,0,199644,230124"/>
                </v:shape>
                <v:shape id="Shape 1063" o:spid="_x0000_s1063" style="position:absolute;left:35356;top:13331;width:2042;height:2302;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" path="m,l67056,r60960,103632c131064,109728,135636,118872,141732,129540v6096,12192,12192,22860,16764,32004l160020,161544v,-25908,-1524,-56388,-1524,-88392l158496,42672v,-7620,,-12192,,-16764c156972,22860,156972,21336,155448,19812v-1524,-3048,-3048,-4572,-4572,-4572c147828,13716,144780,12192,140208,10668l140208,r64008,l204216,10668v-4572,1524,-7620,3048,-9144,4572c193548,15240,192024,16764,190500,18288v-1524,1524,-3048,4572,-3048,7620c185928,30480,185928,35052,185928,42672r,187452l143256,230124,67056,99060c56388,80772,50292,67056,44196,57912r-1524,c44196,80772,44196,106680,44196,134112r,53340c44196,196596,45720,202692,45720,205740v1524,3048,3048,6096,4572,7620c53340,216408,56388,217932,62484,219456r,10668l,230124,,219456v3048,-1524,6096,-3048,9144,-4572c12192,214884,13716,211836,15240,210312v,-3048,1524,-6096,1524,-9144c16764,198120,16764,193548,16764,187452r,-144780c16764,33528,16764,27432,16764,24384,15240,21336,13716,18288,12192,16764,9144,15240,4572,12192,,10668l,xe" fillcolor="#fefefd" stroked="f" strokeweight="0">
                  <v:stroke miterlimit="83231f" joinstyle="miter"/>
                  <v:path arrowok="t" textboxrect="0,0,204216,230124"/>
                </v:shape>
                <v:shape id="Shape 1064" o:spid="_x0000_s1064" style="position:absolute;left:33284;top:13331;width:1691;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3048,60960l,230124,,219456v3048,-1524,7620,-3048,9144,-4572c12192,214884,13716,211836,15240,210312v,-3048,1524,-6096,1524,-9144c16764,198120,16764,193548,16764,187452r,-144780c16764,36576,16764,33528,16764,28956v,-3048,,-6096,-1524,-9144c13716,18288,12192,16764,9144,15240,7620,13716,3048,12192,,10668l,xe" fillcolor="#fefefd" stroked="f" strokeweight="0">
                  <v:stroke miterlimit="83231f" joinstyle="miter"/>
                  <v:path arrowok="t" textboxrect="0,0,169164,230124"/>
                </v:shape>
                <v:shape id="Shape 1065" o:spid="_x0000_s1065" style="position:absolute;left:29382;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4572,60960l,230124,,219456v3048,-1524,7620,-3048,9144,-4572c12192,214884,13716,211836,15240,210312v,-3048,1524,-6096,1524,-9144c16764,198120,16764,193548,16764,187452r,-144780c16764,36576,16764,33528,16764,28956v,-3048,,-6096,-1524,-9144c13716,18288,12192,16764,9144,15240,7620,13716,3048,12192,,10668l,xe" fillcolor="#fefefd" stroked="f" strokeweight="0">
                  <v:stroke miterlimit="83231f" joinstyle="miter"/>
                  <v:path arrowok="t" textboxrect="0,0,169164,230124"/>
                </v:shape>
                <v:shape id="Shape 1066" o:spid="_x0000_s1066" style="position:absolute;left:39852;top:13316;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" path="m97536,r4572,l102108,54310,71628,140209r30480,l102108,160020r-36576,l59436,176785v-1524,4571,-3048,9143,-3048,12191c54864,193548,54864,198120,54864,202692v,10668,6097,16764,16764,18288l71628,231648,,231648,,220980v4572,,7620,-1524,10668,-4571c13716,213360,16764,210312,19812,205740v3048,-3048,4572,-10667,7620,-18287l97536,xe" fillcolor="#fefefd" stroked="f" strokeweight="0">
                  <v:stroke miterlimit="83231f" joinstyle="miter"/>
                  <v:path arrowok="t" textboxrect="0,0,102108,231648"/>
                </v:shape>
                <v:shape id="Shape 1067" o:spid="_x0000_s1067" style="position:absolute;left:3142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" path="m88392,v9144,,19812,1524,28956,1524c126492,3048,135636,4572,147828,7620r,48768l124968,56388v-1524,-9144,-4572,-15240,-7620,-21336c112776,30480,109728,25908,103632,24384,99060,21336,92964,19812,85344,19812v-6096,,-12192,1524,-16764,3049c64008,25908,59436,28956,56388,33528v-3048,4572,-4572,9144,-4572,16764c51816,56388,53340,62484,56388,67056v1524,4572,6096,9144,12192,13716c74676,85344,83820,89916,94488,96012v13716,7620,24384,13716,32004,21336c135636,124968,141732,132588,144780,140209v3048,7619,6096,16763,6096,28955c150876,182880,147828,193548,140208,204216v-6096,10668,-15240,18288,-27432,24384c100584,233172,86868,236220,70104,236220v-10668,,-22860,-1523,-35052,-1523c21336,233172,10668,231648,,228600l,176784r22860,c25908,190500,30480,199644,36576,205740v6096,7621,16764,10669,28956,10669c71628,216409,77724,214884,83820,213361v4572,-3049,9144,-6097,12192,-10669c99060,196597,100584,190500,100584,182880v,-6096,-1524,-12192,-3048,-18288c94488,160020,89916,155448,85344,150876,79248,146304,71628,141732,60960,135636,51816,131064,44196,126492,36576,121920,30480,117348,24384,112776,18288,106680,13716,100584,9144,94488,7620,88392,4572,80772,3048,73152,3048,65532v,-13716,3048,-25908,10668,-35052c19812,19812,30480,12192,42672,7620,56388,3048,71628,,88392,xe" fillcolor="#fefefd" stroked="f" strokeweight="0">
                  <v:stroke miterlimit="83231f" joinstyle="miter"/>
                  <v:path arrowok="t" textboxrect="0,0,150876,236220"/>
                </v:shape>
                <v:shape id="Shape 1068" o:spid="_x0000_s1068" style="position:absolute;left:44622;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" path="m,l88392,r,10668c83820,12192,80772,13716,79248,15240v-3048,1524,-4572,3048,-6096,4572c73152,22860,71628,24384,71628,27432v,4572,-1524,9144,-1524,15240l70104,187452v,4572,1524,7620,1524,12192c71628,202692,71628,205740,73152,207264v,1524,1524,4572,3048,6096c76200,213360,79248,214884,80772,216408v1524,1524,4572,1524,7620,3048l88392,230124,,230124,,219456v4572,-1524,7620,-3048,10668,-4572c12192,214884,15240,211836,15240,210312v1524,-3048,3048,-6096,3048,-9144c18288,198120,18288,193548,18288,187452r,-144780c18288,36576,18288,32004,18288,28956v,-3048,-1524,-6096,-3048,-9144c15240,18288,12192,16764,10668,15240,7620,13716,4572,12192,,10668l,xe" fillcolor="#fefefd" stroked="f" strokeweight="0">
                  <v:stroke miterlimit="83231f" joinstyle="miter"/>
                  <v:path arrowok="t" textboxrect="0,0,88392,230124"/>
                </v:shape>
                <v:shape id="Shape 1069" o:spid="_x0000_s1069" style="position:absolute;left:42306;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" path="m,l198120,r,59436l175260,59436v-1524,-7620,-3048,-13716,-4572,-16764c169164,38100,167640,35052,166116,33528v-1524,-3048,-3048,-4572,-4572,-6096c160020,24384,158497,24384,155448,22860v-1524,-1524,-3048,-1524,-6096,-3048c146304,19812,141732,19812,137160,19812r-12192,l124968,187452v,6096,1524,10668,1524,13716c126492,204216,126492,207264,128016,208788v1524,1524,1524,3048,3048,4572c132588,214884,134112,216408,137160,216408v1524,1524,4572,1524,9144,3048l146304,230124r-92964,l53340,219456v4572,-1524,7620,-1524,10668,-3048c67056,214884,68580,213360,70104,210312v1524,-1524,3048,-4572,3048,-9144c73152,198120,73152,193548,73152,187452r,-167640l59436,19812v-6096,,-12192,,-15239,1524c41148,24384,38100,25908,35052,28956v-3048,4572,-4572,9144,-7620,13716c25908,48768,24384,54864,22860,59436l,59436,,xe" fillcolor="#fefefd" stroked="f" strokeweight="0">
                  <v:stroke miterlimit="83231f" joinstyle="miter"/>
                  <v:path arrowok="t" textboxrect="0,0,198120,230124"/>
                </v:shape>
                <v:shape id="Shape 1070" o:spid="_x0000_s1070" style="position:absolute;left:40873;top:13316;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" path="m,l41148,,97536,188976v1524,9144,4572,15240,6096,18288c105156,210312,106680,213360,109728,216409v3048,1523,6096,3047,10668,4571l120396,231648r-92964,l27432,220980v6096,-1524,10668,-3048,13716,-4571c44196,213360,45720,210312,45720,204216v,-3048,-1524,-6096,-1524,-10668c42672,188976,41148,182880,39624,176785l35053,160020,,160020,,140209r30480,l3048,45720,,54310,,xe" fillcolor="#fefefd" stroked="f" strokeweight="0">
                  <v:stroke miterlimit="83231f" joinstyle="miter"/>
                  <v:path arrowok="t" textboxrect="0,0,120396,231648"/>
                </v:shape>
                <v:shape id="Shape 1071" o:spid="_x0000_s1071" style="position:absolute;left:45918;top:13303;width:1021;height:2360;visibility:visible;mso-wrap-style:square;v-text-anchor:top" coordsize="102108,23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" path="m102108,r,19638l80391,25543c74295,29544,69342,35640,65532,44022,57912,59261,53340,83645,53340,115649v,33528,4572,59437,12192,76200c70104,200231,75438,206327,81724,210328r20384,5495l102108,235520r-3048,525c67056,236045,41148,226902,24384,207089,9144,187277,,158322,,120222,,94313,4572,72977,12192,54689,19812,36402,32004,24209,47244,13541,55626,8969,64389,5540,73724,3254l102108,xe" fillcolor="#fefefd" stroked="f" strokeweight="0">
                  <v:stroke miterlimit="83231f" joinstyle="miter"/>
                  <v:path arrowok="t" textboxrect="0,0,102108,236045"/>
                </v:shape>
                <v:shape id="Shape 1072" o:spid="_x0000_s1072" style="position:absolute;left:48371;top:13331;width:2058;height:2302;visibility:visible;mso-wrap-style:square;v-text-anchor:top" coordsize="2057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" path="m,l68580,r59436,103632c132588,109728,137160,118872,143256,129540v6096,12192,10668,22860,15240,32004l161544,161544v-1524,-25908,-1524,-56388,-1524,-88392l160020,42672v,-7620,,-12192,-1524,-16764c158496,22860,156972,21336,155448,19812v,-3048,-1524,-4572,-4572,-4572c149352,13716,146304,12192,141732,10668l141732,r64008,l205740,10668v-4572,1524,-7620,3048,-9144,4572c193548,15240,192024,16764,190500,18288v,1524,-1524,4572,-3048,7620c187452,30480,187452,35052,187452,42672r,187452l144780,230124,68580,99060c57912,80772,50292,67056,45720,57912r-1524,c45720,80772,45720,106680,45720,134112r,53340c45720,196596,45720,202692,47244,205740v1524,3048,1524,6096,4572,7620c53340,216408,57912,217932,64008,219456r,10668l,230124,,219456v4572,-1524,7620,-3048,10668,-4572c12192,214884,13716,211836,15240,210312v1524,-3048,3048,-6096,3048,-9144c18288,198120,18288,193548,18288,187452r,-144780c18288,33528,18288,27432,16764,24384v,-3048,-1524,-6096,-4572,-7620c10668,15240,6096,12192,,10668l,xe" fillcolor="#fefefd" stroked="f" strokeweight="0">
                  <v:stroke miterlimit="83231f" joinstyle="miter"/>
                  <v:path arrowok="t" textboxrect="0,0,205740,230124"/>
                </v:shape>
                <v:shape id="Shape 1073" o:spid="_x0000_s1073" style="position:absolute;left:5076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" path="m88392,v10668,,19812,1524,28956,1524c126492,3048,137160,4572,147828,7620r,48768l124968,56388v-1524,-9144,-4572,-15240,-7620,-21336c114300,30480,109728,25908,105156,24384,100584,21336,92964,19812,85344,19812v-6096,,-10668,1524,-16764,3049c64008,25908,59436,28956,56388,33528v-3048,4572,-4572,9144,-4572,16764c51816,56388,53340,62484,56388,67056v3048,4572,6096,9144,12192,13716c74676,85344,83820,89916,94488,96012v13716,7620,25908,13716,33528,21336c135636,124968,141732,132588,144780,140209v4572,7619,6096,16763,6096,28955c150876,182880,147828,193548,141732,204216v-6096,10668,-16764,18288,-28956,24384c100584,233172,86868,236220,70104,236220v-10668,,-22860,-1523,-35052,-1523c22860,233172,10668,231648,,228600l,176784r22860,c25908,190500,30480,199644,36576,205740v7620,7621,16764,10669,28956,10669c73152,216409,79248,214884,83820,213361v6096,-3049,9144,-6097,12192,-10669c100584,196597,102108,190500,102108,182880v,-6096,-1524,-12192,-4572,-18288c94488,160020,91440,155448,85344,150876,79248,146304,71628,141732,60960,135636,51816,131064,44196,126492,36576,121920,30480,117348,24384,112776,19812,106680,13716,100584,10668,94488,7620,88392,4572,80772,3048,73152,3048,65532v,-13716,3048,-25908,10668,-35052c19812,19812,30480,12192,44196,7620,56388,3048,71628,,88392,xe" fillcolor="#fefefd" stroked="f" strokeweight="0">
                  <v:stroke miterlimit="83231f" joinstyle="miter"/>
                  <v:path arrowok="t" textboxrect="0,0,150876,236220"/>
                </v:shape>
                <v:shape id="Shape 1074" o:spid="_x0000_s1074" style="position:absolute;left:46939;top:13301;width:1021;height:2357;visibility:visible;mso-wrap-style:square;v-text-anchor:top" coordsize="102108,2356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" path="m1524,c35052,,60960,10668,77724,28956v16764,19812,24384,48768,24384,86868c102108,137161,100584,155448,94488,170688v-4572,15240,-12192,27432,-21336,36576c64008,217932,53340,224028,41148,228600l,235695,,215998r1524,411c10668,216409,16764,213361,22860,208788v6096,-4572,12192,-10668,15240,-18288c42672,181356,44196,172212,45720,160020v1524,-12192,3048,-24384,3048,-38100c48768,99061,47244,80772,44196,65532,39624,50292,35052,39624,27432,32004,19812,24384,10668,19812,,19812r,l,175,1524,xe" fillcolor="#fefefd" stroked="f" strokeweight="0">
                  <v:stroke miterlimit="83231f" joinstyle="miter"/>
                  <v:path arrowok="t" textboxrect="0,0,102108,235695"/>
                </v:shape>
                <v:shape id="Shape 1075" o:spid="_x0000_s1075" style="position:absolute;left:22265;top:15130;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" path="m,l45720,r,50292l,50292,,xe" filled="f" strokecolor="#0f6fc6" strokeweight=".72pt">
                  <v:path arrowok="t" textboxrect="0,0,45720,50292"/>
                </v:shape>
                <v:shape id="Shape 1076" o:spid="_x0000_s1076" style="position:absolute;left:22265;top:1406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" path="m,l45720,r,50292l,50292,,xe" filled="f" strokecolor="#0f6fc6" strokeweight=".72pt">
                  <v:path arrowok="t" textboxrect="0,0,45720,50292"/>
                </v:shape>
                <v:shape id="Shape 1077" o:spid="_x0000_s1077" style="position:absolute;left:40568;top:1377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" path="m33528,l,94488r60960,l33528,xe" filled="f" strokecolor="#0f6fc6" strokeweight=".72pt">
                  <v:path arrowok="t" textboxrect="0,0,60960,94488"/>
                </v:shape>
                <v:shape id="Shape 1078" o:spid="_x0000_s1078" style="position:absolute;left:9509;top:1377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" path="m33528,l,94488r60960,l33528,xe" filled="f" strokecolor="#0f6fc6" strokeweight=".72pt">
                  <v:path arrowok="t" textboxrect="0,0,60960,94488"/>
                </v:shape>
                <v:shape id="Shape 1079" o:spid="_x0000_s1079" style="position:absolute;left:27736;top:13530;width:625;height:944;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" path="m19812,c9144,,3048,,,l,94488r16764,c25908,94488,33528,92963,39624,89916v4572,-1524,9144,-4572,13716,-9144c56388,76200,59436,71627,59436,65532v1524,-6096,3048,-12193,3048,-19812c62484,30480,57912,18288,51816,10668,44196,3048,33528,,19812,xe" filled="f" strokecolor="#0f6fc6" strokeweight=".72pt">
                  <v:path arrowok="t" textboxrect="0,0,62484,94488"/>
                </v:shape>
                <v:shape id="Shape 1080" o:spid="_x0000_s1080" style="position:absolute;left:25557;top:13530;width:610;height:960;visibility:visible;mso-wrap-style:square;v-text-anchor:top" coordsize="60960,96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" path="m18288,c10668,,4572,,,l,96011r13716,c25908,96011,35052,92963,41147,89916,47244,86868,53340,82295,56388,74675v3048,-6095,4572,-15239,4572,-27431c60960,35052,59436,25908,56388,19811,53340,12192,48768,7620,42672,4572,35052,1524,27432,,18288,xe" filled="f" strokecolor="#0f6fc6" strokeweight=".72pt">
                  <v:path arrowok="t" textboxrect="0,0,60960,96011"/>
                </v:shape>
                <v:shape id="Shape 1081" o:spid="_x0000_s1081" style="position:absolute;left:11978;top:13530;width:625;height:944;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" path="m19812,c9144,,3048,,,l,94488r16764,c25908,94488,33528,92963,39624,89916v6096,-1524,10668,-4572,13716,-9144c56388,76200,59436,71627,60960,65532v1524,-6096,1524,-12193,1524,-19812c62484,30480,59436,18288,51816,10668,44196,3048,33528,,19812,xe" filled="f" strokecolor="#0f6fc6" strokeweight=".72pt">
                  <v:path arrowok="t" textboxrect="0,0,62484,94488"/>
                </v:shape>
                <v:shape id="Shape 1082" o:spid="_x0000_s1082" style="position:absolute;left:7482;top:13530;width:610;height:960;visibility:visible;mso-wrap-style:square;v-text-anchor:top" coordsize="60960,96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" path="m18288,c10668,,4572,,,l,96011r15240,c25908,96011,35052,92963,41148,89916,48768,86868,53340,82295,56388,74675v3048,-6095,4572,-15239,4572,-27431c60960,35052,59436,25908,56388,19811,53340,12192,48768,7620,42672,4572,36576,1524,28956,,18288,xe" filled="f" strokecolor="#0f6fc6" strokeweight=".72pt">
                  <v:path arrowok="t" textboxrect="0,0,60960,96011"/>
                </v:shape>
                <v:shape id="Shape 1083" o:spid="_x0000_s1083" style="position:absolute;left:46451;top:13499;width:975;height:1966;visibility:visible;mso-wrap-style:square;v-text-anchor:top" coordsize="97536,196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" path="m48768,c32004,,19812,7620,12192,24384,4572,39624,,64008,,96012v,33528,4572,59436,12192,76200c21336,188976,33528,196596,50292,196596v9144,,15240,-3048,21336,-7620c77724,184404,83820,178308,86868,170688v4572,-9144,6096,-18288,7620,-30480c96012,128016,97536,115824,97536,102108v,-22860,-1524,-41149,-4572,-56388c88392,30480,83820,19812,76200,12192,68580,4572,59436,,48768,xe" filled="f" strokecolor="#0f6fc6" strokeweight=".72pt">
                  <v:path arrowok="t" textboxrect="0,0,97536,196596"/>
                </v:shape>
                <v:shape id="Shape 1084" o:spid="_x0000_s1084" style="position:absolute;left:48371;top:13331;width:2058;height:2302;visibility:visible;mso-wrap-style:square;v-text-anchor:top" coordsize="2057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" path="m,l68580,r59436,103632c132588,109728,137160,118872,143256,129540v6096,12192,10668,22860,15240,32004l161544,161544v-1524,-25908,-1524,-56388,-1524,-88392l160020,42672v,-7620,,-12192,-1524,-16764c158496,22860,156972,21336,155448,19812v,-3048,-1524,-4572,-4572,-4572c149352,13716,146304,12192,141732,10668l141732,r64008,l205740,10668v-4572,1524,-7620,3048,-9144,4572c193548,15240,192024,16764,190500,18288v,1524,-1524,4572,-3048,7620c187452,30480,187452,35052,187452,42672r,187452l144780,230124,68580,99060c57912,80772,50292,67056,45720,57912r-1524,c45720,80772,45720,106680,45720,134112r,53340c45720,196596,45720,202692,47244,205740v1524,3048,1524,6096,4572,7620c53340,216408,57912,217932,64008,219456r,10668l,230124,,219456v4572,-1524,7620,-3048,10668,-4572c12192,214884,13716,211836,15240,210312v1524,-3048,3048,-6096,3048,-9144c18288,198120,18288,193548,18288,187452r,-144780c18288,33528,18288,27432,16764,24384v,-3048,-1524,-6096,-4572,-7620c10668,15240,6096,12192,,10668l,xe" filled="f" strokecolor="#0f6fc6" strokeweight=".72pt">
                  <v:path arrowok="t" textboxrect="0,0,205740,230124"/>
                </v:shape>
                <v:shape id="Shape 1085" o:spid="_x0000_s1085" style="position:absolute;left:44622;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" path="m,l88392,r,10668c83820,12192,80772,13716,79248,15240v-3048,1524,-4572,3048,-6096,4572c73152,22860,71628,24384,71628,27432v,4572,-1524,9144,-1524,15240l70104,187452v,4572,1524,7620,1524,12192c71628,202692,71628,205740,73152,207264v,1524,1524,4572,3048,6096c76200,213360,79248,214884,80772,216408v1524,1524,4572,1524,7620,3048l88392,230124,,230124,,219456v4572,-1524,7620,-3048,10668,-4572c12192,214884,15240,211836,15240,210312v1524,-3048,3048,-6096,3048,-9144c18288,198120,18288,193548,18288,187452r,-144780c18288,36576,18288,32004,18288,28956v,-3048,-1524,-6096,-3048,-9144c15240,18288,12192,16764,10668,15240,7620,13716,4572,12192,,10668l,xe" filled="f" strokecolor="#0f6fc6" strokeweight=".72pt">
                  <v:path arrowok="t" textboxrect="0,0,88392,230124"/>
                </v:shape>
                <v:shape id="Shape 1086" o:spid="_x0000_s1086" style="position:absolute;left:42306;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" path="m,l198120,r,59436l175260,59436v-1524,-7620,-3048,-13716,-4572,-16764c169164,38100,167640,35052,166116,33528v-1524,-3048,-3048,-4572,-4572,-6096c160020,24384,158497,24384,155448,22860v-1524,-1524,-3048,-1524,-6096,-3048c146304,19812,141732,19812,137160,19812r-12192,l124968,187452v,6096,1524,10668,1524,13716c126492,204216,126492,207264,128016,208788v1524,1524,1524,3048,3048,4572c132588,214884,134112,216408,137160,216408v1524,1524,4572,1524,9144,3048l146304,230124r-92964,l53340,219456v4572,-1524,7620,-1524,10668,-3048c67056,214884,68580,213360,70104,210312v1524,-1524,3048,-4572,3048,-9144c73152,198120,73152,193548,73152,187452r,-167640l59436,19812v-6096,,-12192,,-15239,1524c41148,24384,38100,25908,35052,28956v-3048,4572,-4572,9144,-7620,13716c25908,48768,24384,54864,22860,59436l,59436,,xe" filled="f" strokecolor="#0f6fc6" strokeweight=".72pt">
                  <v:path arrowok="t" textboxrect="0,0,198120,230124"/>
                </v:shape>
                <v:shape id="Shape 1087" o:spid="_x0000_s1087" style="position:absolute;left:37703;top:13331;width:1997;height:2302;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" path="m,l199644,r,59436l175260,59436v-1524,-7620,-3048,-13716,-4572,-16764c169164,38100,167640,35052,166116,33528v-1524,-3048,-3048,-4572,-4572,-6096c160020,24384,158496,24384,156972,22860v-3048,-1524,-4572,-1524,-7620,-3048c146304,19812,143256,19812,138684,19812r-12192,l126492,187452v,6096,,10668,,13716c126492,204216,128016,207264,128016,208788v1524,1524,3048,3048,3048,4572c132588,214884,134112,216408,137160,216408v1524,1524,4572,1524,9144,3048l146304,230124r-92964,l53340,219456v4572,-1524,7620,-1524,10668,-3048c67056,214884,68580,213360,70104,210312v1524,-1524,3048,-4572,3048,-9144c73152,198120,73152,193548,73152,187452r,-167640l59436,19812v-6096,,-10668,,-15240,1524c41148,24384,38100,25908,35052,28956v-3048,4572,-4572,9144,-6096,13716c25908,48768,24384,54864,22860,59436l,59436,,xe" filled="f" strokecolor="#0f6fc6" strokeweight=".72pt">
                  <v:path arrowok="t" textboxrect="0,0,199644,230124"/>
                </v:shape>
                <v:shape id="Shape 1088" o:spid="_x0000_s1088" style="position:absolute;left:35356;top:13331;width:2042;height:2302;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" path="m,l67056,r60960,103632c131064,109728,135636,118872,141732,129540v6096,12192,12192,22860,16764,32004l160020,161544v,-25908,-1524,-56388,-1524,-88392l158496,42672v,-7620,,-12192,,-16764c156972,22860,156972,21336,155448,19812v-1524,-3048,-3048,-4572,-4572,-4572c147828,13716,144780,12192,140208,10668l140208,r64008,l204216,10668v-4572,1524,-7620,3048,-9144,4572c193548,15240,192024,16764,190500,18288v-1524,1524,-3048,4572,-3048,7620c185928,30480,185928,35052,185928,42672r,187452l143256,230124,67056,99060c56388,80772,50292,67056,44196,57912r-1524,c44196,80772,44196,106680,44196,134112r,53340c44196,196596,45720,202692,45720,205740v1524,3048,3048,6096,4572,7620c53340,216408,56388,217932,62484,219456r,10668l,230124,,219456v3048,-1524,6096,-3048,9144,-4572c12192,214884,13716,211836,15240,210312v,-3048,1524,-6096,1524,-9144c16764,198120,16764,193548,16764,187452r,-144780c16764,33528,16764,27432,16764,24384,15240,21336,13716,18288,12192,16764,9144,15240,4572,12192,,10668l,xe" filled="f" strokecolor="#0f6fc6" strokeweight=".72pt">
                  <v:path arrowok="t" textboxrect="0,0,204216,230124"/>
                </v:shape>
                <v:shape id="Shape 1089" o:spid="_x0000_s1089" style="position:absolute;left:33284;top:13331;width:1691;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3048,60960l,230124,,219456v3048,-1524,7620,-3048,9144,-4572c12192,214884,13716,211836,15240,210312v,-3048,1524,-6096,1524,-9144c16764,198120,16764,193548,16764,187452r,-144780c16764,36576,16764,33528,16764,28956v,-3048,,-6096,-1524,-9144c13716,18288,12192,16764,9144,15240,7620,13716,3048,12192,,10668l,xe" filled="f" strokecolor="#0f6fc6" strokeweight=".72pt">
                  <v:path arrowok="t" textboxrect="0,0,169164,230124"/>
                </v:shape>
                <v:shape id="Shape 1090" o:spid="_x0000_s1090" style="position:absolute;left:29382;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4572,60960l,230124,,219456v3048,-1524,7620,-3048,9144,-4572c12192,214884,13716,211836,15240,210312v,-3048,1524,-6096,1524,-9144c16764,198120,16764,193548,16764,187452r,-144780c16764,36576,16764,33528,16764,28956v,-3048,,-6096,-1524,-9144c13716,18288,12192,16764,9144,15240,7620,13716,3048,12192,,10668l,xe" filled="f" strokecolor="#0f6fc6" strokeweight=".72pt">
                  <v:path arrowok="t" textboxrect="0,0,169164,230124"/>
                </v:shape>
                <v:shape id="Shape 1091" o:spid="_x0000_s1091" style="position:absolute;left:27035;top:13331;width:2134;height:2302;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" path="m,l97536,v13716,,25908,1524,35052,3048c141732,4572,149352,7620,156972,10668v4572,3048,10668,7620,13716,12192c175260,27432,178308,33528,181356,39624v1524,6096,3048,13716,3048,22860c184404,73152,181356,82296,178308,89916v-4572,9144,-9144,15240,-15240,19812c155448,115824,146304,120396,135636,124968r,1524c144780,129540,150876,135636,156972,141732v4572,4572,10668,12192,13716,22860l181356,187452v6096,9144,10668,16764,15240,22860c201168,214884,205740,217932,213360,219456r,10668l147828,230124v-6096,-9144,-13716,-22860,-22860,-39624l112776,161544v-4572,-9144,-7620,-15240,-10668,-18288c99060,140208,96012,137160,92964,135636v-1524,-1524,-6096,-1524,-13716,-1524l70104,134112r,53340c70104,196596,70104,202692,71628,205740v,3048,1524,6096,4572,7620c77724,216408,82296,217932,88392,219456r,10668l,230124,,219456v4572,-1524,7620,-3048,9144,-4572c12192,214884,13716,211836,15240,210312v1524,-3048,1524,-6096,1524,-9144c18288,198120,18288,193548,18288,187452r,-144780c18288,36576,18288,33528,16764,28956v,-3048,,-6096,-1524,-9144c13716,18288,12192,16764,9144,15240,7620,13716,4572,12192,,10668l,xe" filled="f" strokecolor="#0f6fc6" strokeweight=".72pt">
                  <v:path arrowok="t" textboxrect="0,0,213360,230124"/>
                </v:shape>
                <v:shape id="Shape 1092" o:spid="_x0000_s1092" style="position:absolute;left:24856;top:13331;width:1829;height:2302;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" path="m,l97536,v28956,,50292,4572,64008,15240c175260,25908,182880,41148,182880,62484v,15240,-3048,27432,-10668,38100c166116,112776,156972,120396,144780,126492v-13716,6096,-28956,7620,-47244,7620c85344,134112,77724,134112,70104,134112r,53340c70104,195072,70104,201168,70104,204216v1524,3048,1524,4572,3048,7620c74676,213360,76200,214884,79248,216408v3048,1524,6096,1524,10668,3048l89916,230124,,230124,,219456v3048,-1524,7620,-3048,9144,-4572c12192,214884,13716,211836,15240,210312v1524,-3048,1524,-6096,1524,-9144c16764,198120,18288,193548,18288,187452r,-144780c18288,36576,18288,33528,16764,28956v,-3048,,-6096,-1524,-9144c13716,18288,12192,16764,9144,15240,7620,13716,4572,12192,,10668l,xe" filled="f" strokecolor="#0f6fc6" strokeweight=".72pt">
                  <v:path arrowok="t" textboxrect="0,0,182880,230124"/>
                </v:shape>
                <v:shape id="Shape 1093" o:spid="_x0000_s1093" style="position:absolute;left:20071;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" path="m,l88392,r,10668c83820,12192,80772,13716,79248,15240v-3048,1524,-4572,3048,-6096,4572c73152,22860,71628,24384,71628,27432v,4572,,9144,,15240l71628,187452v,4572,,7620,,12192c71628,202692,71628,205740,73152,207264v,1524,1524,4572,3048,6096c76200,213360,79248,214884,80772,216408v3048,1524,4572,1524,7620,3048l88392,230124,,230124,,219456v4572,-1524,7620,-3048,10668,-4572c12192,214884,15240,211836,15240,210312v1524,-3048,3048,-6096,3048,-9144c18288,198120,18288,193548,18288,187452r,-144780c18288,36576,18288,32004,18288,28956v,-3048,-1524,-6096,-3048,-9144c15240,18288,13716,16764,10668,15240,7620,13716,4572,12192,,10668l,xe" filled="f" strokecolor="#0f6fc6" strokeweight=".72pt">
                  <v:path arrowok="t" textboxrect="0,0,88392,230124"/>
                </v:shape>
                <v:shape id="Shape 1094" o:spid="_x0000_s1094" style="position:absolute;left:17175;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0584,121920,97536,120396,91440,120396r-21336,l70104,210312r36576,c109728,210312,114300,210312,115824,210312v3048,-1524,6096,-1524,7620,-3048c124968,205740,128016,204216,129540,202692v1524,-3048,4572,-4572,6096,-7620c137160,192024,138684,188976,140208,185928v1524,-4572,3048,-10668,4572,-16764l169164,169164r-4572,60960l,230124,,219456v3048,-1524,6096,-3048,9144,-4572c12192,214884,13716,211836,15240,210312v,-3048,1524,-6096,1524,-9144c16764,198120,16764,193548,16764,187452r,-144780c16764,36576,16764,33528,16764,28956v,-3048,-1524,-6096,-1524,-9144c13716,18288,12192,16764,9144,15240,7620,13716,3048,12192,,10668l,xe" filled="f" strokecolor="#0f6fc6" strokeweight=".72pt">
                  <v:path arrowok="t" textboxrect="0,0,169164,230124"/>
                </v:shape>
                <v:shape id="Shape 1095" o:spid="_x0000_s1095" style="position:absolute;left:15910;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" path="m,l88392,r,10668c83820,12192,80772,13716,77724,15240v-1524,1524,-3048,3048,-4572,4572c71628,22860,71628,24384,70104,27432v,4572,,9144,,15240l70104,187452v,4572,,7620,,12192c70104,202692,71628,205740,71628,207264v1524,1524,1524,4572,3048,6096c76200,213360,77724,214884,80772,216408v1524,1524,4572,1524,7620,3048l88392,230124,,230124,,219456v4572,-1524,7620,-3048,9144,-4572c12192,214884,13716,211836,15240,210312v1524,-3048,1524,-6096,1524,-9144c18288,198120,18288,193548,18288,187452r,-144780c18288,36576,18288,32004,16764,28956v,-3048,,-6096,-1524,-9144c13716,18288,12192,16764,9144,15240,7620,13716,4572,12192,,10668l,xe" filled="f" strokecolor="#0f6fc6" strokeweight=".72pt">
                  <v:path arrowok="t" textboxrect="0,0,88392,230124"/>
                </v:shape>
                <v:shape id="Shape 1096" o:spid="_x0000_s1096" style="position:absolute;left:13594;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" path="m,l198120,r,59436l175260,59436v-3048,-7620,-4572,-13716,-6096,-16764c169164,38100,167640,35052,166116,33528v-1524,-3048,-3048,-4572,-4572,-6096c158496,24384,156972,24384,155448,22860v-1524,-1524,-4572,-1524,-7620,-3048c144780,19812,141732,19812,137160,19812r-12192,l124968,187452v,6096,,10668,,13716c124968,204216,126492,207264,126492,208788v1524,1524,3048,3048,4572,4572c132588,214884,134112,216408,135636,216408v3048,1524,6096,1524,9144,3048l144780,230124r-92964,l51816,219456v4572,-1524,9144,-1524,12192,-3048c65532,214884,68580,213360,70104,210312v1524,-1524,1524,-4572,1524,-9144c73152,198120,73152,193548,73152,187452r,-167640l59436,19812v-7620,,-12192,,-16764,1524c39624,24384,36576,25908,33528,28956v-1524,4572,-4572,9144,-6096,13716c25908,48768,24384,54864,22860,59436l,59436,,xe" filled="f" strokecolor="#0f6fc6" strokeweight=".72pt">
                  <v:path arrowok="t" textboxrect="0,0,198120,230124"/>
                </v:shape>
                <v:shape id="Shape 1097" o:spid="_x0000_s1097" style="position:absolute;left:11277;top:13331;width:2134;height:2302;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" path="m,l99060,v12192,,24384,1524,33528,3048c141732,4572,149352,7620,156972,10668v6096,3048,10668,7620,15240,12192c175260,27432,178308,33528,181356,39624v1524,6096,3048,13716,3048,22860c184404,73152,182880,82296,178308,89916v-3048,9144,-9144,15240,-15240,19812c155448,115824,147828,120396,135636,124968r,1524c144780,129540,150876,135636,156972,141732v6096,4572,10668,12192,15240,22860l182880,187452v4572,9144,9144,16764,13716,22860c201168,214884,207264,217932,213360,219456r,10668l147828,230124v-6096,-9144,-13716,-22860,-21336,-39624l112776,161544v-4572,-9144,-7620,-15240,-10668,-18288c100584,140208,97536,137160,94488,135636v-3048,-1524,-7620,-1524,-13716,-1524l70104,134112r,53340c70104,196596,71628,202692,71628,205740v1524,3048,3048,6096,4572,7620c79248,216408,82296,217932,88392,219456r,10668l,230124,,219456v4572,-1524,7620,-3048,10668,-4572c12192,214884,13716,211836,15240,210312v1524,-3048,1524,-6096,3048,-9144c18288,198120,18288,193548,18288,187452r,-144780c18288,36576,18288,33528,18288,28956,16764,25908,16764,22860,15240,19812,13716,18288,12192,16764,10668,15240,7620,13716,4572,12192,,10668l,xe" filled="f" strokecolor="#0f6fc6" strokeweight=".72pt">
                  <v:path arrowok="t" textboxrect="0,0,213360,230124"/>
                </v:shape>
                <v:shape id="Shape 1098" o:spid="_x0000_s1098" style="position:absolute;left:6781;top:13331;width:1829;height:2302;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" path="m,l99060,v27432,,48768,4572,62484,15240c176784,25908,182880,41148,182880,62484v,15240,-3048,27432,-9144,38100c167640,112776,156972,120396,144780,126492v-12192,6096,-28956,7620,-47244,7620c86868,134112,77724,134112,70104,134112r,53340c70104,195072,71628,201168,71628,204216v,3048,1524,4572,3048,7620c76200,213360,77724,214884,79248,216408v3048,1524,6096,1524,12192,3048l91440,230124,,230124,,219456v4572,-1524,7620,-3048,10668,-4572c12192,214884,13716,211836,15240,210312v1524,-3048,1524,-6096,3048,-9144c18288,198120,18288,193548,18288,187452r,-144780c18288,36576,18288,33528,18288,28956v,-3048,-1524,-6096,-3048,-9144c15240,18288,12192,16764,10668,15240,7620,13716,4572,12192,,10668l,xe" filled="f" strokecolor="#0f6fc6" strokeweight=".72pt">
                  <v:path arrowok="t" textboxrect="0,0,182880,230124"/>
                </v:shape>
                <v:shape id="Shape 1099" o:spid="_x0000_s1099" style="position:absolute;left:39852;top:13316;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" path="m97536,r45720,l199644,188976v1524,9144,4572,15240,6096,18288c207264,210312,208788,213360,211836,216409v3048,1523,6096,3047,10668,4571l222504,231648r-92964,l129540,220980v6096,-1524,10669,-3048,13716,-4571c146304,213360,147828,210312,147828,204216v,-3048,-1524,-6096,-1524,-10668c144780,188976,143256,182880,141732,176785r-4571,-16765l65532,160020r-6096,16765c57912,181356,56388,185928,56388,188976v-1524,4572,-1524,9144,-1524,13716c54864,213360,60961,219456,71628,220980r,10668l,231648,,220980v4572,,7620,-1524,10668,-4571c13716,213360,16764,210312,19812,205740v3048,-3048,4572,-10667,7620,-18287l97536,xe" filled="f" strokecolor="#0f6fc6" strokeweight=".72pt">
                  <v:path arrowok="t" textboxrect="0,0,222504,231648"/>
                </v:shape>
                <v:shape id="Shape 1100" o:spid="_x0000_s1100" style="position:absolute;left:8793;top:13316;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" path="m97536,r45720,l198120,188976v3048,9144,4572,15240,6096,18288c207264,210312,208788,213360,211836,216409v1524,1523,6096,3047,10668,4571l222504,231648r-92964,l129540,220980v6096,-1524,10668,-3048,13716,-4571c144780,213360,146304,210312,146304,204216v,-3048,,-6096,,-10668c144780,188976,143256,182880,141732,176785r-4572,-16765l65532,160020r-6096,16765c57912,181356,56388,185928,56388,188976v-1524,4572,-1524,9144,-1524,13716c54864,213360,59436,219456,71628,220980r,10668l,231648,,220980v3048,,7620,-1524,10668,-4571c13716,213360,16764,210312,19812,205740v1524,-3048,4572,-10667,7620,-18287l97536,xe" filled="f" strokecolor="#0f6fc6" strokeweight=".72pt">
                  <v:path arrowok="t" textboxrect="0,0,222504,231648"/>
                </v:shape>
                <v:shape id="Shape 1101" o:spid="_x0000_s1101" style="position:absolute;left:45918;top:13301;width:2042;height:2362;visibility:visible;mso-wrap-style:square;v-text-anchor:top" coordsize="20421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" path="m103632,v33528,,59436,10668,76200,28956c196596,48768,204216,77724,204216,115824v,21337,-1524,39624,-7620,54864c192024,185928,184404,198120,175260,207264v-9144,10668,-19812,16764,-32004,21336c129540,233172,115824,236220,99060,236220v-32004,,-57912,-9144,-74676,-28956c9144,187452,,158497,,120397,,94488,4572,73152,12192,54864,19812,36576,32004,24384,47244,13716,64008,4572,82296,,103632,xe" filled="f" strokecolor="#0f6fc6" strokeweight=".72pt">
                  <v:path arrowok="t" textboxrect="0,0,204216,236220"/>
                </v:shape>
                <v:shape id="Shape 1102" o:spid="_x0000_s1102" style="position:absolute;left:3142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" path="m88392,v9144,,19812,1524,28956,1524c126492,3048,135636,4572,147828,7620r,48768l124968,56388v-1524,-9144,-4572,-15240,-7620,-21336c112776,30480,109728,25908,103632,24384,99060,21336,92964,19812,85344,19812v-6096,,-12192,1524,-16764,3049c64008,25908,59436,28956,56388,33528v-3048,4572,-4572,9144,-4572,16764c51816,56388,53340,62484,56388,67056v1524,4572,6096,9144,12192,13716c74676,85344,83820,89916,94488,96012v13716,7620,24384,13716,32004,21336c135636,124968,141732,132588,144780,140209v3048,7619,6096,16763,6096,28955c150876,182880,147828,193548,140208,204216v-6096,10668,-15240,18288,-27432,24384c100584,233172,86868,236220,70104,236220v-10668,,-22860,-1523,-35052,-1523c21336,233172,10668,231648,,228600l,176784r22860,c25908,190500,30480,199644,36576,205740v6096,7621,16764,10669,28956,10669c71628,216409,77724,214884,83820,213361v4572,-3049,9144,-6097,12192,-10669c99060,196597,100584,190500,100584,182880v,-6096,-1524,-12192,-3048,-18288c94488,160020,89916,155448,85344,150876,79248,146304,71628,141732,60960,135636,51816,131064,44196,126492,36576,121920,30480,117348,24384,112776,18288,106680,13716,100584,9144,94488,7620,88392,4572,80772,3048,73152,3048,65532v,-13716,3048,-25908,10668,-35052c19812,19812,30480,12192,42672,7620,56388,3048,71628,,88392,xe" filled="f" strokecolor="#0f6fc6" strokeweight=".72pt">
                  <v:path arrowok="t" textboxrect="0,0,150876,236220"/>
                </v:shape>
                <v:shape id="Shape 1103" o:spid="_x0000_s1103" style="position:absolute;left:5076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" path="m88392,v10668,,19812,1524,28956,1524c126492,3048,137160,4572,147828,7620r,48768l124968,56388v-1524,-9144,-4572,-15240,-7620,-21336c114300,30480,109728,25908,105156,24384,100584,21336,92964,19812,85344,19812v-6096,,-10668,1524,-16764,3049c64008,25908,59436,28956,56388,33528v-3048,4572,-4572,9144,-4572,16764c51816,56388,53340,62484,56388,67056v3048,4572,6096,9144,12192,13716c74676,85344,83820,89916,94488,96012v13716,7620,25908,13716,33528,21336c135636,124968,141732,132588,144780,140209v4572,7619,6096,16763,6096,28955c150876,182880,147828,193548,141732,204216v-6096,10668,-16764,18288,-28956,24384c100584,233172,86868,236220,70104,236220v-10668,,-22860,-1523,-35052,-1523c22860,233172,10668,231648,,228600l,176784r22860,c25908,190500,30480,199644,36576,205740v7620,7621,16764,10669,28956,10669c73152,216409,79248,214884,83820,213361v6096,-3049,9144,-6097,12192,-10669c100584,196597,102108,190500,102108,182880v,-6096,-1524,-12192,-4572,-18288c94488,160020,91440,155448,85344,150876,79248,146304,71628,141732,60960,135636,51816,131064,44196,126492,36576,121920,30480,117348,24384,112776,19812,106680,13716,100584,10668,94488,7620,88392,4572,80772,3048,73152,3048,65532v,-13716,3048,-25908,10668,-35052c19812,19812,30480,12192,44196,7620,56388,3048,71628,,88392,xe" filled="f" strokecolor="#0f6fc6" strokeweight=".72pt">
                  <v:path arrowok="t" textboxrect="0,0,150876,236220"/>
                </v:shape>
                <v:rect id="Rectangle 1104" o:spid="_x0000_s1104" style="position:absolute;left:29580;top:18019;width:725;height:3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" filled="f" stroked="f">
                  <v:textbox inset="0,0,0,0">
                    <w:txbxContent>
                      <w:p w14:paraId="34799173" w14:textId="77777777" w:rsidR="00DD378B" w:rsidRDefault="00DD378B" w:rsidP="00DD378B">
                        <w:r>
                          <w:rPr>
                            <w:sz w:val="39"/>
                          </w:rPr>
                          <w:t xml:space="preserve"> </w:t>
                        </w:r>
                      </w:p>
                    </w:txbxContent>
                  </v:textbox>
                </v:rect>
                <w10:anchorlock/>
              </v:group>
            </w:pict>
          </mc:Fallback>
        </mc:AlternateContent>
      </w:r>
    </w:p>
    <w:p w14:paraId="70588F7E" w14:textId="77777777" w:rsidR="00B0520B" w:rsidRDefault="00B0520B" w:rsidP="00BA50EE">
      <w:pPr>
        <w:spacing w:line="360" w:lineRule="auto"/>
      </w:pPr>
    </w:p>
    <w:p w14:paraId="06F555FA" w14:textId="77777777" w:rsidR="00B0520B" w:rsidRDefault="00B0520B" w:rsidP="005D284E">
      <w:pPr>
        <w:pStyle w:val="Style1"/>
      </w:pPr>
    </w:p>
    <w:p w14:paraId="1830DA00" w14:textId="2527F2AA" w:rsidR="00AB79E8" w:rsidRDefault="00AB79E8" w:rsidP="00BA50EE">
      <w:pPr>
        <w:spacing w:line="360" w:lineRule="auto"/>
      </w:pPr>
    </w:p>
    <w:p w14:paraId="0895343C" w14:textId="5F01986B" w:rsidR="00AB79E8" w:rsidRDefault="00AB79E8" w:rsidP="00BA50EE">
      <w:pPr>
        <w:spacing w:line="360" w:lineRule="auto"/>
      </w:pPr>
    </w:p>
    <w:p w14:paraId="6968530D" w14:textId="2F5D243B" w:rsidR="00AB79E8" w:rsidRDefault="00AB79E8" w:rsidP="00BA50EE">
      <w:pPr>
        <w:spacing w:line="360" w:lineRule="auto"/>
      </w:pPr>
    </w:p>
    <w:p w14:paraId="32D42FE2" w14:textId="2447894F" w:rsidR="00AB79E8" w:rsidRDefault="000D1EFB" w:rsidP="00BA50EE">
      <w:pPr>
        <w:pStyle w:val="Titre1"/>
        <w:numPr>
          <w:ilvl w:val="0"/>
          <w:numId w:val="3"/>
        </w:numPr>
        <w:spacing w:line="360" w:lineRule="auto"/>
        <w:jc w:val="both"/>
      </w:pPr>
      <w:r w:rsidRPr="000D1EFB">
        <w:lastRenderedPageBreak/>
        <w:t>PRESENTATION DE l’IAI-TOGO</w:t>
      </w:r>
    </w:p>
    <w:p w14:paraId="676B6580" w14:textId="5E582536" w:rsidR="000D1EFB" w:rsidRDefault="000D1EFB" w:rsidP="00BA50EE">
      <w:pPr>
        <w:pStyle w:val="Titre2"/>
        <w:spacing w:line="360" w:lineRule="auto"/>
        <w:jc w:val="both"/>
      </w:pPr>
    </w:p>
    <w:p w14:paraId="128E537F" w14:textId="193B1E25" w:rsidR="000D1EFB" w:rsidRPr="000D1EFB" w:rsidRDefault="000D1EFB" w:rsidP="00BA50EE">
      <w:pPr>
        <w:pStyle w:val="Titre2"/>
        <w:numPr>
          <w:ilvl w:val="0"/>
          <w:numId w:val="4"/>
        </w:numPr>
        <w:spacing w:line="360" w:lineRule="auto"/>
        <w:jc w:val="both"/>
      </w:pPr>
      <w:r>
        <w:t xml:space="preserve">Historique </w:t>
      </w:r>
    </w:p>
    <w:p w14:paraId="4703285E" w14:textId="73C04BA1" w:rsidR="000D1EFB" w:rsidRDefault="000D1EFB" w:rsidP="00BA50EE">
      <w:pPr>
        <w:pStyle w:val="Sansinterligne"/>
        <w:spacing w:line="360" w:lineRule="auto"/>
        <w:jc w:val="both"/>
      </w:pPr>
      <w:r>
        <w:t>Après les indépendances, la formation des cadres technique de haut niveau, adaptés aux besoins socio-économiques des pays apparaissait comme l’une des priorités pour soutenir les actions d’un plan de développement national harmonieux. C’est ainsi que les chefs d’Etat de l’ancienne Organisation Commune Africaine, Malgache et</w:t>
      </w:r>
    </w:p>
    <w:p w14:paraId="1BD3C7BB" w14:textId="6ED9F87E" w:rsidR="000D1EFB" w:rsidRDefault="000D1EFB" w:rsidP="00BA50EE">
      <w:pPr>
        <w:pStyle w:val="Sansinterligne"/>
        <w:spacing w:line="360" w:lineRule="auto"/>
        <w:jc w:val="both"/>
      </w:pPr>
      <w:r>
        <w:t>Mauritanienne (OCAM) considérant le développement continu et accéléré de l’informatique dans le monde et la nécessité de disposer d’un personnel qualifié pour faire face au développement de l’informatique, ont convenu dans le cadre de leur politique de renforcement de la solidarité africaine de créer une école dénommée</w:t>
      </w:r>
    </w:p>
    <w:p w14:paraId="62F3FC78" w14:textId="3E0DE88A" w:rsidR="000D1EFB" w:rsidRDefault="000D1EFB" w:rsidP="00BA50EE">
      <w:pPr>
        <w:pStyle w:val="Sansinterligne"/>
        <w:spacing w:line="360" w:lineRule="auto"/>
        <w:jc w:val="both"/>
      </w:pPr>
      <w:r>
        <w:t>Institut Africain d’Informatique (IAI). Cette structure a pour mission de former de personnel qualifié en informatique dont les différents Etats ont besoin pour répondre aux exigences du développement. La convention portant la création de l’institut et les statuts y affèrent ont été signés en janvier 1971 à Fort Lamy (actuel N’Djamena) en</w:t>
      </w:r>
    </w:p>
    <w:p w14:paraId="4B82FC76" w14:textId="640789AD" w:rsidR="000D1EFB" w:rsidRDefault="000D1EFB" w:rsidP="00BA50EE">
      <w:pPr>
        <w:pStyle w:val="Sansinterligne"/>
        <w:spacing w:line="360" w:lineRule="auto"/>
        <w:jc w:val="both"/>
      </w:pPr>
      <w:r>
        <w:t>République du TCHAD. Le siège a été fixé à Libreville au Gabon et l’accord entre l’IAI et le Gabon a été signé en Janvier 1975. L’Institut Africain d’Informatique (IAI) fut ainsi créé le 29 janvier 1971 et compose de 11 pays que sont :</w:t>
      </w:r>
    </w:p>
    <w:p w14:paraId="7D92C999" w14:textId="557B8F82" w:rsidR="000D1EFB" w:rsidRDefault="000D1EFB" w:rsidP="00BA50EE">
      <w:pPr>
        <w:pStyle w:val="Sansinterligne"/>
        <w:spacing w:line="360" w:lineRule="auto"/>
        <w:jc w:val="both"/>
      </w:pPr>
      <w:r>
        <w:t>Le BENIN, le BURKINA-FASO, le CAMEROUN ; le CONGO, la CÔTE-D’IVOIRE, le GABON, le NIGER, la REPUBLIQUE CENTRAFRICAINE, le SENEGAL, le TCHAD et le TOGO.</w:t>
      </w:r>
    </w:p>
    <w:p w14:paraId="034CE933" w14:textId="77777777" w:rsidR="000D1EFB" w:rsidRDefault="000D1EFB" w:rsidP="00BA50EE">
      <w:pPr>
        <w:pStyle w:val="Sansinterligne"/>
        <w:spacing w:line="360" w:lineRule="auto"/>
        <w:jc w:val="both"/>
      </w:pPr>
      <w:r>
        <w:t>Le TOGO est un membre du Conseil d’Administration de l’IAI. Le 24 octobre 2002, Le</w:t>
      </w:r>
    </w:p>
    <w:p w14:paraId="54246877" w14:textId="3B03B7FA" w:rsidR="000D1EFB" w:rsidRDefault="000D1EFB" w:rsidP="00BA50EE">
      <w:pPr>
        <w:pStyle w:val="Sansinterligne"/>
        <w:spacing w:line="360" w:lineRule="auto"/>
        <w:jc w:val="both"/>
      </w:pPr>
      <w:r>
        <w:t>Centre Nationale d’Etudes et de Traitements Informatiques (CE.N.E.T. I) héberge la représentation de l’IAI au Togo. Celle-ci a ouvert ses portes le 24 octobre 2002 sous l’appellation d’IAI-TOGO il forme en trois (03) ans, des Ingénieurs des Travaux</w:t>
      </w:r>
    </w:p>
    <w:p w14:paraId="0D72B4DE" w14:textId="0F6D19ED" w:rsidR="000D1EFB" w:rsidRDefault="000D1EFB" w:rsidP="00BA50EE">
      <w:pPr>
        <w:pStyle w:val="Sansinterligne"/>
        <w:spacing w:line="360" w:lineRule="auto"/>
        <w:jc w:val="both"/>
      </w:pPr>
      <w:r>
        <w:t>Informatiques. Cette formation constitue le cycle préparatoire des cycles d’ingénieurs concepteurs en Informatique et de celui des titulaires de Maîtrise en Informatique</w:t>
      </w:r>
    </w:p>
    <w:p w14:paraId="10D36B8A" w14:textId="04916B43" w:rsidR="000D1EFB" w:rsidRPr="000D1EFB" w:rsidRDefault="000D1EFB" w:rsidP="00BA50EE">
      <w:pPr>
        <w:pStyle w:val="Sansinterligne"/>
        <w:spacing w:line="360" w:lineRule="auto"/>
        <w:jc w:val="both"/>
      </w:pPr>
      <w:r>
        <w:t>Appliquée à la Gestion (MIAGE) à Libreville.</w:t>
      </w:r>
    </w:p>
    <w:p w14:paraId="33B132DF" w14:textId="2FF974D9" w:rsidR="000D1EFB" w:rsidRDefault="000D1EFB" w:rsidP="00BA50EE">
      <w:pPr>
        <w:pStyle w:val="Sansinterligne"/>
        <w:spacing w:line="360" w:lineRule="auto"/>
        <w:jc w:val="both"/>
      </w:pPr>
    </w:p>
    <w:p w14:paraId="10046886" w14:textId="1C154668" w:rsidR="000D1EFB" w:rsidRDefault="008A0445" w:rsidP="00BA50EE">
      <w:pPr>
        <w:pStyle w:val="Titre2"/>
        <w:numPr>
          <w:ilvl w:val="0"/>
          <w:numId w:val="4"/>
        </w:numPr>
        <w:spacing w:line="360" w:lineRule="auto"/>
      </w:pPr>
      <w:r w:rsidRPr="008A0445">
        <w:t>Objectif de l’IAI-TOGO</w:t>
      </w:r>
    </w:p>
    <w:p w14:paraId="067211CF" w14:textId="0FD561D3" w:rsidR="008A0445" w:rsidRDefault="008A0445" w:rsidP="00BA50EE">
      <w:pPr>
        <w:pStyle w:val="Sansinterligne"/>
        <w:spacing w:line="360" w:lineRule="auto"/>
      </w:pPr>
      <w:r>
        <w:t>Dans le domaine de l’informatique et des Nouvelles Technologies de l’Information et de la Communication, l’IAI-TOGO concourt :</w:t>
      </w:r>
    </w:p>
    <w:p w14:paraId="547CAB66" w14:textId="132F197A" w:rsidR="008A0445" w:rsidRDefault="008A0445" w:rsidP="00BA50EE">
      <w:pPr>
        <w:pStyle w:val="Sansinterligne"/>
        <w:numPr>
          <w:ilvl w:val="0"/>
          <w:numId w:val="5"/>
        </w:numPr>
        <w:spacing w:line="360" w:lineRule="auto"/>
      </w:pPr>
      <w:r>
        <w:t>A la formation (initiale et continue) ;</w:t>
      </w:r>
    </w:p>
    <w:p w14:paraId="4BDEBC72" w14:textId="1ED82E43" w:rsidR="008A0445" w:rsidRDefault="008A0445" w:rsidP="00BA50EE">
      <w:pPr>
        <w:pStyle w:val="Sansinterligne"/>
        <w:numPr>
          <w:ilvl w:val="0"/>
          <w:numId w:val="5"/>
        </w:numPr>
        <w:spacing w:line="360" w:lineRule="auto"/>
      </w:pPr>
      <w:r>
        <w:lastRenderedPageBreak/>
        <w:t>Au perfectionnement ;</w:t>
      </w:r>
    </w:p>
    <w:p w14:paraId="15A90A79" w14:textId="0EB8691F" w:rsidR="008A0445" w:rsidRDefault="008A0445" w:rsidP="00BA50EE">
      <w:pPr>
        <w:pStyle w:val="Sansinterligne"/>
        <w:numPr>
          <w:ilvl w:val="0"/>
          <w:numId w:val="5"/>
        </w:numPr>
        <w:spacing w:line="360" w:lineRule="auto"/>
      </w:pPr>
      <w:r>
        <w:t>A la recherche ;</w:t>
      </w:r>
    </w:p>
    <w:p w14:paraId="6052447A" w14:textId="391EC984" w:rsidR="008A0445" w:rsidRDefault="008A0445" w:rsidP="00BA50EE">
      <w:pPr>
        <w:pStyle w:val="Sansinterligne"/>
        <w:numPr>
          <w:ilvl w:val="0"/>
          <w:numId w:val="5"/>
        </w:numPr>
        <w:spacing w:line="360" w:lineRule="auto"/>
      </w:pPr>
      <w:r>
        <w:t>Au conseil ;</w:t>
      </w:r>
    </w:p>
    <w:p w14:paraId="4F19E19F" w14:textId="576D2B2F" w:rsidR="008A0445" w:rsidRDefault="008A0445" w:rsidP="00BA50EE">
      <w:pPr>
        <w:pStyle w:val="Sansinterligne"/>
        <w:numPr>
          <w:ilvl w:val="0"/>
          <w:numId w:val="6"/>
        </w:numPr>
        <w:spacing w:line="360" w:lineRule="auto"/>
      </w:pPr>
      <w:r>
        <w:t>A l’’information ;</w:t>
      </w:r>
    </w:p>
    <w:p w14:paraId="2EF180C8" w14:textId="5A19F544" w:rsidR="008A0445" w:rsidRDefault="008A0445" w:rsidP="00BA50EE">
      <w:pPr>
        <w:pStyle w:val="Sansinterligne"/>
        <w:numPr>
          <w:ilvl w:val="0"/>
          <w:numId w:val="6"/>
        </w:numPr>
        <w:spacing w:line="360" w:lineRule="auto"/>
      </w:pPr>
      <w:r>
        <w:t>A la documentation et la communication ;</w:t>
      </w:r>
    </w:p>
    <w:p w14:paraId="773ABA1A" w14:textId="0443EF38" w:rsidR="008A0445" w:rsidRDefault="008A0445" w:rsidP="00BA50EE">
      <w:pPr>
        <w:pStyle w:val="Sansinterligne"/>
        <w:numPr>
          <w:ilvl w:val="0"/>
          <w:numId w:val="6"/>
        </w:numPr>
        <w:spacing w:line="360" w:lineRule="auto"/>
      </w:pPr>
      <w:r>
        <w:t>A la certification à l’académie CISCO.</w:t>
      </w:r>
    </w:p>
    <w:p w14:paraId="3D3CF409" w14:textId="666ADC0D" w:rsidR="00EA068D" w:rsidRDefault="00EA068D" w:rsidP="00BA50EE">
      <w:pPr>
        <w:pStyle w:val="Sansinterligne"/>
        <w:spacing w:line="360" w:lineRule="auto"/>
        <w:ind w:left="780"/>
      </w:pPr>
    </w:p>
    <w:p w14:paraId="16124BC8" w14:textId="5EBAE451" w:rsidR="00EA068D" w:rsidRPr="00EA068D" w:rsidRDefault="00EA068D" w:rsidP="00BA50EE">
      <w:pPr>
        <w:pStyle w:val="Titre2"/>
        <w:numPr>
          <w:ilvl w:val="0"/>
          <w:numId w:val="4"/>
        </w:numPr>
        <w:spacing w:line="360" w:lineRule="auto"/>
      </w:pPr>
      <w:r w:rsidRPr="00EA068D">
        <w:t>Les formation</w:t>
      </w:r>
      <w:r>
        <w:t>s</w:t>
      </w:r>
      <w:r w:rsidRPr="00EA068D">
        <w:t xml:space="preserve"> de l’IAI-TOGO</w:t>
      </w:r>
    </w:p>
    <w:p w14:paraId="20D5435A" w14:textId="77777777" w:rsidR="00EA068D" w:rsidRDefault="00EA068D" w:rsidP="00BA50EE">
      <w:pPr>
        <w:pStyle w:val="Sansinterligne"/>
        <w:spacing w:line="360" w:lineRule="auto"/>
      </w:pPr>
    </w:p>
    <w:p w14:paraId="11FD3562" w14:textId="0D9C94CA" w:rsidR="00EA068D" w:rsidRDefault="00EA068D" w:rsidP="00BA50EE">
      <w:pPr>
        <w:pStyle w:val="Sansinterligne"/>
        <w:spacing w:line="360" w:lineRule="auto"/>
      </w:pPr>
      <w:r>
        <w:t>L’IAI-TOGO forme essentiellement des Ingénieurs des Travaux Informatique pour une durée de trois (03) ans dans trois (03) filières : Génie Logiciel (GL), Systèmes et</w:t>
      </w:r>
    </w:p>
    <w:p w14:paraId="21FA4A0A" w14:textId="105AEF43" w:rsidR="00EA068D" w:rsidRDefault="00EA068D" w:rsidP="00BA50EE">
      <w:pPr>
        <w:pStyle w:val="Sansinterligne"/>
        <w:spacing w:line="360" w:lineRule="auto"/>
      </w:pPr>
      <w:r>
        <w:t>Réseaux (SR) et Multimédia et Technologie Web et Infographie (M-TWI) en collaboration avec l’Université Technologique de Belfort-Montbéliard (UTBM) en</w:t>
      </w:r>
    </w:p>
    <w:p w14:paraId="60F9633C" w14:textId="5601014C" w:rsidR="00EA068D" w:rsidRDefault="00EA068D" w:rsidP="00BA50EE">
      <w:pPr>
        <w:pStyle w:val="Sansinterligne"/>
        <w:spacing w:line="360" w:lineRule="auto"/>
      </w:pPr>
      <w:r>
        <w:t>France.</w:t>
      </w:r>
    </w:p>
    <w:p w14:paraId="7F9BA8AE" w14:textId="417FE137" w:rsidR="00EA068D" w:rsidRDefault="00EA068D" w:rsidP="00BA50EE">
      <w:pPr>
        <w:pStyle w:val="Titre2"/>
        <w:numPr>
          <w:ilvl w:val="0"/>
          <w:numId w:val="4"/>
        </w:numPr>
        <w:spacing w:line="360" w:lineRule="auto"/>
      </w:pPr>
      <w:r w:rsidRPr="00EA068D">
        <w:t>Formation modulaire (CISCO)</w:t>
      </w:r>
    </w:p>
    <w:p w14:paraId="61EFC336" w14:textId="18465583" w:rsidR="00EA068D" w:rsidRDefault="00FB5A1F" w:rsidP="00BA50EE">
      <w:pPr>
        <w:pStyle w:val="Sansinterligne"/>
        <w:spacing w:line="360" w:lineRule="auto"/>
      </w:pPr>
      <w:r>
        <w:t>L’IAI-TOGO, toujours dans le souci de former des cadres de qualité et très compétitifs sur le marché, a ouvert le lundi 14 Mai 2012 une nouvelle branche de formation dénommée formation Cisco. Les cours Cisco sont découpés en quatre (4) modules CCNA1, CCNA2, CCNA3 et CCNA4, tous accessibles via Internet. Cette formation est destinée aux techniciens réseaux, revendeurs de produits Cisco et à toute personne désirant embrasser la carrière d’informaticien réseau.</w:t>
      </w:r>
    </w:p>
    <w:p w14:paraId="5D4B4FFD" w14:textId="2D488F1A" w:rsidR="00FB5A1F" w:rsidRDefault="00FB5A1F" w:rsidP="00BA50EE">
      <w:pPr>
        <w:pStyle w:val="Sansinterligne"/>
        <w:spacing w:line="360" w:lineRule="auto"/>
      </w:pPr>
    </w:p>
    <w:p w14:paraId="7764D730" w14:textId="6637303F" w:rsidR="00FB5A1F" w:rsidRDefault="00FB5A1F" w:rsidP="00BA50EE">
      <w:pPr>
        <w:pStyle w:val="Titre2"/>
        <w:numPr>
          <w:ilvl w:val="0"/>
          <w:numId w:val="4"/>
        </w:numPr>
        <w:spacing w:line="360" w:lineRule="auto"/>
      </w:pPr>
      <w:r w:rsidRPr="00FB5A1F">
        <w:t>Condition d’admission</w:t>
      </w:r>
    </w:p>
    <w:p w14:paraId="3E1FFD2E" w14:textId="21D4AFB1" w:rsidR="00FB5A1F" w:rsidRDefault="00FB5A1F" w:rsidP="00BA50EE">
      <w:pPr>
        <w:pStyle w:val="Sansinterligne"/>
        <w:spacing w:line="360" w:lineRule="auto"/>
      </w:pPr>
      <w:r>
        <w:t>Les conditions d’admission à l’IAI-TOGO sont les suivantes :</w:t>
      </w:r>
    </w:p>
    <w:p w14:paraId="07B35A89" w14:textId="6C29A052" w:rsidR="00FB5A1F" w:rsidRDefault="00FB5A1F" w:rsidP="00BA50EE">
      <w:pPr>
        <w:pStyle w:val="Sansinterligne"/>
        <w:numPr>
          <w:ilvl w:val="0"/>
          <w:numId w:val="7"/>
        </w:numPr>
        <w:spacing w:line="360" w:lineRule="auto"/>
      </w:pPr>
      <w:r>
        <w:t>Première année : l’étudiant doit être titulaire d’un baccalauréat scientifique (C, D, E, F2 ou équivalent) et être admis au concours ;</w:t>
      </w:r>
    </w:p>
    <w:p w14:paraId="014DCEA1" w14:textId="7F08F4D8" w:rsidR="00FB5A1F" w:rsidRDefault="00FB5A1F" w:rsidP="00BA50EE">
      <w:pPr>
        <w:pStyle w:val="Sansinterligne"/>
        <w:numPr>
          <w:ilvl w:val="0"/>
          <w:numId w:val="7"/>
        </w:numPr>
        <w:spacing w:line="360" w:lineRule="auto"/>
      </w:pPr>
      <w:r>
        <w:t>Deuxième année : l’entrée sur titre pour les titulaires d’un DUT en Informatique ou équivalent obtenu en deux (ans) d’études ;</w:t>
      </w:r>
    </w:p>
    <w:p w14:paraId="3E6C1115" w14:textId="1FE6030D" w:rsidR="00FB5A1F" w:rsidRDefault="00FB5A1F" w:rsidP="00BA50EE">
      <w:pPr>
        <w:pStyle w:val="Sansinterligne"/>
        <w:numPr>
          <w:ilvl w:val="0"/>
          <w:numId w:val="7"/>
        </w:numPr>
        <w:spacing w:line="360" w:lineRule="auto"/>
      </w:pPr>
      <w:r>
        <w:t>Troisième année : l’étudiant doit être titulaire d’un DUT en informatique délivré par le Centre d’Informatique et de Calcul (C.I.C).</w:t>
      </w:r>
    </w:p>
    <w:p w14:paraId="560FBEEC" w14:textId="351C3C3A" w:rsidR="00BA50EE" w:rsidRDefault="00BA50EE" w:rsidP="00BA50EE">
      <w:pPr>
        <w:pStyle w:val="Sansinterligne"/>
        <w:spacing w:line="360" w:lineRule="auto"/>
      </w:pPr>
    </w:p>
    <w:p w14:paraId="173F4468" w14:textId="77777777" w:rsidR="00BA50EE" w:rsidRDefault="00BA50EE" w:rsidP="00BA50EE">
      <w:pPr>
        <w:pStyle w:val="Sansinterligne"/>
        <w:spacing w:line="360" w:lineRule="auto"/>
      </w:pPr>
    </w:p>
    <w:p w14:paraId="1124C1B2" w14:textId="410AACC5" w:rsidR="00FB5A1F" w:rsidRDefault="00FB5A1F" w:rsidP="00BA50EE">
      <w:pPr>
        <w:pStyle w:val="Titre2"/>
        <w:numPr>
          <w:ilvl w:val="0"/>
          <w:numId w:val="4"/>
        </w:numPr>
        <w:spacing w:line="360" w:lineRule="auto"/>
      </w:pPr>
      <w:r w:rsidRPr="00FB5A1F">
        <w:lastRenderedPageBreak/>
        <w:t>Organigramme</w:t>
      </w:r>
    </w:p>
    <w:p w14:paraId="5192DF60" w14:textId="4DC2BD96" w:rsidR="00FB5A1F" w:rsidRDefault="00FB5A1F" w:rsidP="00BA50EE">
      <w:pPr>
        <w:pStyle w:val="Sansinterligne"/>
        <w:spacing w:line="360" w:lineRule="auto"/>
      </w:pPr>
      <w:r w:rsidRPr="00FB5A1F">
        <w:t>L’organigramme de l’IAI-TOGO se présente comme suit :</w:t>
      </w:r>
    </w:p>
    <w:p w14:paraId="42F011DD" w14:textId="0EEA141E" w:rsidR="00FB5A1F" w:rsidRDefault="00FB5A1F" w:rsidP="00BA50EE">
      <w:pPr>
        <w:pStyle w:val="Sansinterligne"/>
        <w:spacing w:line="360" w:lineRule="auto"/>
      </w:pPr>
    </w:p>
    <w:p w14:paraId="45128BA7" w14:textId="4118D336" w:rsidR="00FB5A1F" w:rsidRDefault="00BA50EE" w:rsidP="00BA50EE">
      <w:pPr>
        <w:pStyle w:val="Sansinterligne"/>
        <w:spacing w:line="360" w:lineRule="auto"/>
      </w:pPr>
      <w:r>
        <w:rPr>
          <w:rFonts w:ascii="Calibri" w:eastAsia="Calibri" w:hAnsi="Calibri" w:cs="Calibri"/>
          <w:noProof/>
          <w:sz w:val="22"/>
          <w:lang w:eastAsia="fr-FR"/>
        </w:rPr>
        <mc:AlternateContent>
          <mc:Choice Requires="wpg">
            <w:drawing>
              <wp:inline distT="0" distB="0" distL="0" distR="0" wp14:anchorId="706B97A1" wp14:editId="1900020D">
                <wp:extent cx="5760720" cy="4181475"/>
                <wp:effectExtent l="0" t="0" r="0" b="9525"/>
                <wp:docPr id="63965" name="Group 63965"/>
                <wp:cNvGraphicFramePr/>
                <a:graphic xmlns:a="http://schemas.openxmlformats.org/drawingml/2006/main">
                  <a:graphicData uri="http://schemas.microsoft.com/office/word/2010/wordprocessingGroup">
                    <wpg:wgp>
                      <wpg:cNvGrpSpPr/>
                      <wpg:grpSpPr>
                        <a:xfrm>
                          <a:off x="0" y="0"/>
                          <a:ext cx="5760720" cy="4181475"/>
                          <a:chOff x="0" y="0"/>
                          <a:chExt cx="6056319" cy="4396173"/>
                        </a:xfrm>
                      </wpg:grpSpPr>
                      <wps:wsp>
                        <wps:cNvPr id="1240" name="Rectangle 1240"/>
                        <wps:cNvSpPr/>
                        <wps:spPr>
                          <a:xfrm>
                            <a:off x="6015228" y="4256740"/>
                            <a:ext cx="54650" cy="185445"/>
                          </a:xfrm>
                          <a:prstGeom prst="rect">
                            <a:avLst/>
                          </a:prstGeom>
                          <a:ln>
                            <a:noFill/>
                          </a:ln>
                        </wps:spPr>
                        <wps:txbx>
                          <w:txbxContent>
                            <w:p w14:paraId="2F49E667" w14:textId="77777777" w:rsidR="00BA50EE" w:rsidRDefault="00BA50EE" w:rsidP="00BA50EE">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43" name="Picture 1243"/>
                          <pic:cNvPicPr/>
                        </pic:nvPicPr>
                        <pic:blipFill>
                          <a:blip r:embed="rId14"/>
                          <a:stretch>
                            <a:fillRect/>
                          </a:stretch>
                        </pic:blipFill>
                        <pic:spPr>
                          <a:xfrm>
                            <a:off x="9144" y="9145"/>
                            <a:ext cx="5980176" cy="4338828"/>
                          </a:xfrm>
                          <a:prstGeom prst="rect">
                            <a:avLst/>
                          </a:prstGeom>
                        </pic:spPr>
                      </pic:pic>
                      <wps:wsp>
                        <wps:cNvPr id="1244" name="Shape 1244"/>
                        <wps:cNvSpPr/>
                        <wps:spPr>
                          <a:xfrm>
                            <a:off x="0" y="0"/>
                            <a:ext cx="2999232" cy="4357116"/>
                          </a:xfrm>
                          <a:custGeom>
                            <a:avLst/>
                            <a:gdLst/>
                            <a:ahLst/>
                            <a:cxnLst/>
                            <a:rect l="0" t="0" r="0" b="0"/>
                            <a:pathLst>
                              <a:path w="2999232" h="4357116">
                                <a:moveTo>
                                  <a:pt x="4572" y="0"/>
                                </a:moveTo>
                                <a:lnTo>
                                  <a:pt x="2999232" y="0"/>
                                </a:lnTo>
                                <a:lnTo>
                                  <a:pt x="2999232" y="9144"/>
                                </a:lnTo>
                                <a:lnTo>
                                  <a:pt x="9144" y="9144"/>
                                </a:lnTo>
                                <a:lnTo>
                                  <a:pt x="9144" y="4347972"/>
                                </a:lnTo>
                                <a:lnTo>
                                  <a:pt x="2999232" y="4347972"/>
                                </a:lnTo>
                                <a:lnTo>
                                  <a:pt x="2999232" y="4357116"/>
                                </a:lnTo>
                                <a:lnTo>
                                  <a:pt x="4572" y="4357116"/>
                                </a:lnTo>
                                <a:cubicBezTo>
                                  <a:pt x="3048" y="4357116"/>
                                  <a:pt x="0" y="4355592"/>
                                  <a:pt x="0" y="4352544"/>
                                </a:cubicBezTo>
                                <a:lnTo>
                                  <a:pt x="0" y="4572"/>
                                </a:lnTo>
                                <a:cubicBezTo>
                                  <a:pt x="0" y="1524"/>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45" name="Shape 1245"/>
                        <wps:cNvSpPr/>
                        <wps:spPr>
                          <a:xfrm>
                            <a:off x="2999232" y="0"/>
                            <a:ext cx="2999233" cy="4357116"/>
                          </a:xfrm>
                          <a:custGeom>
                            <a:avLst/>
                            <a:gdLst/>
                            <a:ahLst/>
                            <a:cxnLst/>
                            <a:rect l="0" t="0" r="0" b="0"/>
                            <a:pathLst>
                              <a:path w="2999233" h="4357116">
                                <a:moveTo>
                                  <a:pt x="0" y="0"/>
                                </a:moveTo>
                                <a:lnTo>
                                  <a:pt x="2994661" y="0"/>
                                </a:lnTo>
                                <a:cubicBezTo>
                                  <a:pt x="2997708" y="0"/>
                                  <a:pt x="2999233" y="1524"/>
                                  <a:pt x="2999233" y="4572"/>
                                </a:cubicBezTo>
                                <a:lnTo>
                                  <a:pt x="2999233" y="4352544"/>
                                </a:lnTo>
                                <a:cubicBezTo>
                                  <a:pt x="2999233" y="4355592"/>
                                  <a:pt x="2997708" y="4357116"/>
                                  <a:pt x="2994661" y="4357116"/>
                                </a:cubicBezTo>
                                <a:lnTo>
                                  <a:pt x="0" y="4357116"/>
                                </a:lnTo>
                                <a:lnTo>
                                  <a:pt x="0" y="4347972"/>
                                </a:lnTo>
                                <a:lnTo>
                                  <a:pt x="2990088" y="4347972"/>
                                </a:lnTo>
                                <a:lnTo>
                                  <a:pt x="2990088"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706B97A1" id="Group 63965" o:spid="_x0000_s1105" style="width:453.6pt;height:329.25pt;mso-position-horizontal-relative:char;mso-position-vertical-relative:line" coordsize="60563,43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">
                <v:rect id="Rectangle 1240" o:spid="_x0000_s1106" style="position:absolute;left:60152;top:42567;width:546;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" filled="f" stroked="f">
                  <v:textbox inset="0,0,0,0">
                    <w:txbxContent>
                      <w:p w14:paraId="2F49E667" w14:textId="77777777" w:rsidR="00BA50EE" w:rsidRDefault="00BA50EE" w:rsidP="00BA50EE">
                        <w:r>
                          <w:rPr>
                            <w:rFonts w:ascii="Times New Roman" w:eastAsia="Times New Roman" w:hAnsi="Times New Roman" w:cs="Times New Roman"/>
                            <w:sz w:val="23"/>
                          </w:rPr>
                          <w:t xml:space="preserve"> </w:t>
                        </w:r>
                      </w:p>
                    </w:txbxContent>
                  </v:textbox>
                </v:rect>
                <v:shape id="Picture 1243" o:spid="_x0000_s1107" type="#_x0000_t75" style="position:absolute;left:91;top:91;width:59802;height:43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">
                  <v:imagedata r:id="rId15" o:title=""/>
                </v:shape>
                <v:shape id="Shape 1244" o:spid="_x0000_s1108" style="position:absolute;width:29992;height:43571;visibility:visible;mso-wrap-style:square;v-text-anchor:top" coordsize="2999232,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" path="m4572,l2999232,r,9144l9144,9144r,4338828l2999232,4347972r,9144l4572,4357116c3048,4357116,,4355592,,4352544l,4572c,1524,3048,,4572,xe" fillcolor="#7f7f7f" stroked="f" strokeweight="0">
                  <v:stroke miterlimit="83231f" joinstyle="miter"/>
                  <v:path arrowok="t" textboxrect="0,0,2999232,4357116"/>
                </v:shape>
                <v:shape id="Shape 1245" o:spid="_x0000_s1109" style="position:absolute;left:29992;width:29992;height:43571;visibility:visible;mso-wrap-style:square;v-text-anchor:top" coordsize="2999233,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" path="m,l2994661,v3047,,4572,1524,4572,4572l2999233,4352544v,3048,-1525,4572,-4572,4572l,4357116r,-9144l2990088,4347972r,-4338828l,9144,,xe" fillcolor="#7f7f7f" stroked="f" strokeweight="0">
                  <v:stroke miterlimit="83231f" joinstyle="miter"/>
                  <v:path arrowok="t" textboxrect="0,0,2999233,4357116"/>
                </v:shape>
                <w10:anchorlock/>
              </v:group>
            </w:pict>
          </mc:Fallback>
        </mc:AlternateContent>
      </w:r>
    </w:p>
    <w:p w14:paraId="23773871" w14:textId="61BC2D3A" w:rsidR="00BA50EE" w:rsidRDefault="00BA50EE" w:rsidP="00BA50EE">
      <w:pPr>
        <w:pStyle w:val="Sansinterligne"/>
        <w:spacing w:line="360" w:lineRule="auto"/>
      </w:pPr>
    </w:p>
    <w:p w14:paraId="015C6DC7" w14:textId="77777777" w:rsidR="00BA50EE" w:rsidRDefault="00BA50EE" w:rsidP="00BA50EE">
      <w:pPr>
        <w:pStyle w:val="Sansinterligne"/>
        <w:spacing w:line="360" w:lineRule="auto"/>
      </w:pPr>
    </w:p>
    <w:p w14:paraId="5B77F585" w14:textId="5389FB15" w:rsidR="00BA50EE" w:rsidRDefault="00BA50EE" w:rsidP="00BA50EE">
      <w:pPr>
        <w:pStyle w:val="Titre2"/>
        <w:numPr>
          <w:ilvl w:val="0"/>
          <w:numId w:val="4"/>
        </w:numPr>
        <w:spacing w:line="360" w:lineRule="auto"/>
      </w:pPr>
      <w:r>
        <w:t>Situation géographique</w:t>
      </w:r>
    </w:p>
    <w:p w14:paraId="25947ECC" w14:textId="77777777" w:rsidR="00BA50EE" w:rsidRDefault="00BA50EE" w:rsidP="00BA50EE">
      <w:pPr>
        <w:pStyle w:val="Sansinterligne"/>
        <w:spacing w:line="360" w:lineRule="auto"/>
      </w:pPr>
      <w:r>
        <w:t>L’IAI-TOGO se trouve à Lomé, dans les locaux du CE.N.E.T.I. Il est situé dans le quartier administratif (Nyékonakpoè) à côté de la Communauté Electrique du Bénin (C.E.B), derrière l’Union Togolaise des Banques (U.T.B) et AIR FRANCE, sur la rue de la Kozah.</w:t>
      </w:r>
    </w:p>
    <w:p w14:paraId="10388F68" w14:textId="0AC7B672" w:rsidR="00BA50EE" w:rsidRDefault="00BA50EE" w:rsidP="00BA50EE">
      <w:pPr>
        <w:pStyle w:val="Sansinterligne"/>
        <w:spacing w:line="360" w:lineRule="auto"/>
      </w:pPr>
      <w:r>
        <w:rPr>
          <w:rFonts w:ascii="Calibri" w:eastAsia="Calibri" w:hAnsi="Calibri" w:cs="Calibri"/>
          <w:noProof/>
          <w:sz w:val="22"/>
          <w:lang w:eastAsia="fr-FR"/>
        </w:rPr>
        <w:lastRenderedPageBreak/>
        <mc:AlternateContent>
          <mc:Choice Requires="wpg">
            <w:drawing>
              <wp:inline distT="0" distB="0" distL="0" distR="0" wp14:anchorId="2AAEF2A8" wp14:editId="43A5D2FC">
                <wp:extent cx="5765021" cy="2975827"/>
                <wp:effectExtent l="0" t="0" r="0" b="0"/>
                <wp:docPr id="64627" name="Group 64627"/>
                <wp:cNvGraphicFramePr/>
                <a:graphic xmlns:a="http://schemas.openxmlformats.org/drawingml/2006/main">
                  <a:graphicData uri="http://schemas.microsoft.com/office/word/2010/wordprocessingGroup">
                    <wpg:wgp>
                      <wpg:cNvGrpSpPr/>
                      <wpg:grpSpPr>
                        <a:xfrm>
                          <a:off x="0" y="0"/>
                          <a:ext cx="5765021" cy="2975827"/>
                          <a:chOff x="9154" y="0"/>
                          <a:chExt cx="5905218" cy="3110216"/>
                        </a:xfrm>
                      </wpg:grpSpPr>
                      <wps:wsp>
                        <wps:cNvPr id="1266" name="Rectangle 1266"/>
                        <wps:cNvSpPr/>
                        <wps:spPr>
                          <a:xfrm>
                            <a:off x="5859722" y="2924766"/>
                            <a:ext cx="54650" cy="185450"/>
                          </a:xfrm>
                          <a:prstGeom prst="rect">
                            <a:avLst/>
                          </a:prstGeom>
                          <a:ln>
                            <a:noFill/>
                          </a:ln>
                        </wps:spPr>
                        <wps:txbx>
                          <w:txbxContent>
                            <w:p w14:paraId="4CD13099" w14:textId="77777777" w:rsidR="00BA50EE" w:rsidRDefault="00BA50EE" w:rsidP="00BA50EE">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93" name="Picture 1293"/>
                          <pic:cNvPicPr/>
                        </pic:nvPicPr>
                        <pic:blipFill>
                          <a:blip r:embed="rId16"/>
                          <a:stretch>
                            <a:fillRect/>
                          </a:stretch>
                        </pic:blipFill>
                        <pic:spPr>
                          <a:xfrm>
                            <a:off x="15249" y="6098"/>
                            <a:ext cx="5820156" cy="3002280"/>
                          </a:xfrm>
                          <a:prstGeom prst="rect">
                            <a:avLst/>
                          </a:prstGeom>
                        </pic:spPr>
                      </pic:pic>
                      <wps:wsp>
                        <wps:cNvPr id="1294" name="Shape 1294"/>
                        <wps:cNvSpPr/>
                        <wps:spPr>
                          <a:xfrm>
                            <a:off x="9154" y="0"/>
                            <a:ext cx="2916174" cy="3012948"/>
                          </a:xfrm>
                          <a:custGeom>
                            <a:avLst/>
                            <a:gdLst/>
                            <a:ahLst/>
                            <a:cxnLst/>
                            <a:rect l="0" t="0" r="0" b="0"/>
                            <a:pathLst>
                              <a:path w="2916174" h="3012948">
                                <a:moveTo>
                                  <a:pt x="4572" y="0"/>
                                </a:moveTo>
                                <a:lnTo>
                                  <a:pt x="2916174" y="0"/>
                                </a:lnTo>
                                <a:lnTo>
                                  <a:pt x="2916174" y="9144"/>
                                </a:lnTo>
                                <a:lnTo>
                                  <a:pt x="9144" y="9144"/>
                                </a:lnTo>
                                <a:lnTo>
                                  <a:pt x="9144" y="3003804"/>
                                </a:lnTo>
                                <a:lnTo>
                                  <a:pt x="2916174" y="3003804"/>
                                </a:lnTo>
                                <a:lnTo>
                                  <a:pt x="2916174" y="3012948"/>
                                </a:lnTo>
                                <a:lnTo>
                                  <a:pt x="4572" y="3012948"/>
                                </a:lnTo>
                                <a:cubicBezTo>
                                  <a:pt x="3048" y="3012948"/>
                                  <a:pt x="0" y="3011424"/>
                                  <a:pt x="0" y="3008376"/>
                                </a:cubicBezTo>
                                <a:lnTo>
                                  <a:pt x="0" y="4572"/>
                                </a:lnTo>
                                <a:cubicBezTo>
                                  <a:pt x="0" y="3048"/>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95" name="Shape 1295"/>
                        <wps:cNvSpPr/>
                        <wps:spPr>
                          <a:xfrm>
                            <a:off x="2925328" y="0"/>
                            <a:ext cx="2916174" cy="3012948"/>
                          </a:xfrm>
                          <a:custGeom>
                            <a:avLst/>
                            <a:gdLst/>
                            <a:ahLst/>
                            <a:cxnLst/>
                            <a:rect l="0" t="0" r="0" b="0"/>
                            <a:pathLst>
                              <a:path w="2916174" h="3012948">
                                <a:moveTo>
                                  <a:pt x="0" y="0"/>
                                </a:moveTo>
                                <a:lnTo>
                                  <a:pt x="2911603" y="0"/>
                                </a:lnTo>
                                <a:cubicBezTo>
                                  <a:pt x="2914651" y="0"/>
                                  <a:pt x="2916174" y="3048"/>
                                  <a:pt x="2916174" y="4572"/>
                                </a:cubicBezTo>
                                <a:lnTo>
                                  <a:pt x="2916174" y="3008376"/>
                                </a:lnTo>
                                <a:cubicBezTo>
                                  <a:pt x="2916174" y="3011424"/>
                                  <a:pt x="2914651" y="3012948"/>
                                  <a:pt x="2911603" y="3012948"/>
                                </a:cubicBezTo>
                                <a:lnTo>
                                  <a:pt x="0" y="3012948"/>
                                </a:lnTo>
                                <a:lnTo>
                                  <a:pt x="0" y="3003804"/>
                                </a:lnTo>
                                <a:lnTo>
                                  <a:pt x="2907030" y="3003804"/>
                                </a:lnTo>
                                <a:lnTo>
                                  <a:pt x="2907030"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2AAEF2A8" id="Group 64627" o:spid="_x0000_s1110" style="width:453.95pt;height:234.3pt;mso-position-horizontal-relative:char;mso-position-vertical-relative:line" coordorigin="91" coordsize="59052,3110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Navo9Ps5JHNebe&#10;F7X7frklx/00roviZfeVp8caf6yrPgXTI4dOjk/5aV20/wB3TucU/wCIdci7Ep9FFcR2hRRRQAUU&#10;UUAFFFFABRRRQAUUUUAFFFFACVx/jrVPstv5f/PSuukkEcZY9K8q8bX39sapFHHXRh/jOav8BpeB&#10;dL8yTz69E9awPCFr9m08Ct/1qK38QeH+AdRRRWR0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oooAKKKKACiiigAooooAKKKKACiiigAooooAKKKKACiiigAooooAKKKKAC&#10;iiigAooooAKKKKACiiigCKjUv+QHJRRqX/IDkrKoVTKX7LH/ACViv01s/wDj1T6V+ZX7LH/JWK/T&#10;Wz/49U+lfleY/wAc/TcB/DLFFFFeaeo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qpfSeXbuat1n6tJ5dm5q4bmc9jy+2&#10;/e+IP+2letR/6uKvKdN/e65/20r1aP8A1cVbYgyoEtLSUtcx0hRRRQAUUUUAFFFFABRRRQAUUUUA&#10;JXn3xIk8ySOOu/f7przPxbN9q1Dy66MP8ZzV/gOn8Cw+Xp9dN/DWN4Xi8uzra/hrOp8ZpT+AWiii&#10;szU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rJ1+TFn&#10;JWqaxvFH/HnV0vjM6nwHn2h/8hivWI/uJXlfhr/kKV6qn3RW2IMaA6lpKWuY6gooooAKKKKACiii&#10;gAooooAKKKKAIJP9XJXlVzL9q1ySP/ppXqtx/qH+leTW0Xm+JJP+uldOHOaoem6TF5dvHWnVSzj2&#10;26VbrGe5rDYKKKKg0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BprC8Wf8edb1c54xl/4l9aUvjMqnwHIeF4v+JhXqCfdFeb+DYv9Mkr0ha1xBlQHUtJS1zH&#10;UFFFFABRRRQAUUUUAFFFFABRRRQBXvG227mvK9J/e+JJP+ulem6t/wAeL1534XtZP7ckkk/56V0U&#10;/gOafxnptv8A6pKmpsf3RTq5zp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5rxpFJLp3yV0tVri2S4ADjIq4OzInscN4JtZIpJd9egjoKrW9jBa/6&#10;tKtU6k/aE06fIJS0UVmahRRRQAUUUUAFFFFABRRRQAUUUUAQyxJcx7H5qlbaFBaz+Ylad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">
                <v:rect id="Rectangle 1266" o:spid="_x0000_s1111" style="position:absolute;left:58597;top:29247;width:546;height:1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" filled="f" stroked="f">
                  <v:textbox inset="0,0,0,0">
                    <w:txbxContent>
                      <w:p w14:paraId="4CD13099" w14:textId="77777777" w:rsidR="00BA50EE" w:rsidRDefault="00BA50EE" w:rsidP="00BA50EE">
                        <w:r>
                          <w:rPr>
                            <w:rFonts w:ascii="Times New Roman" w:eastAsia="Times New Roman" w:hAnsi="Times New Roman" w:cs="Times New Roman"/>
                            <w:sz w:val="23"/>
                          </w:rPr>
                          <w:t xml:space="preserve"> </w:t>
                        </w:r>
                      </w:p>
                    </w:txbxContent>
                  </v:textbox>
                </v:rect>
                <v:shape id="Picture 1293" o:spid="_x0000_s1112" type="#_x0000_t75" style="position:absolute;left:152;top:60;width:58202;height:30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">
                  <v:imagedata r:id="rId17" o:title=""/>
                </v:shape>
                <v:shape id="Shape 1294" o:spid="_x0000_s1113" style="position:absolute;left:91;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" path="m4572,l2916174,r,9144l9144,9144r,2994660l2916174,3003804r,9144l4572,3012948c3048,3012948,,3011424,,3008376l,4572c,3048,3048,,4572,xe" fillcolor="#7f7f7f" stroked="f" strokeweight="0">
                  <v:stroke miterlimit="83231f" joinstyle="miter"/>
                  <v:path arrowok="t" textboxrect="0,0,2916174,3012948"/>
                </v:shape>
                <v:shape id="Shape 1295" o:spid="_x0000_s1114" style="position:absolute;left:29253;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" path="m,l2911603,v3048,,4571,3048,4571,4572l2916174,3008376v,3048,-1523,4572,-4571,4572l,3012948r,-9144l2907030,3003804r,-2994660l,9144,,xe" fillcolor="#7f7f7f" stroked="f" strokeweight="0">
                  <v:stroke miterlimit="83231f" joinstyle="miter"/>
                  <v:path arrowok="t" textboxrect="0,0,2916174,3012948"/>
                </v:shape>
                <w10:anchorlock/>
              </v:group>
            </w:pict>
          </mc:Fallback>
        </mc:AlternateContent>
      </w:r>
      <w:r>
        <w:t xml:space="preserve"> </w:t>
      </w:r>
    </w:p>
    <w:p w14:paraId="21DC01AA" w14:textId="770FE4E9" w:rsidR="00BA50EE" w:rsidRDefault="00BA50EE" w:rsidP="00BA50EE">
      <w:pPr>
        <w:pStyle w:val="Sansinterligne"/>
        <w:spacing w:line="360" w:lineRule="auto"/>
      </w:pPr>
    </w:p>
    <w:p w14:paraId="37CDB110" w14:textId="1EA01FB2" w:rsidR="001800AB" w:rsidRDefault="001800AB" w:rsidP="006A78A9">
      <w:pPr>
        <w:pStyle w:val="Titre1"/>
        <w:numPr>
          <w:ilvl w:val="0"/>
          <w:numId w:val="3"/>
        </w:numPr>
        <w:spacing w:line="360" w:lineRule="auto"/>
        <w:rPr>
          <w:rFonts w:eastAsia="Times New Roman"/>
        </w:rPr>
      </w:pPr>
      <w:r>
        <w:rPr>
          <w:rFonts w:eastAsia="Times New Roman"/>
        </w:rPr>
        <w:t>PRESENTATION DE CERGI SA</w:t>
      </w:r>
    </w:p>
    <w:p w14:paraId="14413013" w14:textId="0C17D030" w:rsidR="00032E25" w:rsidRDefault="006A78A9" w:rsidP="006A78A9">
      <w:pPr>
        <w:pStyle w:val="Sansinterligne"/>
        <w:spacing w:line="360" w:lineRule="auto"/>
      </w:pPr>
      <w:r w:rsidRPr="006A78A9">
        <w:t xml:space="preserve"> Défini comme Conseil Etude Réalisation et Gestion Informatique, CERGI SA est une société anonyme de développement de services informatiques bancaires. Grâce à son réseau d’ingénieurs, d’experts et de partenaires, les solutions logicielles développées par CERGI sont exploitées par des institutions financières réparties dans les espaces UEMOA (Union Economique et Monétaire des Etats de l’Afrique de l’Ouest) et CEMAC (Communauté Economique et Monétaire des Etats de l’Afrique Centrale). Le cabinet CERGI a pour objectif d’apporter un appui stratégique et couvrir la totalité des fonctionnalités métiers et supports des banques et établissements financiers dans le strict respect des instructions des autorités de régulation (BCEAO, BEAC) et des législations internationales. Il nourrit ainsi la vision d’offrir des solutions logicielles de gestion les plus adaptées aux activités et à l’évolution du secteur bancaire et financier africain.</w:t>
      </w:r>
    </w:p>
    <w:p w14:paraId="089A84A7" w14:textId="7A7D3200" w:rsidR="006A78A9" w:rsidRDefault="006A78A9" w:rsidP="006A78A9">
      <w:pPr>
        <w:pStyle w:val="Sansinterligne"/>
        <w:numPr>
          <w:ilvl w:val="0"/>
          <w:numId w:val="14"/>
        </w:numPr>
        <w:rPr>
          <w:b/>
        </w:rPr>
      </w:pPr>
      <w:r w:rsidRPr="006A78A9">
        <w:rPr>
          <w:b/>
        </w:rPr>
        <w:t>Statut</w:t>
      </w:r>
    </w:p>
    <w:p w14:paraId="2FF41E24" w14:textId="0AFEBE87" w:rsidR="006A78A9" w:rsidRDefault="006A78A9" w:rsidP="006A78A9">
      <w:pPr>
        <w:pStyle w:val="Sansinterligne"/>
        <w:spacing w:line="360" w:lineRule="auto"/>
      </w:pPr>
      <w:r w:rsidRPr="006A78A9">
        <w:t xml:space="preserve">L’entreprise prend la dénomination de : Conseil Etude Réalisation et Gestion Informatique par abréviation CERGI. Créée à Abidjan (Côte d’Ivoire) en 1991 à l’initiative de M. Yao Dodzi DOGBO, CERGI Afrique Sarl est née du rachat du fonds de commerce de la filiale africaine du Groupe français, Société Générale de services et de Gestion (SG2-Afrique). Devenue en 2003 CERGI Banking Services SA, elle a poursuivi sa structuration en 2015 avec la création de CERGI SA à Lomé en vue d’une configuration de Groupe. CERGI SA étant reconnu légalement comme Société </w:t>
      </w:r>
      <w:r w:rsidRPr="006A78A9">
        <w:lastRenderedPageBreak/>
        <w:t>Anonyme siégeant à Lomé (TOGO), quartier Avenou, 5330 Immeuble Eros 2ème étage, Boulevard du 30 Août.</w:t>
      </w:r>
    </w:p>
    <w:p w14:paraId="69DFE7C7" w14:textId="12C9C02B" w:rsidR="006A78A9" w:rsidRPr="006A78A9" w:rsidRDefault="006A78A9" w:rsidP="006A78A9">
      <w:pPr>
        <w:pStyle w:val="Sansinterligne"/>
        <w:numPr>
          <w:ilvl w:val="0"/>
          <w:numId w:val="14"/>
        </w:numPr>
        <w:spacing w:line="360" w:lineRule="auto"/>
        <w:rPr>
          <w:b/>
        </w:rPr>
      </w:pPr>
      <w:r w:rsidRPr="006A78A9">
        <w:rPr>
          <w:b/>
        </w:rPr>
        <w:t>Mission</w:t>
      </w:r>
    </w:p>
    <w:p w14:paraId="1A4117B5" w14:textId="43C5C377" w:rsidR="00032E25" w:rsidRDefault="00494028" w:rsidP="00494028">
      <w:pPr>
        <w:pStyle w:val="Sansinterligne"/>
        <w:spacing w:line="360" w:lineRule="auto"/>
        <w:jc w:val="both"/>
      </w:pPr>
      <w:r>
        <w:t xml:space="preserve"> </w:t>
      </w:r>
      <w:r w:rsidR="006A78A9" w:rsidRPr="006A78A9">
        <w:t>CERGI a pour mission de fournir aux banques et établissements financiers (Fonds de Garantie, Crédit-Bail et Leasing, Systèmes Financiers Décentralisés) un progiciel de gestion bancaire. Ce progiciel dénommé IBIS (Integrated Banking Information System) se veut intégrer, complet, fortement paramétrable, performant et économique, le tout conçu strictement selon les instructions des autorités de régulation.</w:t>
      </w:r>
    </w:p>
    <w:p w14:paraId="665F5ACD" w14:textId="47DD0763" w:rsidR="006A78A9" w:rsidRPr="006A78A9" w:rsidRDefault="006A78A9" w:rsidP="006A78A9">
      <w:pPr>
        <w:pStyle w:val="Sansinterligne"/>
        <w:numPr>
          <w:ilvl w:val="0"/>
          <w:numId w:val="14"/>
        </w:numPr>
        <w:spacing w:line="360" w:lineRule="auto"/>
        <w:rPr>
          <w:b/>
        </w:rPr>
      </w:pPr>
      <w:r w:rsidRPr="006A78A9">
        <w:rPr>
          <w:b/>
        </w:rPr>
        <w:t>Activités</w:t>
      </w:r>
    </w:p>
    <w:p w14:paraId="3A704B81" w14:textId="4689BB2D" w:rsidR="00032E25" w:rsidRDefault="006A78A9" w:rsidP="006A78A9">
      <w:pPr>
        <w:pStyle w:val="Sansinterligne"/>
        <w:spacing w:line="360" w:lineRule="auto"/>
        <w:jc w:val="both"/>
      </w:pPr>
      <w:r w:rsidRPr="006A78A9">
        <w:t>Les activités de la société sont multiples. Elles consistent entre autres à :</w:t>
      </w:r>
    </w:p>
    <w:p w14:paraId="6799E454" w14:textId="13B7237F" w:rsidR="006A78A9" w:rsidRDefault="006A78A9" w:rsidP="006A78A9">
      <w:pPr>
        <w:pStyle w:val="Sansinterligne"/>
        <w:numPr>
          <w:ilvl w:val="0"/>
          <w:numId w:val="15"/>
        </w:numPr>
        <w:spacing w:line="360" w:lineRule="auto"/>
        <w:jc w:val="both"/>
      </w:pPr>
      <w:r>
        <w:t xml:space="preserve">Développer des modules évolutifs de services bancaires ; </w:t>
      </w:r>
    </w:p>
    <w:p w14:paraId="15D9669A" w14:textId="550223FE" w:rsidR="006A78A9" w:rsidRDefault="006A78A9" w:rsidP="006A78A9">
      <w:pPr>
        <w:pStyle w:val="Sansinterligne"/>
        <w:numPr>
          <w:ilvl w:val="0"/>
          <w:numId w:val="15"/>
        </w:numPr>
        <w:spacing w:line="360" w:lineRule="auto"/>
        <w:jc w:val="both"/>
      </w:pPr>
      <w:r>
        <w:t>Déployer, configurer et assurer le suivi des solutions IBIS auprès des banques et institutions financières clientes ;</w:t>
      </w:r>
    </w:p>
    <w:p w14:paraId="5041E4A1" w14:textId="4B009C02" w:rsidR="006A78A9" w:rsidRDefault="006A78A9" w:rsidP="006A78A9">
      <w:pPr>
        <w:pStyle w:val="Sansinterligne"/>
        <w:numPr>
          <w:ilvl w:val="0"/>
          <w:numId w:val="15"/>
        </w:numPr>
        <w:spacing w:line="360" w:lineRule="auto"/>
        <w:jc w:val="both"/>
      </w:pPr>
      <w:r>
        <w:t>Offrir aux utilisateurs une formation de qualité en vue d’un transfert de compétences efficient pour l’exploitation optimale du Core Banking ;</w:t>
      </w:r>
    </w:p>
    <w:p w14:paraId="608EB1DE" w14:textId="51AB69E8" w:rsidR="006A78A9" w:rsidRDefault="006A78A9" w:rsidP="006A78A9">
      <w:pPr>
        <w:pStyle w:val="Sansinterligne"/>
        <w:numPr>
          <w:ilvl w:val="0"/>
          <w:numId w:val="15"/>
        </w:numPr>
        <w:spacing w:line="360" w:lineRule="auto"/>
        <w:jc w:val="both"/>
      </w:pPr>
      <w:r>
        <w:t xml:space="preserve">Assurer des services de maintenance de proximité pour apporter dans les meilleurs délais, une assistance de qualité à la clientèle ; </w:t>
      </w:r>
    </w:p>
    <w:p w14:paraId="2CDE9247" w14:textId="4F598710" w:rsidR="006A78A9" w:rsidRDefault="006A78A9" w:rsidP="00494028">
      <w:pPr>
        <w:pStyle w:val="Sansinterligne"/>
        <w:numPr>
          <w:ilvl w:val="0"/>
          <w:numId w:val="15"/>
        </w:numPr>
        <w:spacing w:line="360" w:lineRule="auto"/>
        <w:jc w:val="both"/>
      </w:pPr>
      <w:r>
        <w:t>Garantir une téléassistance à travers des infrastructures de télémaintenance, help desk, hotline, FAQ.</w:t>
      </w:r>
    </w:p>
    <w:p w14:paraId="389F45A2" w14:textId="4340376F" w:rsidR="006A78A9" w:rsidRDefault="002064BB" w:rsidP="00494028">
      <w:pPr>
        <w:pStyle w:val="Sansinterligne"/>
        <w:numPr>
          <w:ilvl w:val="0"/>
          <w:numId w:val="16"/>
        </w:numPr>
        <w:spacing w:line="360" w:lineRule="auto"/>
        <w:jc w:val="both"/>
        <w:rPr>
          <w:b/>
        </w:rPr>
      </w:pPr>
      <w:r w:rsidRPr="002064BB">
        <w:rPr>
          <w:b/>
        </w:rPr>
        <w:t>Quelques réalisations</w:t>
      </w:r>
    </w:p>
    <w:p w14:paraId="761E3C11" w14:textId="77777777" w:rsidR="002064BB" w:rsidRPr="002064BB" w:rsidRDefault="002064BB" w:rsidP="00494028">
      <w:pPr>
        <w:pStyle w:val="Sansinterligne"/>
        <w:spacing w:line="360" w:lineRule="auto"/>
      </w:pPr>
      <w:r w:rsidRPr="002064BB">
        <w:t xml:space="preserve">  Au chapitre des réalisations de CERGI, on compte les 64 modules du progiciel IBIS autour des 14 centres d’intérêt que sont :</w:t>
      </w:r>
    </w:p>
    <w:p w14:paraId="00F3480C" w14:textId="3F0C3A3D" w:rsidR="002064BB" w:rsidRPr="002064BB" w:rsidRDefault="002064BB" w:rsidP="00494028">
      <w:pPr>
        <w:pStyle w:val="Sansinterligne"/>
        <w:spacing w:line="360" w:lineRule="auto"/>
      </w:pPr>
      <w:r w:rsidRPr="002064BB">
        <w:t>Noyau comptable ;</w:t>
      </w:r>
    </w:p>
    <w:p w14:paraId="101FAF2E" w14:textId="2623A163" w:rsidR="002064BB" w:rsidRPr="002064BB" w:rsidRDefault="002064BB" w:rsidP="00494028">
      <w:pPr>
        <w:pStyle w:val="Sansinterligne"/>
        <w:numPr>
          <w:ilvl w:val="0"/>
          <w:numId w:val="17"/>
        </w:numPr>
        <w:spacing w:line="360" w:lineRule="auto"/>
      </w:pPr>
      <w:r w:rsidRPr="002064BB">
        <w:t>Sécurité ;</w:t>
      </w:r>
    </w:p>
    <w:p w14:paraId="2A9041BE" w14:textId="46BA4031" w:rsidR="002064BB" w:rsidRPr="002064BB" w:rsidRDefault="002064BB" w:rsidP="00494028">
      <w:pPr>
        <w:pStyle w:val="Sansinterligne"/>
        <w:numPr>
          <w:ilvl w:val="0"/>
          <w:numId w:val="17"/>
        </w:numPr>
        <w:spacing w:line="360" w:lineRule="auto"/>
      </w:pPr>
      <w:r w:rsidRPr="002064BB">
        <w:t>Gestion commerciale ;</w:t>
      </w:r>
    </w:p>
    <w:p w14:paraId="7B36E6AE" w14:textId="21BEC001" w:rsidR="002064BB" w:rsidRPr="002064BB" w:rsidRDefault="002064BB" w:rsidP="00494028">
      <w:pPr>
        <w:pStyle w:val="Sansinterligne"/>
        <w:numPr>
          <w:ilvl w:val="0"/>
          <w:numId w:val="17"/>
        </w:numPr>
        <w:spacing w:line="360" w:lineRule="auto"/>
      </w:pPr>
      <w:r w:rsidRPr="002064BB">
        <w:t>Opérations d’agence ;</w:t>
      </w:r>
    </w:p>
    <w:p w14:paraId="043CA2CE" w14:textId="67613EF6" w:rsidR="002064BB" w:rsidRPr="002064BB" w:rsidRDefault="002064BB" w:rsidP="00494028">
      <w:pPr>
        <w:pStyle w:val="Sansinterligne"/>
        <w:numPr>
          <w:ilvl w:val="0"/>
          <w:numId w:val="17"/>
        </w:numPr>
        <w:spacing w:line="360" w:lineRule="auto"/>
      </w:pPr>
      <w:r w:rsidRPr="002064BB">
        <w:t xml:space="preserve">Gestion des engagements ; </w:t>
      </w:r>
    </w:p>
    <w:p w14:paraId="253E5ED4" w14:textId="0EEBFD91" w:rsidR="002064BB" w:rsidRPr="002064BB" w:rsidRDefault="002064BB" w:rsidP="00494028">
      <w:pPr>
        <w:pStyle w:val="Sansinterligne"/>
        <w:numPr>
          <w:ilvl w:val="0"/>
          <w:numId w:val="17"/>
        </w:numPr>
        <w:spacing w:line="360" w:lineRule="auto"/>
      </w:pPr>
      <w:r w:rsidRPr="002064BB">
        <w:t>Crédit-Bail ;</w:t>
      </w:r>
    </w:p>
    <w:p w14:paraId="64C8A203" w14:textId="070795C5" w:rsidR="002064BB" w:rsidRPr="002064BB" w:rsidRDefault="002064BB" w:rsidP="00494028">
      <w:pPr>
        <w:pStyle w:val="Sansinterligne"/>
        <w:numPr>
          <w:ilvl w:val="0"/>
          <w:numId w:val="17"/>
        </w:numPr>
        <w:spacing w:line="360" w:lineRule="auto"/>
      </w:pPr>
      <w:r w:rsidRPr="002064BB">
        <w:t>Fonds de Garantie ;</w:t>
      </w:r>
    </w:p>
    <w:p w14:paraId="7FFC335D" w14:textId="59CB8AC8" w:rsidR="002064BB" w:rsidRPr="002064BB" w:rsidRDefault="002064BB" w:rsidP="00494028">
      <w:pPr>
        <w:pStyle w:val="Sansinterligne"/>
        <w:numPr>
          <w:ilvl w:val="0"/>
          <w:numId w:val="17"/>
        </w:numPr>
        <w:spacing w:line="360" w:lineRule="auto"/>
      </w:pPr>
      <w:r w:rsidRPr="002064BB">
        <w:t>Trésorerie ;</w:t>
      </w:r>
    </w:p>
    <w:p w14:paraId="094B74AB" w14:textId="0EF06009" w:rsidR="002064BB" w:rsidRPr="002064BB" w:rsidRDefault="002064BB" w:rsidP="00494028">
      <w:pPr>
        <w:pStyle w:val="Sansinterligne"/>
        <w:numPr>
          <w:ilvl w:val="0"/>
          <w:numId w:val="17"/>
        </w:numPr>
        <w:spacing w:line="360" w:lineRule="auto"/>
      </w:pPr>
      <w:r w:rsidRPr="002064BB">
        <w:t>Déclarations réglementaires ;</w:t>
      </w:r>
    </w:p>
    <w:p w14:paraId="2EC77D98" w14:textId="4675B66D" w:rsidR="002064BB" w:rsidRPr="002064BB" w:rsidRDefault="002064BB" w:rsidP="00494028">
      <w:pPr>
        <w:pStyle w:val="Sansinterligne"/>
        <w:numPr>
          <w:ilvl w:val="0"/>
          <w:numId w:val="17"/>
        </w:numPr>
        <w:spacing w:line="360" w:lineRule="auto"/>
      </w:pPr>
      <w:r w:rsidRPr="002064BB">
        <w:t>Mobile Banking ;</w:t>
      </w:r>
    </w:p>
    <w:p w14:paraId="3629EFE9" w14:textId="1A79B3AA" w:rsidR="002064BB" w:rsidRPr="002064BB" w:rsidRDefault="002064BB" w:rsidP="00494028">
      <w:pPr>
        <w:pStyle w:val="Sansinterligne"/>
        <w:numPr>
          <w:ilvl w:val="0"/>
          <w:numId w:val="17"/>
        </w:numPr>
        <w:spacing w:line="360" w:lineRule="auto"/>
      </w:pPr>
      <w:r w:rsidRPr="002064BB">
        <w:t>E-Banking ;</w:t>
      </w:r>
    </w:p>
    <w:p w14:paraId="01E58043" w14:textId="1A05482A" w:rsidR="002064BB" w:rsidRPr="002064BB" w:rsidRDefault="002064BB" w:rsidP="00494028">
      <w:pPr>
        <w:pStyle w:val="Sansinterligne"/>
        <w:numPr>
          <w:ilvl w:val="0"/>
          <w:numId w:val="17"/>
        </w:numPr>
        <w:spacing w:line="360" w:lineRule="auto"/>
      </w:pPr>
      <w:r w:rsidRPr="002064BB">
        <w:t>Business Intelligence ;</w:t>
      </w:r>
    </w:p>
    <w:p w14:paraId="5C7629CF" w14:textId="1322FA4E" w:rsidR="002064BB" w:rsidRPr="002064BB" w:rsidRDefault="002064BB" w:rsidP="00494028">
      <w:pPr>
        <w:pStyle w:val="Sansinterligne"/>
        <w:numPr>
          <w:ilvl w:val="0"/>
          <w:numId w:val="17"/>
        </w:numPr>
        <w:spacing w:line="360" w:lineRule="auto"/>
      </w:pPr>
      <w:r w:rsidRPr="002064BB">
        <w:lastRenderedPageBreak/>
        <w:t>Moyens Généraux ;</w:t>
      </w:r>
    </w:p>
    <w:p w14:paraId="119B828E" w14:textId="58EE8F34" w:rsidR="002064BB" w:rsidRPr="002064BB" w:rsidRDefault="002064BB" w:rsidP="00494028">
      <w:pPr>
        <w:pStyle w:val="Sansinterligne"/>
        <w:numPr>
          <w:ilvl w:val="0"/>
          <w:numId w:val="17"/>
        </w:numPr>
        <w:spacing w:line="360" w:lineRule="auto"/>
      </w:pPr>
      <w:r w:rsidRPr="002064BB">
        <w:t>Interfaces.</w:t>
      </w:r>
    </w:p>
    <w:p w14:paraId="30084499" w14:textId="3EB88105" w:rsidR="00032E25" w:rsidRPr="00494028" w:rsidRDefault="00494028" w:rsidP="00494028">
      <w:pPr>
        <w:pStyle w:val="Sansinterligne"/>
        <w:spacing w:line="360" w:lineRule="auto"/>
      </w:pPr>
      <w:r w:rsidRPr="00494028">
        <w:t>Par ailleurs, le cabinet possède à son actif, une plateforme de notation de contreparties dénommée Scoring Center.</w:t>
      </w:r>
    </w:p>
    <w:p w14:paraId="51ED8033" w14:textId="1F5C1273" w:rsidR="00032E25" w:rsidRDefault="00032E25" w:rsidP="00494028">
      <w:pPr>
        <w:pStyle w:val="Sansinterligne"/>
        <w:spacing w:line="360" w:lineRule="auto"/>
      </w:pPr>
    </w:p>
    <w:p w14:paraId="2A3C8B2A" w14:textId="76E3EC50" w:rsidR="00032E25" w:rsidRDefault="00494028" w:rsidP="00494028">
      <w:pPr>
        <w:pStyle w:val="Sansinterligne"/>
        <w:numPr>
          <w:ilvl w:val="0"/>
          <w:numId w:val="14"/>
        </w:numPr>
        <w:spacing w:line="360" w:lineRule="auto"/>
        <w:rPr>
          <w:b/>
        </w:rPr>
      </w:pPr>
      <w:r w:rsidRPr="00494028">
        <w:rPr>
          <w:b/>
        </w:rPr>
        <w:t>Plan de localisation</w:t>
      </w:r>
    </w:p>
    <w:p w14:paraId="2169D441" w14:textId="47EDE5B9" w:rsidR="00032E25" w:rsidRDefault="00494028" w:rsidP="00663C8E">
      <w:pPr>
        <w:pStyle w:val="Sansinterligne"/>
        <w:spacing w:line="360" w:lineRule="auto"/>
      </w:pPr>
      <w:r w:rsidRPr="00494028">
        <w:t>La société CERGI SA est située à Lomé, quartier Avenou, au 2ème étage de l’immeuble Eros 5330 au bord du boulevard du 30 août comme l’illustre la figure</w:t>
      </w:r>
      <w:r w:rsidR="00663C8E">
        <w:t xml:space="preserve"> suivante : </w:t>
      </w:r>
    </w:p>
    <w:p w14:paraId="5205D49A" w14:textId="44B9FF1F" w:rsidR="00032E25" w:rsidRDefault="00032E25" w:rsidP="00032E25">
      <w:pPr>
        <w:pStyle w:val="Sansinterligne"/>
      </w:pPr>
    </w:p>
    <w:p w14:paraId="2E7D26AC" w14:textId="1B59BBAC" w:rsidR="00032E25" w:rsidRDefault="00663C8E" w:rsidP="00032E25">
      <w:pPr>
        <w:pStyle w:val="Sansinterligne"/>
      </w:pPr>
      <w:r w:rsidRPr="00663C8E">
        <w:rPr>
          <w:noProof/>
          <w:lang w:eastAsia="fr-FR"/>
        </w:rPr>
        <w:drawing>
          <wp:inline distT="0" distB="0" distL="0" distR="0" wp14:anchorId="6DEC8F40" wp14:editId="2FB64BA9">
            <wp:extent cx="5759424" cy="2806700"/>
            <wp:effectExtent l="0" t="0" r="0" b="0"/>
            <wp:docPr id="2" name="Image 2" descr="C:\Users\Augustin KPALOU\Pictures\Screenshots\Capture d’écr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ugustin KPALOU\Pictures\Screenshots\Capture d’écran (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6205" cy="2810004"/>
                    </a:xfrm>
                    <a:prstGeom prst="rect">
                      <a:avLst/>
                    </a:prstGeom>
                    <a:noFill/>
                    <a:ln>
                      <a:noFill/>
                    </a:ln>
                  </pic:spPr>
                </pic:pic>
              </a:graphicData>
            </a:graphic>
          </wp:inline>
        </w:drawing>
      </w:r>
    </w:p>
    <w:p w14:paraId="726EC09E" w14:textId="1DE0527B" w:rsidR="00032E25" w:rsidRDefault="00032E25" w:rsidP="00032E25">
      <w:pPr>
        <w:pStyle w:val="Sansinterligne"/>
      </w:pPr>
    </w:p>
    <w:p w14:paraId="41C8ED82" w14:textId="544C703D" w:rsidR="00032E25" w:rsidRDefault="00032E25" w:rsidP="00032E25">
      <w:pPr>
        <w:pStyle w:val="Sansinterligne"/>
      </w:pPr>
    </w:p>
    <w:p w14:paraId="137AB01A" w14:textId="64C2840C" w:rsidR="00032E25" w:rsidRDefault="00032E25" w:rsidP="00032E25">
      <w:pPr>
        <w:pStyle w:val="Sansinterligne"/>
      </w:pPr>
    </w:p>
    <w:p w14:paraId="1550BFD1" w14:textId="0571461F" w:rsidR="00032E25" w:rsidRDefault="00032E25" w:rsidP="00032E25">
      <w:pPr>
        <w:pStyle w:val="Sansinterligne"/>
      </w:pPr>
    </w:p>
    <w:p w14:paraId="659BCEFA" w14:textId="2560441C" w:rsidR="006A78A9" w:rsidRDefault="006A78A9" w:rsidP="00032E25">
      <w:pPr>
        <w:pStyle w:val="Sansinterligne"/>
      </w:pPr>
    </w:p>
    <w:p w14:paraId="7921A03D" w14:textId="1A0D3B99" w:rsidR="006A78A9" w:rsidRDefault="006A78A9" w:rsidP="00032E25">
      <w:pPr>
        <w:pStyle w:val="Sansinterligne"/>
      </w:pPr>
    </w:p>
    <w:p w14:paraId="08B424BE" w14:textId="01F23D6E" w:rsidR="006A78A9" w:rsidRDefault="006A78A9" w:rsidP="00032E25">
      <w:pPr>
        <w:pStyle w:val="Sansinterligne"/>
      </w:pPr>
    </w:p>
    <w:p w14:paraId="452B6579" w14:textId="2CE0BBDC" w:rsidR="006A78A9" w:rsidRDefault="006A78A9" w:rsidP="00032E25">
      <w:pPr>
        <w:pStyle w:val="Sansinterligne"/>
      </w:pPr>
    </w:p>
    <w:p w14:paraId="4493BCCA" w14:textId="72BE715D" w:rsidR="006A78A9" w:rsidRDefault="006A78A9" w:rsidP="00032E25">
      <w:pPr>
        <w:pStyle w:val="Sansinterligne"/>
      </w:pPr>
    </w:p>
    <w:p w14:paraId="0F0FF0C7" w14:textId="7194BCA9" w:rsidR="006A78A9" w:rsidRDefault="006A78A9" w:rsidP="00032E25">
      <w:pPr>
        <w:pStyle w:val="Sansinterligne"/>
      </w:pPr>
    </w:p>
    <w:p w14:paraId="72168C56" w14:textId="6612C3A3" w:rsidR="006A78A9" w:rsidRDefault="006A78A9" w:rsidP="00032E25">
      <w:pPr>
        <w:pStyle w:val="Sansinterligne"/>
      </w:pPr>
    </w:p>
    <w:p w14:paraId="78E842EA" w14:textId="015C1122" w:rsidR="006A78A9" w:rsidRDefault="006A78A9" w:rsidP="00032E25">
      <w:pPr>
        <w:pStyle w:val="Sansinterligne"/>
      </w:pPr>
    </w:p>
    <w:p w14:paraId="4409FE39" w14:textId="4E6AA560" w:rsidR="006A78A9" w:rsidRDefault="006A78A9" w:rsidP="00032E25">
      <w:pPr>
        <w:pStyle w:val="Sansinterligne"/>
      </w:pPr>
    </w:p>
    <w:p w14:paraId="6C5742EB" w14:textId="6AAF128D" w:rsidR="006A78A9" w:rsidRDefault="006A78A9" w:rsidP="00032E25">
      <w:pPr>
        <w:pStyle w:val="Sansinterligne"/>
      </w:pPr>
    </w:p>
    <w:p w14:paraId="59679BB0" w14:textId="76CCA16D" w:rsidR="006A78A9" w:rsidRDefault="006A78A9" w:rsidP="00032E25">
      <w:pPr>
        <w:pStyle w:val="Sansinterligne"/>
      </w:pPr>
    </w:p>
    <w:p w14:paraId="2359C16B" w14:textId="455DF239" w:rsidR="006A78A9" w:rsidRDefault="006A78A9" w:rsidP="00032E25">
      <w:pPr>
        <w:pStyle w:val="Sansinterligne"/>
      </w:pPr>
    </w:p>
    <w:p w14:paraId="40225211" w14:textId="7FB33C73" w:rsidR="006A78A9" w:rsidRDefault="006A78A9" w:rsidP="00032E25">
      <w:pPr>
        <w:pStyle w:val="Sansinterligne"/>
      </w:pPr>
    </w:p>
    <w:p w14:paraId="1A2305A9" w14:textId="77777777" w:rsidR="006A78A9" w:rsidRDefault="006A78A9" w:rsidP="00032E25">
      <w:pPr>
        <w:pStyle w:val="Sansinterligne"/>
      </w:pPr>
    </w:p>
    <w:p w14:paraId="5D15EB07" w14:textId="2CE65C63" w:rsidR="00032E25" w:rsidRDefault="00032E25" w:rsidP="00032E25">
      <w:pPr>
        <w:pStyle w:val="Sansinterligne"/>
      </w:pPr>
    </w:p>
    <w:p w14:paraId="1C730A93" w14:textId="04695D42" w:rsidR="00032E25" w:rsidRDefault="00032E25" w:rsidP="00032E25">
      <w:pPr>
        <w:pStyle w:val="Sansinterligne"/>
      </w:pPr>
    </w:p>
    <w:p w14:paraId="02AA8BFE" w14:textId="77777777" w:rsidR="00906090" w:rsidRDefault="00906090" w:rsidP="00032E25">
      <w:pPr>
        <w:pStyle w:val="Sansinterligne"/>
        <w:rPr>
          <w:rFonts w:ascii="Arial Black" w:hAnsi="Arial Black"/>
          <w:b/>
          <w:sz w:val="44"/>
        </w:rPr>
      </w:pPr>
    </w:p>
    <w:p w14:paraId="3B408F5B" w14:textId="71FD7FC8" w:rsidR="00906090" w:rsidRDefault="00906090" w:rsidP="00032E25">
      <w:pPr>
        <w:pStyle w:val="Sansinterligne"/>
        <w:rPr>
          <w:rFonts w:ascii="Arial Black" w:hAnsi="Arial Black"/>
          <w:b/>
          <w:sz w:val="44"/>
        </w:rPr>
      </w:pPr>
    </w:p>
    <w:p w14:paraId="758FF2AA" w14:textId="2E5D6396" w:rsidR="00766A70" w:rsidRDefault="00766A70" w:rsidP="00032E25">
      <w:pPr>
        <w:pStyle w:val="Sansinterligne"/>
        <w:rPr>
          <w:rFonts w:ascii="Arial Black" w:hAnsi="Arial Black"/>
          <w:b/>
          <w:sz w:val="44"/>
        </w:rPr>
      </w:pPr>
    </w:p>
    <w:p w14:paraId="47AF5E0A" w14:textId="09E028B6" w:rsidR="00906090" w:rsidRDefault="00906090" w:rsidP="00032E25">
      <w:pPr>
        <w:pStyle w:val="Sansinterligne"/>
        <w:rPr>
          <w:rFonts w:ascii="Arial Black" w:hAnsi="Arial Black"/>
          <w:b/>
          <w:sz w:val="44"/>
        </w:rPr>
      </w:pPr>
    </w:p>
    <w:p w14:paraId="41B904E4" w14:textId="77777777" w:rsidR="00906090" w:rsidRDefault="00906090" w:rsidP="00032E25">
      <w:pPr>
        <w:pStyle w:val="Sansinterligne"/>
        <w:rPr>
          <w:rFonts w:ascii="Arial Black" w:hAnsi="Arial Black"/>
          <w:b/>
          <w:sz w:val="44"/>
        </w:rPr>
      </w:pPr>
    </w:p>
    <w:p w14:paraId="592B54C3" w14:textId="36C86AE1" w:rsidR="00032E25" w:rsidRDefault="00906090" w:rsidP="00906090">
      <w:pPr>
        <w:pStyle w:val="Sansinterligne"/>
        <w:jc w:val="center"/>
      </w:pPr>
      <w:r>
        <w:rPr>
          <w:rFonts w:ascii="Calibri" w:eastAsia="Calibri" w:hAnsi="Calibri" w:cs="Calibri"/>
          <w:noProof/>
          <w:sz w:val="22"/>
          <w:lang w:eastAsia="fr-FR"/>
        </w:rPr>
        <mc:AlternateContent>
          <mc:Choice Requires="wpg">
            <w:drawing>
              <wp:inline distT="0" distB="0" distL="0" distR="0" wp14:anchorId="121E875F" wp14:editId="145480E0">
                <wp:extent cx="5760720" cy="2571176"/>
                <wp:effectExtent l="0" t="0" r="0" b="635"/>
                <wp:docPr id="64602" name="Group 64602"/>
                <wp:cNvGraphicFramePr/>
                <a:graphic xmlns:a="http://schemas.openxmlformats.org/drawingml/2006/main">
                  <a:graphicData uri="http://schemas.microsoft.com/office/word/2010/wordprocessingGroup">
                    <wpg:wgp>
                      <wpg:cNvGrpSpPr/>
                      <wpg:grpSpPr>
                        <a:xfrm>
                          <a:off x="0" y="0"/>
                          <a:ext cx="5760720" cy="2571176"/>
                          <a:chOff x="0" y="0"/>
                          <a:chExt cx="5916170" cy="2640767"/>
                        </a:xfrm>
                      </wpg:grpSpPr>
                      <wps:wsp>
                        <wps:cNvPr id="1728" name="Rectangle 1728"/>
                        <wps:cNvSpPr/>
                        <wps:spPr>
                          <a:xfrm>
                            <a:off x="2906208" y="0"/>
                            <a:ext cx="46877" cy="213082"/>
                          </a:xfrm>
                          <a:prstGeom prst="rect">
                            <a:avLst/>
                          </a:prstGeom>
                          <a:ln>
                            <a:noFill/>
                          </a:ln>
                        </wps:spPr>
                        <wps:txbx>
                          <w:txbxContent>
                            <w:p w14:paraId="432B1461" w14:textId="77777777" w:rsidR="00906090" w:rsidRDefault="00906090" w:rsidP="00906090">
                              <w:r>
                                <w:t xml:space="preserve"> </w:t>
                              </w:r>
                            </w:p>
                          </w:txbxContent>
                        </wps:txbx>
                        <wps:bodyPr horzOverflow="overflow" vert="horz" lIns="0" tIns="0" rIns="0" bIns="0" rtlCol="0">
                          <a:noAutofit/>
                        </wps:bodyPr>
                      </wps:wsp>
                      <wps:wsp>
                        <wps:cNvPr id="7823" name="Rectangle 7823"/>
                        <wps:cNvSpPr/>
                        <wps:spPr>
                          <a:xfrm>
                            <a:off x="1779919" y="352030"/>
                            <a:ext cx="46877" cy="213082"/>
                          </a:xfrm>
                          <a:prstGeom prst="rect">
                            <a:avLst/>
                          </a:prstGeom>
                          <a:ln>
                            <a:noFill/>
                          </a:ln>
                        </wps:spPr>
                        <wps:txbx>
                          <w:txbxContent>
                            <w:p w14:paraId="7D7922D8" w14:textId="77777777" w:rsidR="00906090" w:rsidRDefault="00906090" w:rsidP="00906090">
                              <w:r>
                                <w:t xml:space="preserve"> </w:t>
                              </w:r>
                            </w:p>
                          </w:txbxContent>
                        </wps:txbx>
                        <wps:bodyPr horzOverflow="overflow" vert="horz" lIns="0" tIns="0" rIns="0" bIns="0" rtlCol="0">
                          <a:noAutofit/>
                        </wps:bodyPr>
                      </wps:wsp>
                      <wps:wsp>
                        <wps:cNvPr id="7822" name="Rectangle 7822"/>
                        <wps:cNvSpPr/>
                        <wps:spPr>
                          <a:xfrm>
                            <a:off x="0" y="352030"/>
                            <a:ext cx="46877" cy="213082"/>
                          </a:xfrm>
                          <a:prstGeom prst="rect">
                            <a:avLst/>
                          </a:prstGeom>
                          <a:ln>
                            <a:noFill/>
                          </a:ln>
                        </wps:spPr>
                        <wps:txbx>
                          <w:txbxContent>
                            <w:p w14:paraId="07A5E668" w14:textId="77777777" w:rsidR="00906090" w:rsidRDefault="00906090" w:rsidP="00906090">
                              <w:r>
                                <w:t xml:space="preserve"> </w:t>
                              </w:r>
                            </w:p>
                          </w:txbxContent>
                        </wps:txbx>
                        <wps:bodyPr horzOverflow="overflow" vert="horz" lIns="0" tIns="0" rIns="0" bIns="0" rtlCol="0">
                          <a:noAutofit/>
                        </wps:bodyPr>
                      </wps:wsp>
                      <wps:wsp>
                        <wps:cNvPr id="1731" name="Shape 1731"/>
                        <wps:cNvSpPr/>
                        <wps:spPr>
                          <a:xfrm>
                            <a:off x="18290" y="706811"/>
                            <a:ext cx="205740" cy="1914144"/>
                          </a:xfrm>
                          <a:custGeom>
                            <a:avLst/>
                            <a:gdLst/>
                            <a:ahLst/>
                            <a:cxnLst/>
                            <a:rect l="0" t="0" r="0" b="0"/>
                            <a:pathLst>
                              <a:path w="205740" h="1914144">
                                <a:moveTo>
                                  <a:pt x="137160" y="0"/>
                                </a:moveTo>
                                <a:lnTo>
                                  <a:pt x="205740" y="0"/>
                                </a:lnTo>
                                <a:lnTo>
                                  <a:pt x="205740" y="68580"/>
                                </a:lnTo>
                                <a:lnTo>
                                  <a:pt x="205740" y="68580"/>
                                </a:lnTo>
                                <a:cubicBezTo>
                                  <a:pt x="167640" y="68580"/>
                                  <a:pt x="137160" y="99060"/>
                                  <a:pt x="137160" y="137160"/>
                                </a:cubicBezTo>
                                <a:lnTo>
                                  <a:pt x="137160" y="272796"/>
                                </a:lnTo>
                                <a:cubicBezTo>
                                  <a:pt x="156210" y="272796"/>
                                  <a:pt x="174308" y="268986"/>
                                  <a:pt x="190738" y="262105"/>
                                </a:cubicBezTo>
                                <a:lnTo>
                                  <a:pt x="205740" y="252078"/>
                                </a:lnTo>
                                <a:lnTo>
                                  <a:pt x="205740" y="1893426"/>
                                </a:lnTo>
                                <a:lnTo>
                                  <a:pt x="190738" y="1903452"/>
                                </a:lnTo>
                                <a:cubicBezTo>
                                  <a:pt x="174308" y="1910334"/>
                                  <a:pt x="156210" y="1914144"/>
                                  <a:pt x="137160" y="1914144"/>
                                </a:cubicBezTo>
                                <a:cubicBezTo>
                                  <a:pt x="62484" y="1914144"/>
                                  <a:pt x="0" y="1853184"/>
                                  <a:pt x="0" y="1778508"/>
                                </a:cubicBezTo>
                                <a:lnTo>
                                  <a:pt x="0" y="137160"/>
                                </a:lnTo>
                                <a:cubicBezTo>
                                  <a:pt x="0" y="60960"/>
                                  <a:pt x="62484" y="0"/>
                                  <a:pt x="137160"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732" name="Shape 1732"/>
                        <wps:cNvSpPr/>
                        <wps:spPr>
                          <a:xfrm>
                            <a:off x="224030" y="569651"/>
                            <a:ext cx="5672328" cy="2030586"/>
                          </a:xfrm>
                          <a:custGeom>
                            <a:avLst/>
                            <a:gdLst/>
                            <a:ahLst/>
                            <a:cxnLst/>
                            <a:rect l="0" t="0" r="0" b="0"/>
                            <a:pathLst>
                              <a:path w="5672328" h="2030586">
                                <a:moveTo>
                                  <a:pt x="5399532" y="0"/>
                                </a:moveTo>
                                <a:cubicBezTo>
                                  <a:pt x="5399532" y="38100"/>
                                  <a:pt x="5430012" y="68580"/>
                                  <a:pt x="5468112" y="68580"/>
                                </a:cubicBezTo>
                                <a:cubicBezTo>
                                  <a:pt x="5506212" y="68580"/>
                                  <a:pt x="5536692" y="38100"/>
                                  <a:pt x="5536692" y="0"/>
                                </a:cubicBezTo>
                                <a:lnTo>
                                  <a:pt x="5536692" y="137160"/>
                                </a:lnTo>
                                <a:cubicBezTo>
                                  <a:pt x="5611368" y="137160"/>
                                  <a:pt x="5672328" y="76200"/>
                                  <a:pt x="5672328" y="0"/>
                                </a:cubicBezTo>
                                <a:lnTo>
                                  <a:pt x="5672328" y="1641348"/>
                                </a:lnTo>
                                <a:cubicBezTo>
                                  <a:pt x="5672328" y="1717548"/>
                                  <a:pt x="5611368" y="1778508"/>
                                  <a:pt x="5536692" y="1778508"/>
                                </a:cubicBezTo>
                                <a:lnTo>
                                  <a:pt x="68580" y="1778508"/>
                                </a:lnTo>
                                <a:lnTo>
                                  <a:pt x="68580" y="1915668"/>
                                </a:lnTo>
                                <a:cubicBezTo>
                                  <a:pt x="68580" y="1953006"/>
                                  <a:pt x="53340" y="1986915"/>
                                  <a:pt x="28575" y="2011489"/>
                                </a:cubicBezTo>
                                <a:lnTo>
                                  <a:pt x="0" y="2030586"/>
                                </a:lnTo>
                                <a:lnTo>
                                  <a:pt x="0" y="389238"/>
                                </a:lnTo>
                                <a:lnTo>
                                  <a:pt x="28575" y="370141"/>
                                </a:lnTo>
                                <a:cubicBezTo>
                                  <a:pt x="53340" y="345567"/>
                                  <a:pt x="68580" y="311658"/>
                                  <a:pt x="68580" y="274320"/>
                                </a:cubicBezTo>
                                <a:cubicBezTo>
                                  <a:pt x="68580" y="245745"/>
                                  <a:pt x="51435" y="221456"/>
                                  <a:pt x="26789" y="211098"/>
                                </a:cubicBezTo>
                                <a:lnTo>
                                  <a:pt x="0" y="205740"/>
                                </a:lnTo>
                                <a:lnTo>
                                  <a:pt x="0" y="137160"/>
                                </a:lnTo>
                                <a:lnTo>
                                  <a:pt x="5399532" y="137160"/>
                                </a:lnTo>
                                <a:lnTo>
                                  <a:pt x="5399532"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733" name="Shape 1733"/>
                        <wps:cNvSpPr/>
                        <wps:spPr>
                          <a:xfrm>
                            <a:off x="155450" y="775391"/>
                            <a:ext cx="137160" cy="204216"/>
                          </a:xfrm>
                          <a:custGeom>
                            <a:avLst/>
                            <a:gdLst/>
                            <a:ahLst/>
                            <a:cxnLst/>
                            <a:rect l="0" t="0" r="0" b="0"/>
                            <a:pathLst>
                              <a:path w="137160" h="204216">
                                <a:moveTo>
                                  <a:pt x="68580" y="0"/>
                                </a:moveTo>
                                <a:cubicBezTo>
                                  <a:pt x="106680" y="0"/>
                                  <a:pt x="137160" y="30480"/>
                                  <a:pt x="137160" y="68580"/>
                                </a:cubicBezTo>
                                <a:cubicBezTo>
                                  <a:pt x="137160" y="143256"/>
                                  <a:pt x="76200" y="204216"/>
                                  <a:pt x="0" y="204216"/>
                                </a:cubicBezTo>
                                <a:lnTo>
                                  <a:pt x="0" y="68580"/>
                                </a:lnTo>
                                <a:cubicBezTo>
                                  <a:pt x="0" y="30480"/>
                                  <a:pt x="30480" y="0"/>
                                  <a:pt x="68580"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734" name="Shape 1734"/>
                        <wps:cNvSpPr/>
                        <wps:spPr>
                          <a:xfrm>
                            <a:off x="5623562" y="434015"/>
                            <a:ext cx="272796" cy="272796"/>
                          </a:xfrm>
                          <a:custGeom>
                            <a:avLst/>
                            <a:gdLst/>
                            <a:ahLst/>
                            <a:cxnLst/>
                            <a:rect l="0" t="0" r="0" b="0"/>
                            <a:pathLst>
                              <a:path w="272796" h="272796">
                                <a:moveTo>
                                  <a:pt x="137160" y="0"/>
                                </a:moveTo>
                                <a:cubicBezTo>
                                  <a:pt x="211836" y="0"/>
                                  <a:pt x="272796" y="60960"/>
                                  <a:pt x="272796" y="135636"/>
                                </a:cubicBezTo>
                                <a:cubicBezTo>
                                  <a:pt x="272796" y="211836"/>
                                  <a:pt x="211836" y="272796"/>
                                  <a:pt x="137160" y="272796"/>
                                </a:cubicBezTo>
                                <a:lnTo>
                                  <a:pt x="137160" y="135636"/>
                                </a:lnTo>
                                <a:cubicBezTo>
                                  <a:pt x="137160" y="173736"/>
                                  <a:pt x="106680" y="204216"/>
                                  <a:pt x="68580" y="204216"/>
                                </a:cubicBezTo>
                                <a:cubicBezTo>
                                  <a:pt x="30480" y="204216"/>
                                  <a:pt x="0" y="173736"/>
                                  <a:pt x="0" y="135636"/>
                                </a:cubicBezTo>
                                <a:cubicBezTo>
                                  <a:pt x="0" y="60960"/>
                                  <a:pt x="60960" y="0"/>
                                  <a:pt x="137160"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735" name="Shape 1735"/>
                        <wps:cNvSpPr/>
                        <wps:spPr>
                          <a:xfrm>
                            <a:off x="2" y="688524"/>
                            <a:ext cx="155448" cy="1952244"/>
                          </a:xfrm>
                          <a:custGeom>
                            <a:avLst/>
                            <a:gdLst/>
                            <a:ahLst/>
                            <a:cxnLst/>
                            <a:rect l="0" t="0" r="0" b="0"/>
                            <a:pathLst>
                              <a:path w="155448" h="1952244">
                                <a:moveTo>
                                  <a:pt x="140208" y="0"/>
                                </a:moveTo>
                                <a:lnTo>
                                  <a:pt x="155448" y="0"/>
                                </a:lnTo>
                                <a:lnTo>
                                  <a:pt x="155448" y="36745"/>
                                </a:lnTo>
                                <a:lnTo>
                                  <a:pt x="143256" y="38100"/>
                                </a:lnTo>
                                <a:lnTo>
                                  <a:pt x="144780" y="38100"/>
                                </a:lnTo>
                                <a:lnTo>
                                  <a:pt x="131064" y="39624"/>
                                </a:lnTo>
                                <a:lnTo>
                                  <a:pt x="132588" y="39624"/>
                                </a:lnTo>
                                <a:lnTo>
                                  <a:pt x="118872" y="42672"/>
                                </a:lnTo>
                                <a:lnTo>
                                  <a:pt x="121920" y="41148"/>
                                </a:lnTo>
                                <a:lnTo>
                                  <a:pt x="108204" y="45720"/>
                                </a:lnTo>
                                <a:lnTo>
                                  <a:pt x="109728" y="45720"/>
                                </a:lnTo>
                                <a:lnTo>
                                  <a:pt x="99060" y="51816"/>
                                </a:lnTo>
                                <a:lnTo>
                                  <a:pt x="100584" y="50292"/>
                                </a:lnTo>
                                <a:lnTo>
                                  <a:pt x="88392" y="57912"/>
                                </a:lnTo>
                                <a:lnTo>
                                  <a:pt x="89916" y="56388"/>
                                </a:lnTo>
                                <a:lnTo>
                                  <a:pt x="79248" y="64008"/>
                                </a:lnTo>
                                <a:lnTo>
                                  <a:pt x="80772" y="64008"/>
                                </a:lnTo>
                                <a:lnTo>
                                  <a:pt x="72390" y="70993"/>
                                </a:lnTo>
                                <a:lnTo>
                                  <a:pt x="64008" y="80772"/>
                                </a:lnTo>
                                <a:lnTo>
                                  <a:pt x="65532" y="79248"/>
                                </a:lnTo>
                                <a:lnTo>
                                  <a:pt x="56388" y="89916"/>
                                </a:lnTo>
                                <a:lnTo>
                                  <a:pt x="57912" y="88392"/>
                                </a:lnTo>
                                <a:lnTo>
                                  <a:pt x="51816" y="99060"/>
                                </a:lnTo>
                                <a:lnTo>
                                  <a:pt x="51816" y="97536"/>
                                </a:lnTo>
                                <a:lnTo>
                                  <a:pt x="45720" y="109728"/>
                                </a:lnTo>
                                <a:lnTo>
                                  <a:pt x="47244" y="108204"/>
                                </a:lnTo>
                                <a:lnTo>
                                  <a:pt x="42672" y="120396"/>
                                </a:lnTo>
                                <a:lnTo>
                                  <a:pt x="42672" y="118872"/>
                                </a:lnTo>
                                <a:lnTo>
                                  <a:pt x="39624" y="132588"/>
                                </a:lnTo>
                                <a:lnTo>
                                  <a:pt x="39624" y="131064"/>
                                </a:lnTo>
                                <a:lnTo>
                                  <a:pt x="38100" y="143256"/>
                                </a:lnTo>
                                <a:lnTo>
                                  <a:pt x="38100" y="141732"/>
                                </a:lnTo>
                                <a:lnTo>
                                  <a:pt x="36661" y="154686"/>
                                </a:lnTo>
                                <a:lnTo>
                                  <a:pt x="36745" y="155448"/>
                                </a:lnTo>
                                <a:lnTo>
                                  <a:pt x="38100" y="155448"/>
                                </a:lnTo>
                                <a:lnTo>
                                  <a:pt x="38100" y="166116"/>
                                </a:lnTo>
                                <a:lnTo>
                                  <a:pt x="39624" y="179832"/>
                                </a:lnTo>
                                <a:lnTo>
                                  <a:pt x="39624" y="178308"/>
                                </a:lnTo>
                                <a:lnTo>
                                  <a:pt x="42672" y="190500"/>
                                </a:lnTo>
                                <a:lnTo>
                                  <a:pt x="42672" y="188976"/>
                                </a:lnTo>
                                <a:lnTo>
                                  <a:pt x="47244" y="202692"/>
                                </a:lnTo>
                                <a:lnTo>
                                  <a:pt x="51816" y="211836"/>
                                </a:lnTo>
                                <a:lnTo>
                                  <a:pt x="51816" y="210312"/>
                                </a:lnTo>
                                <a:lnTo>
                                  <a:pt x="57912" y="222504"/>
                                </a:lnTo>
                                <a:lnTo>
                                  <a:pt x="56388" y="220980"/>
                                </a:lnTo>
                                <a:lnTo>
                                  <a:pt x="65532" y="231648"/>
                                </a:lnTo>
                                <a:lnTo>
                                  <a:pt x="64008" y="230124"/>
                                </a:lnTo>
                                <a:lnTo>
                                  <a:pt x="73152" y="239268"/>
                                </a:lnTo>
                                <a:lnTo>
                                  <a:pt x="71628" y="237744"/>
                                </a:lnTo>
                                <a:lnTo>
                                  <a:pt x="79248" y="245364"/>
                                </a:lnTo>
                                <a:lnTo>
                                  <a:pt x="89916" y="252984"/>
                                </a:lnTo>
                                <a:lnTo>
                                  <a:pt x="88392" y="252984"/>
                                </a:lnTo>
                                <a:lnTo>
                                  <a:pt x="100584" y="259080"/>
                                </a:lnTo>
                                <a:lnTo>
                                  <a:pt x="99060" y="259080"/>
                                </a:lnTo>
                                <a:lnTo>
                                  <a:pt x="109728" y="263652"/>
                                </a:lnTo>
                                <a:lnTo>
                                  <a:pt x="108204" y="263652"/>
                                </a:lnTo>
                                <a:lnTo>
                                  <a:pt x="121920" y="268224"/>
                                </a:lnTo>
                                <a:lnTo>
                                  <a:pt x="118872" y="268224"/>
                                </a:lnTo>
                                <a:lnTo>
                                  <a:pt x="132588" y="271272"/>
                                </a:lnTo>
                                <a:lnTo>
                                  <a:pt x="131064" y="271272"/>
                                </a:lnTo>
                                <a:lnTo>
                                  <a:pt x="137160" y="271949"/>
                                </a:lnTo>
                                <a:lnTo>
                                  <a:pt x="137160" y="146304"/>
                                </a:lnTo>
                                <a:lnTo>
                                  <a:pt x="138684" y="137160"/>
                                </a:lnTo>
                                <a:lnTo>
                                  <a:pt x="141732" y="129540"/>
                                </a:lnTo>
                                <a:lnTo>
                                  <a:pt x="143256" y="121920"/>
                                </a:lnTo>
                                <a:lnTo>
                                  <a:pt x="147828" y="114300"/>
                                </a:lnTo>
                                <a:lnTo>
                                  <a:pt x="152400" y="106680"/>
                                </a:lnTo>
                                <a:lnTo>
                                  <a:pt x="155448" y="102761"/>
                                </a:lnTo>
                                <a:lnTo>
                                  <a:pt x="155448" y="310896"/>
                                </a:lnTo>
                                <a:lnTo>
                                  <a:pt x="155448" y="310896"/>
                                </a:lnTo>
                                <a:lnTo>
                                  <a:pt x="140208" y="309372"/>
                                </a:lnTo>
                                <a:lnTo>
                                  <a:pt x="124968" y="307848"/>
                                </a:lnTo>
                                <a:lnTo>
                                  <a:pt x="109728" y="303276"/>
                                </a:lnTo>
                                <a:lnTo>
                                  <a:pt x="94488" y="298704"/>
                                </a:lnTo>
                                <a:lnTo>
                                  <a:pt x="82296" y="291084"/>
                                </a:lnTo>
                                <a:lnTo>
                                  <a:pt x="68580" y="283464"/>
                                </a:lnTo>
                                <a:lnTo>
                                  <a:pt x="56388" y="274320"/>
                                </a:lnTo>
                                <a:lnTo>
                                  <a:pt x="45720" y="265176"/>
                                </a:lnTo>
                                <a:lnTo>
                                  <a:pt x="38100" y="257556"/>
                                </a:lnTo>
                                <a:lnTo>
                                  <a:pt x="38100" y="1796796"/>
                                </a:lnTo>
                                <a:lnTo>
                                  <a:pt x="36576" y="1795272"/>
                                </a:lnTo>
                                <a:lnTo>
                                  <a:pt x="38100" y="1808988"/>
                                </a:lnTo>
                                <a:lnTo>
                                  <a:pt x="38100" y="1807464"/>
                                </a:lnTo>
                                <a:lnTo>
                                  <a:pt x="39624" y="1821180"/>
                                </a:lnTo>
                                <a:lnTo>
                                  <a:pt x="39624" y="1819656"/>
                                </a:lnTo>
                                <a:lnTo>
                                  <a:pt x="42672" y="1831848"/>
                                </a:lnTo>
                                <a:lnTo>
                                  <a:pt x="42672" y="1830324"/>
                                </a:lnTo>
                                <a:lnTo>
                                  <a:pt x="47244" y="1842516"/>
                                </a:lnTo>
                                <a:lnTo>
                                  <a:pt x="45720" y="1840992"/>
                                </a:lnTo>
                                <a:lnTo>
                                  <a:pt x="51816" y="1853184"/>
                                </a:lnTo>
                                <a:lnTo>
                                  <a:pt x="51816" y="1851660"/>
                                </a:lnTo>
                                <a:lnTo>
                                  <a:pt x="57912" y="1862328"/>
                                </a:lnTo>
                                <a:lnTo>
                                  <a:pt x="56388" y="1860804"/>
                                </a:lnTo>
                                <a:lnTo>
                                  <a:pt x="65532" y="1871472"/>
                                </a:lnTo>
                                <a:lnTo>
                                  <a:pt x="64008" y="1869948"/>
                                </a:lnTo>
                                <a:lnTo>
                                  <a:pt x="73150" y="1880614"/>
                                </a:lnTo>
                                <a:lnTo>
                                  <a:pt x="79248" y="1886712"/>
                                </a:lnTo>
                                <a:lnTo>
                                  <a:pt x="89916" y="1894332"/>
                                </a:lnTo>
                                <a:lnTo>
                                  <a:pt x="88392" y="1894332"/>
                                </a:lnTo>
                                <a:lnTo>
                                  <a:pt x="100584" y="1900428"/>
                                </a:lnTo>
                                <a:lnTo>
                                  <a:pt x="99060" y="1900428"/>
                                </a:lnTo>
                                <a:lnTo>
                                  <a:pt x="109728" y="1905000"/>
                                </a:lnTo>
                                <a:lnTo>
                                  <a:pt x="108204" y="1905000"/>
                                </a:lnTo>
                                <a:lnTo>
                                  <a:pt x="121920" y="1909572"/>
                                </a:lnTo>
                                <a:lnTo>
                                  <a:pt x="118872" y="1909572"/>
                                </a:lnTo>
                                <a:lnTo>
                                  <a:pt x="132588" y="1912620"/>
                                </a:lnTo>
                                <a:lnTo>
                                  <a:pt x="131064" y="1911096"/>
                                </a:lnTo>
                                <a:lnTo>
                                  <a:pt x="144780" y="1914144"/>
                                </a:lnTo>
                                <a:lnTo>
                                  <a:pt x="153924" y="1914144"/>
                                </a:lnTo>
                                <a:lnTo>
                                  <a:pt x="155448" y="1914144"/>
                                </a:lnTo>
                                <a:lnTo>
                                  <a:pt x="155448" y="1952244"/>
                                </a:lnTo>
                                <a:lnTo>
                                  <a:pt x="155448" y="1952244"/>
                                </a:lnTo>
                                <a:lnTo>
                                  <a:pt x="140208" y="1950720"/>
                                </a:lnTo>
                                <a:lnTo>
                                  <a:pt x="124968" y="1947672"/>
                                </a:lnTo>
                                <a:lnTo>
                                  <a:pt x="109728" y="1944624"/>
                                </a:lnTo>
                                <a:lnTo>
                                  <a:pt x="94488" y="1938528"/>
                                </a:lnTo>
                                <a:lnTo>
                                  <a:pt x="80772" y="1932432"/>
                                </a:lnTo>
                                <a:lnTo>
                                  <a:pt x="68580" y="1924812"/>
                                </a:lnTo>
                                <a:lnTo>
                                  <a:pt x="56388" y="1915668"/>
                                </a:lnTo>
                                <a:lnTo>
                                  <a:pt x="45720" y="1906524"/>
                                </a:lnTo>
                                <a:lnTo>
                                  <a:pt x="35052" y="1894332"/>
                                </a:lnTo>
                                <a:lnTo>
                                  <a:pt x="27432" y="1883664"/>
                                </a:lnTo>
                                <a:lnTo>
                                  <a:pt x="18288" y="1869948"/>
                                </a:lnTo>
                                <a:lnTo>
                                  <a:pt x="12192" y="1856232"/>
                                </a:lnTo>
                                <a:lnTo>
                                  <a:pt x="7620" y="1842516"/>
                                </a:lnTo>
                                <a:lnTo>
                                  <a:pt x="3048" y="1827276"/>
                                </a:lnTo>
                                <a:lnTo>
                                  <a:pt x="1524" y="1812036"/>
                                </a:lnTo>
                                <a:lnTo>
                                  <a:pt x="0" y="1796796"/>
                                </a:lnTo>
                                <a:lnTo>
                                  <a:pt x="0" y="155448"/>
                                </a:lnTo>
                                <a:lnTo>
                                  <a:pt x="0" y="153924"/>
                                </a:lnTo>
                                <a:lnTo>
                                  <a:pt x="1524" y="138684"/>
                                </a:lnTo>
                                <a:lnTo>
                                  <a:pt x="3048" y="123444"/>
                                </a:lnTo>
                                <a:lnTo>
                                  <a:pt x="7620" y="108204"/>
                                </a:lnTo>
                                <a:lnTo>
                                  <a:pt x="12192" y="94488"/>
                                </a:lnTo>
                                <a:lnTo>
                                  <a:pt x="18288" y="80772"/>
                                </a:lnTo>
                                <a:lnTo>
                                  <a:pt x="27432" y="68580"/>
                                </a:lnTo>
                                <a:lnTo>
                                  <a:pt x="35052" y="56388"/>
                                </a:lnTo>
                                <a:lnTo>
                                  <a:pt x="45720" y="45720"/>
                                </a:lnTo>
                                <a:lnTo>
                                  <a:pt x="56388" y="35052"/>
                                </a:lnTo>
                                <a:lnTo>
                                  <a:pt x="68580" y="25908"/>
                                </a:lnTo>
                                <a:lnTo>
                                  <a:pt x="82296" y="18288"/>
                                </a:lnTo>
                                <a:lnTo>
                                  <a:pt x="94488" y="12192"/>
                                </a:lnTo>
                                <a:lnTo>
                                  <a:pt x="109728" y="6096"/>
                                </a:lnTo>
                                <a:lnTo>
                                  <a:pt x="124968" y="3048"/>
                                </a:lnTo>
                                <a:lnTo>
                                  <a:pt x="14020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6" name="Shape 1736"/>
                        <wps:cNvSpPr/>
                        <wps:spPr>
                          <a:xfrm>
                            <a:off x="155450" y="2580679"/>
                            <a:ext cx="68580" cy="60089"/>
                          </a:xfrm>
                          <a:custGeom>
                            <a:avLst/>
                            <a:gdLst/>
                            <a:ahLst/>
                            <a:cxnLst/>
                            <a:rect l="0" t="0" r="0" b="0"/>
                            <a:pathLst>
                              <a:path w="68580" h="60089">
                                <a:moveTo>
                                  <a:pt x="68580" y="0"/>
                                </a:moveTo>
                                <a:lnTo>
                                  <a:pt x="68580" y="42987"/>
                                </a:lnTo>
                                <a:lnTo>
                                  <a:pt x="60960" y="46373"/>
                                </a:lnTo>
                                <a:lnTo>
                                  <a:pt x="45720" y="52469"/>
                                </a:lnTo>
                                <a:lnTo>
                                  <a:pt x="32004" y="55517"/>
                                </a:lnTo>
                                <a:lnTo>
                                  <a:pt x="15240" y="58565"/>
                                </a:lnTo>
                                <a:lnTo>
                                  <a:pt x="0" y="60089"/>
                                </a:lnTo>
                                <a:lnTo>
                                  <a:pt x="0" y="21989"/>
                                </a:lnTo>
                                <a:lnTo>
                                  <a:pt x="1524" y="21989"/>
                                </a:lnTo>
                                <a:lnTo>
                                  <a:pt x="10668" y="21989"/>
                                </a:lnTo>
                                <a:lnTo>
                                  <a:pt x="24384" y="18941"/>
                                </a:lnTo>
                                <a:lnTo>
                                  <a:pt x="22860" y="20465"/>
                                </a:lnTo>
                                <a:lnTo>
                                  <a:pt x="36576" y="17417"/>
                                </a:lnTo>
                                <a:lnTo>
                                  <a:pt x="35052" y="17417"/>
                                </a:lnTo>
                                <a:lnTo>
                                  <a:pt x="47244" y="12845"/>
                                </a:lnTo>
                                <a:lnTo>
                                  <a:pt x="45720" y="12845"/>
                                </a:lnTo>
                                <a:lnTo>
                                  <a:pt x="57912" y="8273"/>
                                </a:lnTo>
                                <a:lnTo>
                                  <a:pt x="56388" y="8273"/>
                                </a:lnTo>
                                <a:lnTo>
                                  <a:pt x="67056" y="2177"/>
                                </a:lnTo>
                                <a:lnTo>
                                  <a:pt x="65532" y="2177"/>
                                </a:lnTo>
                                <a:lnTo>
                                  <a:pt x="685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7" name="Shape 1737"/>
                        <wps:cNvSpPr/>
                        <wps:spPr>
                          <a:xfrm>
                            <a:off x="155450" y="757103"/>
                            <a:ext cx="68580" cy="242316"/>
                          </a:xfrm>
                          <a:custGeom>
                            <a:avLst/>
                            <a:gdLst/>
                            <a:ahLst/>
                            <a:cxnLst/>
                            <a:rect l="0" t="0" r="0" b="0"/>
                            <a:pathLst>
                              <a:path w="68580" h="242316">
                                <a:moveTo>
                                  <a:pt x="59436" y="0"/>
                                </a:moveTo>
                                <a:lnTo>
                                  <a:pt x="68580" y="0"/>
                                </a:lnTo>
                                <a:lnTo>
                                  <a:pt x="68580" y="36576"/>
                                </a:lnTo>
                                <a:lnTo>
                                  <a:pt x="67056" y="36576"/>
                                </a:lnTo>
                                <a:lnTo>
                                  <a:pt x="64008" y="36576"/>
                                </a:lnTo>
                                <a:lnTo>
                                  <a:pt x="57912" y="38100"/>
                                </a:lnTo>
                                <a:lnTo>
                                  <a:pt x="59436" y="38100"/>
                                </a:lnTo>
                                <a:lnTo>
                                  <a:pt x="53340" y="39624"/>
                                </a:lnTo>
                                <a:lnTo>
                                  <a:pt x="54864" y="38100"/>
                                </a:lnTo>
                                <a:lnTo>
                                  <a:pt x="48768" y="41148"/>
                                </a:lnTo>
                                <a:lnTo>
                                  <a:pt x="50292" y="39624"/>
                                </a:lnTo>
                                <a:lnTo>
                                  <a:pt x="44196" y="42672"/>
                                </a:lnTo>
                                <a:lnTo>
                                  <a:pt x="45720" y="42672"/>
                                </a:lnTo>
                                <a:lnTo>
                                  <a:pt x="39624" y="45720"/>
                                </a:lnTo>
                                <a:lnTo>
                                  <a:pt x="42672" y="44196"/>
                                </a:lnTo>
                                <a:lnTo>
                                  <a:pt x="32004" y="51816"/>
                                </a:lnTo>
                                <a:lnTo>
                                  <a:pt x="35052" y="50292"/>
                                </a:lnTo>
                                <a:lnTo>
                                  <a:pt x="27432" y="57912"/>
                                </a:lnTo>
                                <a:lnTo>
                                  <a:pt x="24384" y="64008"/>
                                </a:lnTo>
                                <a:lnTo>
                                  <a:pt x="25908" y="62484"/>
                                </a:lnTo>
                                <a:lnTo>
                                  <a:pt x="22860" y="68580"/>
                                </a:lnTo>
                                <a:lnTo>
                                  <a:pt x="22860" y="67056"/>
                                </a:lnTo>
                                <a:lnTo>
                                  <a:pt x="21336" y="73152"/>
                                </a:lnTo>
                                <a:lnTo>
                                  <a:pt x="21336" y="70104"/>
                                </a:lnTo>
                                <a:lnTo>
                                  <a:pt x="19812" y="77724"/>
                                </a:lnTo>
                                <a:lnTo>
                                  <a:pt x="19812" y="76200"/>
                                </a:lnTo>
                                <a:lnTo>
                                  <a:pt x="18288" y="82296"/>
                                </a:lnTo>
                                <a:lnTo>
                                  <a:pt x="19812" y="80772"/>
                                </a:lnTo>
                                <a:lnTo>
                                  <a:pt x="18288" y="86868"/>
                                </a:lnTo>
                                <a:lnTo>
                                  <a:pt x="18288" y="203454"/>
                                </a:lnTo>
                                <a:lnTo>
                                  <a:pt x="24384" y="202692"/>
                                </a:lnTo>
                                <a:lnTo>
                                  <a:pt x="22860" y="202692"/>
                                </a:lnTo>
                                <a:lnTo>
                                  <a:pt x="36576" y="199644"/>
                                </a:lnTo>
                                <a:lnTo>
                                  <a:pt x="35052" y="199644"/>
                                </a:lnTo>
                                <a:lnTo>
                                  <a:pt x="47244" y="195072"/>
                                </a:lnTo>
                                <a:lnTo>
                                  <a:pt x="45720" y="195072"/>
                                </a:lnTo>
                                <a:lnTo>
                                  <a:pt x="57912" y="190500"/>
                                </a:lnTo>
                                <a:lnTo>
                                  <a:pt x="56388" y="190500"/>
                                </a:lnTo>
                                <a:lnTo>
                                  <a:pt x="67056" y="184404"/>
                                </a:lnTo>
                                <a:lnTo>
                                  <a:pt x="65532" y="184404"/>
                                </a:lnTo>
                                <a:lnTo>
                                  <a:pt x="68580" y="182227"/>
                                </a:lnTo>
                                <a:lnTo>
                                  <a:pt x="68580" y="225891"/>
                                </a:lnTo>
                                <a:lnTo>
                                  <a:pt x="60960" y="230124"/>
                                </a:lnTo>
                                <a:lnTo>
                                  <a:pt x="45720" y="234696"/>
                                </a:lnTo>
                                <a:lnTo>
                                  <a:pt x="32004" y="239268"/>
                                </a:lnTo>
                                <a:lnTo>
                                  <a:pt x="16764" y="240792"/>
                                </a:lnTo>
                                <a:lnTo>
                                  <a:pt x="0" y="242316"/>
                                </a:lnTo>
                                <a:lnTo>
                                  <a:pt x="0" y="34181"/>
                                </a:lnTo>
                                <a:lnTo>
                                  <a:pt x="7620" y="24384"/>
                                </a:lnTo>
                                <a:lnTo>
                                  <a:pt x="19812" y="15240"/>
                                </a:lnTo>
                                <a:lnTo>
                                  <a:pt x="27432" y="10668"/>
                                </a:lnTo>
                                <a:lnTo>
                                  <a:pt x="35052" y="6096"/>
                                </a:lnTo>
                                <a:lnTo>
                                  <a:pt x="42672" y="3048"/>
                                </a:lnTo>
                                <a:lnTo>
                                  <a:pt x="50292" y="1524"/>
                                </a:lnTo>
                                <a:lnTo>
                                  <a:pt x="5943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8" name="Shape 1738"/>
                        <wps:cNvSpPr/>
                        <wps:spPr>
                          <a:xfrm>
                            <a:off x="155450" y="688524"/>
                            <a:ext cx="68580" cy="36745"/>
                          </a:xfrm>
                          <a:custGeom>
                            <a:avLst/>
                            <a:gdLst/>
                            <a:ahLst/>
                            <a:cxnLst/>
                            <a:rect l="0" t="0" r="0" b="0"/>
                            <a:pathLst>
                              <a:path w="68580" h="36745">
                                <a:moveTo>
                                  <a:pt x="0" y="0"/>
                                </a:moveTo>
                                <a:lnTo>
                                  <a:pt x="68580" y="0"/>
                                </a:lnTo>
                                <a:lnTo>
                                  <a:pt x="68580" y="36576"/>
                                </a:lnTo>
                                <a:lnTo>
                                  <a:pt x="1524" y="36576"/>
                                </a:lnTo>
                                <a:lnTo>
                                  <a:pt x="0" y="36745"/>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9" name="Shape 1739"/>
                        <wps:cNvSpPr/>
                        <wps:spPr>
                          <a:xfrm>
                            <a:off x="224030" y="757103"/>
                            <a:ext cx="5468112" cy="1866562"/>
                          </a:xfrm>
                          <a:custGeom>
                            <a:avLst/>
                            <a:gdLst/>
                            <a:ahLst/>
                            <a:cxnLst/>
                            <a:rect l="0" t="0" r="0" b="0"/>
                            <a:pathLst>
                              <a:path w="5468112" h="1866562">
                                <a:moveTo>
                                  <a:pt x="0" y="0"/>
                                </a:moveTo>
                                <a:lnTo>
                                  <a:pt x="9144" y="0"/>
                                </a:lnTo>
                                <a:lnTo>
                                  <a:pt x="16764" y="1524"/>
                                </a:lnTo>
                                <a:lnTo>
                                  <a:pt x="25908" y="3048"/>
                                </a:lnTo>
                                <a:lnTo>
                                  <a:pt x="33528" y="6096"/>
                                </a:lnTo>
                                <a:lnTo>
                                  <a:pt x="41148" y="10668"/>
                                </a:lnTo>
                                <a:lnTo>
                                  <a:pt x="48768" y="15240"/>
                                </a:lnTo>
                                <a:lnTo>
                                  <a:pt x="60960" y="24384"/>
                                </a:lnTo>
                                <a:lnTo>
                                  <a:pt x="71628" y="38100"/>
                                </a:lnTo>
                                <a:lnTo>
                                  <a:pt x="76200" y="45720"/>
                                </a:lnTo>
                                <a:lnTo>
                                  <a:pt x="80772" y="53340"/>
                                </a:lnTo>
                                <a:lnTo>
                                  <a:pt x="82296" y="60960"/>
                                </a:lnTo>
                                <a:lnTo>
                                  <a:pt x="85344" y="68580"/>
                                </a:lnTo>
                                <a:lnTo>
                                  <a:pt x="86868" y="77724"/>
                                </a:lnTo>
                                <a:lnTo>
                                  <a:pt x="86868" y="86868"/>
                                </a:lnTo>
                                <a:lnTo>
                                  <a:pt x="86868" y="102108"/>
                                </a:lnTo>
                                <a:lnTo>
                                  <a:pt x="86868" y="1572768"/>
                                </a:lnTo>
                                <a:lnTo>
                                  <a:pt x="5468112" y="1572768"/>
                                </a:lnTo>
                                <a:lnTo>
                                  <a:pt x="5468112" y="1609344"/>
                                </a:lnTo>
                                <a:lnTo>
                                  <a:pt x="86868" y="1609344"/>
                                </a:lnTo>
                                <a:lnTo>
                                  <a:pt x="86868" y="1728216"/>
                                </a:lnTo>
                                <a:lnTo>
                                  <a:pt x="85344" y="1743456"/>
                                </a:lnTo>
                                <a:lnTo>
                                  <a:pt x="83820" y="1758696"/>
                                </a:lnTo>
                                <a:lnTo>
                                  <a:pt x="79248" y="1773936"/>
                                </a:lnTo>
                                <a:lnTo>
                                  <a:pt x="74676" y="1787653"/>
                                </a:lnTo>
                                <a:lnTo>
                                  <a:pt x="68580" y="1801368"/>
                                </a:lnTo>
                                <a:lnTo>
                                  <a:pt x="60960" y="1815084"/>
                                </a:lnTo>
                                <a:lnTo>
                                  <a:pt x="51816" y="1825753"/>
                                </a:lnTo>
                                <a:lnTo>
                                  <a:pt x="41148" y="1837944"/>
                                </a:lnTo>
                                <a:lnTo>
                                  <a:pt x="30480" y="1847088"/>
                                </a:lnTo>
                                <a:lnTo>
                                  <a:pt x="18288" y="1856232"/>
                                </a:lnTo>
                                <a:lnTo>
                                  <a:pt x="6096" y="1863853"/>
                                </a:lnTo>
                                <a:lnTo>
                                  <a:pt x="0" y="1866562"/>
                                </a:lnTo>
                                <a:lnTo>
                                  <a:pt x="0" y="1823575"/>
                                </a:lnTo>
                                <a:lnTo>
                                  <a:pt x="7620" y="1818132"/>
                                </a:lnTo>
                                <a:lnTo>
                                  <a:pt x="15240" y="1810512"/>
                                </a:lnTo>
                                <a:lnTo>
                                  <a:pt x="15240" y="1812036"/>
                                </a:lnTo>
                                <a:lnTo>
                                  <a:pt x="22860" y="1801368"/>
                                </a:lnTo>
                                <a:lnTo>
                                  <a:pt x="22860" y="1802892"/>
                                </a:lnTo>
                                <a:lnTo>
                                  <a:pt x="30480" y="1792224"/>
                                </a:lnTo>
                                <a:lnTo>
                                  <a:pt x="28956" y="1793748"/>
                                </a:lnTo>
                                <a:lnTo>
                                  <a:pt x="36576" y="1783080"/>
                                </a:lnTo>
                                <a:lnTo>
                                  <a:pt x="35052" y="1784604"/>
                                </a:lnTo>
                                <a:lnTo>
                                  <a:pt x="41148" y="1772412"/>
                                </a:lnTo>
                                <a:lnTo>
                                  <a:pt x="39624" y="1773936"/>
                                </a:lnTo>
                                <a:lnTo>
                                  <a:pt x="44196" y="1761744"/>
                                </a:lnTo>
                                <a:lnTo>
                                  <a:pt x="44196" y="1763268"/>
                                </a:lnTo>
                                <a:lnTo>
                                  <a:pt x="47244" y="1751076"/>
                                </a:lnTo>
                                <a:lnTo>
                                  <a:pt x="47244" y="1752600"/>
                                </a:lnTo>
                                <a:lnTo>
                                  <a:pt x="48768" y="1738884"/>
                                </a:lnTo>
                                <a:lnTo>
                                  <a:pt x="48768" y="1740408"/>
                                </a:lnTo>
                                <a:lnTo>
                                  <a:pt x="50292" y="1726692"/>
                                </a:lnTo>
                                <a:lnTo>
                                  <a:pt x="50292" y="1591056"/>
                                </a:lnTo>
                                <a:lnTo>
                                  <a:pt x="50292" y="1572768"/>
                                </a:lnTo>
                                <a:lnTo>
                                  <a:pt x="50292" y="187452"/>
                                </a:lnTo>
                                <a:lnTo>
                                  <a:pt x="41148" y="196596"/>
                                </a:lnTo>
                                <a:lnTo>
                                  <a:pt x="30480" y="205740"/>
                                </a:lnTo>
                                <a:lnTo>
                                  <a:pt x="18288" y="214884"/>
                                </a:lnTo>
                                <a:lnTo>
                                  <a:pt x="6096" y="222504"/>
                                </a:lnTo>
                                <a:lnTo>
                                  <a:pt x="0" y="225891"/>
                                </a:lnTo>
                                <a:lnTo>
                                  <a:pt x="0" y="182227"/>
                                </a:lnTo>
                                <a:lnTo>
                                  <a:pt x="7620" y="176784"/>
                                </a:lnTo>
                                <a:lnTo>
                                  <a:pt x="15240" y="169164"/>
                                </a:lnTo>
                                <a:lnTo>
                                  <a:pt x="15240" y="170688"/>
                                </a:lnTo>
                                <a:lnTo>
                                  <a:pt x="22860" y="161544"/>
                                </a:lnTo>
                                <a:lnTo>
                                  <a:pt x="22860" y="163068"/>
                                </a:lnTo>
                                <a:lnTo>
                                  <a:pt x="30480" y="152400"/>
                                </a:lnTo>
                                <a:lnTo>
                                  <a:pt x="28956" y="153924"/>
                                </a:lnTo>
                                <a:lnTo>
                                  <a:pt x="36576" y="141732"/>
                                </a:lnTo>
                                <a:lnTo>
                                  <a:pt x="35052" y="143256"/>
                                </a:lnTo>
                                <a:lnTo>
                                  <a:pt x="39624" y="134112"/>
                                </a:lnTo>
                                <a:lnTo>
                                  <a:pt x="44196" y="120396"/>
                                </a:lnTo>
                                <a:lnTo>
                                  <a:pt x="44196" y="121920"/>
                                </a:lnTo>
                                <a:lnTo>
                                  <a:pt x="47244" y="109728"/>
                                </a:lnTo>
                                <a:lnTo>
                                  <a:pt x="47244" y="111252"/>
                                </a:lnTo>
                                <a:lnTo>
                                  <a:pt x="48768" y="97536"/>
                                </a:lnTo>
                                <a:lnTo>
                                  <a:pt x="48768" y="99060"/>
                                </a:lnTo>
                                <a:lnTo>
                                  <a:pt x="50175" y="86399"/>
                                </a:lnTo>
                                <a:lnTo>
                                  <a:pt x="48768" y="80772"/>
                                </a:lnTo>
                                <a:lnTo>
                                  <a:pt x="50292" y="82296"/>
                                </a:lnTo>
                                <a:lnTo>
                                  <a:pt x="48768" y="76200"/>
                                </a:lnTo>
                                <a:lnTo>
                                  <a:pt x="48768" y="77724"/>
                                </a:lnTo>
                                <a:lnTo>
                                  <a:pt x="47244" y="70104"/>
                                </a:lnTo>
                                <a:lnTo>
                                  <a:pt x="47244" y="73152"/>
                                </a:lnTo>
                                <a:lnTo>
                                  <a:pt x="45720" y="67056"/>
                                </a:lnTo>
                                <a:lnTo>
                                  <a:pt x="45720" y="68580"/>
                                </a:lnTo>
                                <a:lnTo>
                                  <a:pt x="42672" y="62484"/>
                                </a:lnTo>
                                <a:lnTo>
                                  <a:pt x="44196" y="64008"/>
                                </a:lnTo>
                                <a:lnTo>
                                  <a:pt x="41148" y="57912"/>
                                </a:lnTo>
                                <a:lnTo>
                                  <a:pt x="42672" y="59436"/>
                                </a:lnTo>
                                <a:lnTo>
                                  <a:pt x="33528" y="50292"/>
                                </a:lnTo>
                                <a:lnTo>
                                  <a:pt x="36576" y="51816"/>
                                </a:lnTo>
                                <a:lnTo>
                                  <a:pt x="25908" y="44196"/>
                                </a:lnTo>
                                <a:lnTo>
                                  <a:pt x="22860" y="42672"/>
                                </a:lnTo>
                                <a:lnTo>
                                  <a:pt x="24384" y="42672"/>
                                </a:lnTo>
                                <a:lnTo>
                                  <a:pt x="18288" y="39624"/>
                                </a:lnTo>
                                <a:lnTo>
                                  <a:pt x="19812" y="41148"/>
                                </a:lnTo>
                                <a:lnTo>
                                  <a:pt x="13716" y="38100"/>
                                </a:lnTo>
                                <a:lnTo>
                                  <a:pt x="15240" y="39624"/>
                                </a:lnTo>
                                <a:lnTo>
                                  <a:pt x="9144" y="38100"/>
                                </a:lnTo>
                                <a:lnTo>
                                  <a:pt x="10668" y="38100"/>
                                </a:lnTo>
                                <a:lnTo>
                                  <a:pt x="4572" y="36576"/>
                                </a:lnTo>
                                <a:lnTo>
                                  <a:pt x="1524" y="36576"/>
                                </a:lnTo>
                                <a:lnTo>
                                  <a:pt x="0" y="3657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0" name="Shape 1740"/>
                        <wps:cNvSpPr/>
                        <wps:spPr>
                          <a:xfrm>
                            <a:off x="224030" y="430629"/>
                            <a:ext cx="5468112" cy="294471"/>
                          </a:xfrm>
                          <a:custGeom>
                            <a:avLst/>
                            <a:gdLst/>
                            <a:ahLst/>
                            <a:cxnLst/>
                            <a:rect l="0" t="0" r="0" b="0"/>
                            <a:pathLst>
                              <a:path w="5468112" h="294471">
                                <a:moveTo>
                                  <a:pt x="5468112" y="0"/>
                                </a:moveTo>
                                <a:lnTo>
                                  <a:pt x="5468112" y="43664"/>
                                </a:lnTo>
                                <a:lnTo>
                                  <a:pt x="5460492" y="49107"/>
                                </a:lnTo>
                                <a:lnTo>
                                  <a:pt x="5462016" y="47583"/>
                                </a:lnTo>
                                <a:lnTo>
                                  <a:pt x="5451348" y="56727"/>
                                </a:lnTo>
                                <a:lnTo>
                                  <a:pt x="5452872" y="55202"/>
                                </a:lnTo>
                                <a:lnTo>
                                  <a:pt x="5443728" y="64347"/>
                                </a:lnTo>
                                <a:lnTo>
                                  <a:pt x="5445252" y="62823"/>
                                </a:lnTo>
                                <a:lnTo>
                                  <a:pt x="5437633" y="73491"/>
                                </a:lnTo>
                                <a:lnTo>
                                  <a:pt x="5439156" y="71967"/>
                                </a:lnTo>
                                <a:lnTo>
                                  <a:pt x="5431536" y="84159"/>
                                </a:lnTo>
                                <a:lnTo>
                                  <a:pt x="5433060" y="82635"/>
                                </a:lnTo>
                                <a:lnTo>
                                  <a:pt x="5426964" y="94827"/>
                                </a:lnTo>
                                <a:lnTo>
                                  <a:pt x="5426964" y="93302"/>
                                </a:lnTo>
                                <a:lnTo>
                                  <a:pt x="5422392" y="105495"/>
                                </a:lnTo>
                                <a:lnTo>
                                  <a:pt x="5423916" y="103971"/>
                                </a:lnTo>
                                <a:lnTo>
                                  <a:pt x="5420868" y="116163"/>
                                </a:lnTo>
                                <a:lnTo>
                                  <a:pt x="5420868" y="114639"/>
                                </a:lnTo>
                                <a:lnTo>
                                  <a:pt x="5417820" y="128355"/>
                                </a:lnTo>
                                <a:lnTo>
                                  <a:pt x="5419344" y="126831"/>
                                </a:lnTo>
                                <a:lnTo>
                                  <a:pt x="5417820" y="140547"/>
                                </a:lnTo>
                                <a:lnTo>
                                  <a:pt x="5417820" y="143595"/>
                                </a:lnTo>
                                <a:lnTo>
                                  <a:pt x="5419344" y="151215"/>
                                </a:lnTo>
                                <a:lnTo>
                                  <a:pt x="5419344" y="148167"/>
                                </a:lnTo>
                                <a:lnTo>
                                  <a:pt x="5420868" y="155787"/>
                                </a:lnTo>
                                <a:lnTo>
                                  <a:pt x="5419344" y="152739"/>
                                </a:lnTo>
                                <a:lnTo>
                                  <a:pt x="5422390" y="160354"/>
                                </a:lnTo>
                                <a:lnTo>
                                  <a:pt x="5423916" y="163407"/>
                                </a:lnTo>
                                <a:lnTo>
                                  <a:pt x="5423916" y="161883"/>
                                </a:lnTo>
                                <a:lnTo>
                                  <a:pt x="5426964" y="167979"/>
                                </a:lnTo>
                                <a:lnTo>
                                  <a:pt x="5425440" y="166455"/>
                                </a:lnTo>
                                <a:lnTo>
                                  <a:pt x="5432366" y="174766"/>
                                </a:lnTo>
                                <a:lnTo>
                                  <a:pt x="5440680" y="181695"/>
                                </a:lnTo>
                                <a:lnTo>
                                  <a:pt x="5439156" y="180171"/>
                                </a:lnTo>
                                <a:lnTo>
                                  <a:pt x="5445252" y="183219"/>
                                </a:lnTo>
                                <a:lnTo>
                                  <a:pt x="5443728" y="183219"/>
                                </a:lnTo>
                                <a:lnTo>
                                  <a:pt x="5449824" y="186267"/>
                                </a:lnTo>
                                <a:lnTo>
                                  <a:pt x="5448300" y="184743"/>
                                </a:lnTo>
                                <a:lnTo>
                                  <a:pt x="5454396" y="187791"/>
                                </a:lnTo>
                                <a:lnTo>
                                  <a:pt x="5452872" y="186267"/>
                                </a:lnTo>
                                <a:lnTo>
                                  <a:pt x="5458968" y="187791"/>
                                </a:lnTo>
                                <a:lnTo>
                                  <a:pt x="5457444" y="187791"/>
                                </a:lnTo>
                                <a:lnTo>
                                  <a:pt x="5463540" y="189315"/>
                                </a:lnTo>
                                <a:lnTo>
                                  <a:pt x="5466588" y="189315"/>
                                </a:lnTo>
                                <a:lnTo>
                                  <a:pt x="5468111" y="189315"/>
                                </a:lnTo>
                                <a:lnTo>
                                  <a:pt x="5468112" y="189315"/>
                                </a:lnTo>
                                <a:lnTo>
                                  <a:pt x="5468112" y="225891"/>
                                </a:lnTo>
                                <a:lnTo>
                                  <a:pt x="5458968" y="225891"/>
                                </a:lnTo>
                                <a:lnTo>
                                  <a:pt x="5449824" y="224367"/>
                                </a:lnTo>
                                <a:lnTo>
                                  <a:pt x="5442204" y="222843"/>
                                </a:lnTo>
                                <a:lnTo>
                                  <a:pt x="5434584" y="219795"/>
                                </a:lnTo>
                                <a:lnTo>
                                  <a:pt x="5426964" y="215223"/>
                                </a:lnTo>
                                <a:lnTo>
                                  <a:pt x="5419344" y="210651"/>
                                </a:lnTo>
                                <a:lnTo>
                                  <a:pt x="5417820" y="209635"/>
                                </a:lnTo>
                                <a:lnTo>
                                  <a:pt x="5417820" y="257895"/>
                                </a:lnTo>
                                <a:lnTo>
                                  <a:pt x="5468112" y="257895"/>
                                </a:lnTo>
                                <a:lnTo>
                                  <a:pt x="5468112" y="294471"/>
                                </a:lnTo>
                                <a:lnTo>
                                  <a:pt x="5417820" y="294471"/>
                                </a:lnTo>
                                <a:lnTo>
                                  <a:pt x="5399533" y="294471"/>
                                </a:lnTo>
                                <a:lnTo>
                                  <a:pt x="0" y="294471"/>
                                </a:lnTo>
                                <a:lnTo>
                                  <a:pt x="0" y="257895"/>
                                </a:lnTo>
                                <a:lnTo>
                                  <a:pt x="5381244" y="257895"/>
                                </a:lnTo>
                                <a:lnTo>
                                  <a:pt x="5381244" y="148167"/>
                                </a:lnTo>
                                <a:lnTo>
                                  <a:pt x="5381244" y="140547"/>
                                </a:lnTo>
                                <a:lnTo>
                                  <a:pt x="5381244" y="123783"/>
                                </a:lnTo>
                                <a:lnTo>
                                  <a:pt x="5384292" y="108543"/>
                                </a:lnTo>
                                <a:lnTo>
                                  <a:pt x="5387340" y="93302"/>
                                </a:lnTo>
                                <a:lnTo>
                                  <a:pt x="5393436" y="79587"/>
                                </a:lnTo>
                                <a:lnTo>
                                  <a:pt x="5399533" y="65871"/>
                                </a:lnTo>
                                <a:lnTo>
                                  <a:pt x="5407152" y="52155"/>
                                </a:lnTo>
                                <a:lnTo>
                                  <a:pt x="5416296" y="39963"/>
                                </a:lnTo>
                                <a:lnTo>
                                  <a:pt x="5426964" y="29295"/>
                                </a:lnTo>
                                <a:lnTo>
                                  <a:pt x="5437633" y="20151"/>
                                </a:lnTo>
                                <a:lnTo>
                                  <a:pt x="5449824" y="11007"/>
                                </a:lnTo>
                                <a:lnTo>
                                  <a:pt x="5462016" y="3387"/>
                                </a:lnTo>
                                <a:lnTo>
                                  <a:pt x="546811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1" name="Shape 1741"/>
                        <wps:cNvSpPr/>
                        <wps:spPr>
                          <a:xfrm>
                            <a:off x="5692142" y="2308155"/>
                            <a:ext cx="136397" cy="58292"/>
                          </a:xfrm>
                          <a:custGeom>
                            <a:avLst/>
                            <a:gdLst/>
                            <a:ahLst/>
                            <a:cxnLst/>
                            <a:rect l="0" t="0" r="0" b="0"/>
                            <a:pathLst>
                              <a:path w="136397" h="58292">
                                <a:moveTo>
                                  <a:pt x="136397" y="0"/>
                                </a:moveTo>
                                <a:lnTo>
                                  <a:pt x="136397" y="42375"/>
                                </a:lnTo>
                                <a:lnTo>
                                  <a:pt x="128015" y="46101"/>
                                </a:lnTo>
                                <a:lnTo>
                                  <a:pt x="114299" y="50672"/>
                                </a:lnTo>
                                <a:lnTo>
                                  <a:pt x="99060" y="55244"/>
                                </a:lnTo>
                                <a:lnTo>
                                  <a:pt x="83820" y="56768"/>
                                </a:lnTo>
                                <a:lnTo>
                                  <a:pt x="68580" y="58292"/>
                                </a:lnTo>
                                <a:lnTo>
                                  <a:pt x="0" y="58292"/>
                                </a:lnTo>
                                <a:lnTo>
                                  <a:pt x="0" y="21717"/>
                                </a:lnTo>
                                <a:lnTo>
                                  <a:pt x="67056" y="21717"/>
                                </a:lnTo>
                                <a:lnTo>
                                  <a:pt x="80772" y="20192"/>
                                </a:lnTo>
                                <a:lnTo>
                                  <a:pt x="79248" y="20192"/>
                                </a:lnTo>
                                <a:lnTo>
                                  <a:pt x="92964" y="18668"/>
                                </a:lnTo>
                                <a:lnTo>
                                  <a:pt x="91440" y="18668"/>
                                </a:lnTo>
                                <a:lnTo>
                                  <a:pt x="103632" y="15620"/>
                                </a:lnTo>
                                <a:lnTo>
                                  <a:pt x="102108" y="15620"/>
                                </a:lnTo>
                                <a:lnTo>
                                  <a:pt x="114299" y="11049"/>
                                </a:lnTo>
                                <a:lnTo>
                                  <a:pt x="112776" y="12572"/>
                                </a:lnTo>
                                <a:lnTo>
                                  <a:pt x="124968" y="6476"/>
                                </a:lnTo>
                                <a:lnTo>
                                  <a:pt x="123444" y="8001"/>
                                </a:lnTo>
                                <a:lnTo>
                                  <a:pt x="135636" y="380"/>
                                </a:lnTo>
                                <a:lnTo>
                                  <a:pt x="134112" y="1904"/>
                                </a:lnTo>
                                <a:lnTo>
                                  <a:pt x="136397"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2" name="Shape 1742"/>
                        <wps:cNvSpPr/>
                        <wps:spPr>
                          <a:xfrm>
                            <a:off x="5740910" y="574224"/>
                            <a:ext cx="0" cy="1524"/>
                          </a:xfrm>
                          <a:custGeom>
                            <a:avLst/>
                            <a:gdLst/>
                            <a:ahLst/>
                            <a:cxnLst/>
                            <a:rect l="0" t="0" r="0" b="0"/>
                            <a:pathLst>
                              <a:path h="1524">
                                <a:moveTo>
                                  <a:pt x="0" y="1524"/>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3" name="Shape 1743"/>
                        <wps:cNvSpPr/>
                        <wps:spPr>
                          <a:xfrm>
                            <a:off x="5692142" y="414203"/>
                            <a:ext cx="136397" cy="310896"/>
                          </a:xfrm>
                          <a:custGeom>
                            <a:avLst/>
                            <a:gdLst/>
                            <a:ahLst/>
                            <a:cxnLst/>
                            <a:rect l="0" t="0" r="0" b="0"/>
                            <a:pathLst>
                              <a:path w="136397" h="310896">
                                <a:moveTo>
                                  <a:pt x="68580" y="0"/>
                                </a:moveTo>
                                <a:lnTo>
                                  <a:pt x="83820" y="1524"/>
                                </a:lnTo>
                                <a:lnTo>
                                  <a:pt x="99060" y="3048"/>
                                </a:lnTo>
                                <a:lnTo>
                                  <a:pt x="114299" y="7620"/>
                                </a:lnTo>
                                <a:lnTo>
                                  <a:pt x="128015" y="12192"/>
                                </a:lnTo>
                                <a:lnTo>
                                  <a:pt x="136397" y="16848"/>
                                </a:lnTo>
                                <a:lnTo>
                                  <a:pt x="136397" y="59544"/>
                                </a:lnTo>
                                <a:lnTo>
                                  <a:pt x="134112" y="57912"/>
                                </a:lnTo>
                                <a:lnTo>
                                  <a:pt x="135636" y="57912"/>
                                </a:lnTo>
                                <a:lnTo>
                                  <a:pt x="123444" y="51816"/>
                                </a:lnTo>
                                <a:lnTo>
                                  <a:pt x="124968" y="51816"/>
                                </a:lnTo>
                                <a:lnTo>
                                  <a:pt x="112776" y="47244"/>
                                </a:lnTo>
                                <a:lnTo>
                                  <a:pt x="114299" y="47244"/>
                                </a:lnTo>
                                <a:lnTo>
                                  <a:pt x="102108" y="42672"/>
                                </a:lnTo>
                                <a:lnTo>
                                  <a:pt x="103632" y="42672"/>
                                </a:lnTo>
                                <a:lnTo>
                                  <a:pt x="91440" y="39624"/>
                                </a:lnTo>
                                <a:lnTo>
                                  <a:pt x="92964" y="39624"/>
                                </a:lnTo>
                                <a:lnTo>
                                  <a:pt x="86868" y="38947"/>
                                </a:lnTo>
                                <a:lnTo>
                                  <a:pt x="86868" y="156972"/>
                                </a:lnTo>
                                <a:lnTo>
                                  <a:pt x="86868" y="164592"/>
                                </a:lnTo>
                                <a:lnTo>
                                  <a:pt x="86868" y="271950"/>
                                </a:lnTo>
                                <a:lnTo>
                                  <a:pt x="92964" y="271272"/>
                                </a:lnTo>
                                <a:lnTo>
                                  <a:pt x="91440" y="271272"/>
                                </a:lnTo>
                                <a:lnTo>
                                  <a:pt x="103632" y="268224"/>
                                </a:lnTo>
                                <a:lnTo>
                                  <a:pt x="102108" y="269748"/>
                                </a:lnTo>
                                <a:lnTo>
                                  <a:pt x="114299" y="265176"/>
                                </a:lnTo>
                                <a:lnTo>
                                  <a:pt x="112776" y="265176"/>
                                </a:lnTo>
                                <a:lnTo>
                                  <a:pt x="124968" y="259080"/>
                                </a:lnTo>
                                <a:lnTo>
                                  <a:pt x="123444" y="260604"/>
                                </a:lnTo>
                                <a:lnTo>
                                  <a:pt x="135636" y="252984"/>
                                </a:lnTo>
                                <a:lnTo>
                                  <a:pt x="134112" y="254508"/>
                                </a:lnTo>
                                <a:lnTo>
                                  <a:pt x="136397" y="252876"/>
                                </a:lnTo>
                                <a:lnTo>
                                  <a:pt x="136397" y="294979"/>
                                </a:lnTo>
                                <a:lnTo>
                                  <a:pt x="128015" y="298704"/>
                                </a:lnTo>
                                <a:lnTo>
                                  <a:pt x="114299" y="304800"/>
                                </a:lnTo>
                                <a:lnTo>
                                  <a:pt x="99060" y="307848"/>
                                </a:lnTo>
                                <a:lnTo>
                                  <a:pt x="83820" y="310896"/>
                                </a:lnTo>
                                <a:lnTo>
                                  <a:pt x="0" y="310896"/>
                                </a:lnTo>
                                <a:lnTo>
                                  <a:pt x="0" y="274320"/>
                                </a:lnTo>
                                <a:lnTo>
                                  <a:pt x="50292" y="274320"/>
                                </a:lnTo>
                                <a:lnTo>
                                  <a:pt x="50292" y="225933"/>
                                </a:lnTo>
                                <a:lnTo>
                                  <a:pt x="48768" y="227076"/>
                                </a:lnTo>
                                <a:lnTo>
                                  <a:pt x="41148" y="231648"/>
                                </a:lnTo>
                                <a:lnTo>
                                  <a:pt x="33527" y="236220"/>
                                </a:lnTo>
                                <a:lnTo>
                                  <a:pt x="25908" y="239268"/>
                                </a:lnTo>
                                <a:lnTo>
                                  <a:pt x="16764" y="240792"/>
                                </a:lnTo>
                                <a:lnTo>
                                  <a:pt x="9144" y="242316"/>
                                </a:lnTo>
                                <a:lnTo>
                                  <a:pt x="0" y="242316"/>
                                </a:lnTo>
                                <a:lnTo>
                                  <a:pt x="0" y="205740"/>
                                </a:lnTo>
                                <a:lnTo>
                                  <a:pt x="4572" y="205740"/>
                                </a:lnTo>
                                <a:lnTo>
                                  <a:pt x="10668" y="204216"/>
                                </a:lnTo>
                                <a:lnTo>
                                  <a:pt x="9144" y="204216"/>
                                </a:lnTo>
                                <a:lnTo>
                                  <a:pt x="15240" y="202692"/>
                                </a:lnTo>
                                <a:lnTo>
                                  <a:pt x="13715" y="204216"/>
                                </a:lnTo>
                                <a:lnTo>
                                  <a:pt x="19812" y="201168"/>
                                </a:lnTo>
                                <a:lnTo>
                                  <a:pt x="18288" y="202692"/>
                                </a:lnTo>
                                <a:lnTo>
                                  <a:pt x="24384" y="199644"/>
                                </a:lnTo>
                                <a:lnTo>
                                  <a:pt x="22860" y="199644"/>
                                </a:lnTo>
                                <a:lnTo>
                                  <a:pt x="25908" y="198120"/>
                                </a:lnTo>
                                <a:lnTo>
                                  <a:pt x="36576" y="190500"/>
                                </a:lnTo>
                                <a:lnTo>
                                  <a:pt x="33527" y="192024"/>
                                </a:lnTo>
                                <a:lnTo>
                                  <a:pt x="41148" y="184404"/>
                                </a:lnTo>
                                <a:lnTo>
                                  <a:pt x="44196" y="178308"/>
                                </a:lnTo>
                                <a:lnTo>
                                  <a:pt x="42672" y="179832"/>
                                </a:lnTo>
                                <a:lnTo>
                                  <a:pt x="45720" y="173736"/>
                                </a:lnTo>
                                <a:lnTo>
                                  <a:pt x="45720" y="176784"/>
                                </a:lnTo>
                                <a:lnTo>
                                  <a:pt x="47244" y="169164"/>
                                </a:lnTo>
                                <a:lnTo>
                                  <a:pt x="47244" y="172212"/>
                                </a:lnTo>
                                <a:lnTo>
                                  <a:pt x="48768" y="164592"/>
                                </a:lnTo>
                                <a:lnTo>
                                  <a:pt x="48768" y="161544"/>
                                </a:lnTo>
                                <a:lnTo>
                                  <a:pt x="56100" y="38132"/>
                                </a:lnTo>
                                <a:lnTo>
                                  <a:pt x="42672" y="39624"/>
                                </a:lnTo>
                                <a:lnTo>
                                  <a:pt x="45720" y="39624"/>
                                </a:lnTo>
                                <a:lnTo>
                                  <a:pt x="32004" y="42672"/>
                                </a:lnTo>
                                <a:lnTo>
                                  <a:pt x="33527" y="42672"/>
                                </a:lnTo>
                                <a:lnTo>
                                  <a:pt x="21336" y="47244"/>
                                </a:lnTo>
                                <a:lnTo>
                                  <a:pt x="22860" y="47244"/>
                                </a:lnTo>
                                <a:lnTo>
                                  <a:pt x="10668" y="51816"/>
                                </a:lnTo>
                                <a:lnTo>
                                  <a:pt x="12192" y="51816"/>
                                </a:lnTo>
                                <a:lnTo>
                                  <a:pt x="1524" y="57912"/>
                                </a:lnTo>
                                <a:lnTo>
                                  <a:pt x="3048" y="57912"/>
                                </a:lnTo>
                                <a:lnTo>
                                  <a:pt x="0" y="60089"/>
                                </a:lnTo>
                                <a:lnTo>
                                  <a:pt x="0" y="16425"/>
                                </a:lnTo>
                                <a:lnTo>
                                  <a:pt x="7620" y="12192"/>
                                </a:lnTo>
                                <a:lnTo>
                                  <a:pt x="21336" y="7620"/>
                                </a:lnTo>
                                <a:lnTo>
                                  <a:pt x="36576" y="3048"/>
                                </a:lnTo>
                                <a:lnTo>
                                  <a:pt x="51815" y="1524"/>
                                </a:lnTo>
                                <a:lnTo>
                                  <a:pt x="685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4" name="Shape 1744"/>
                        <wps:cNvSpPr/>
                        <wps:spPr>
                          <a:xfrm>
                            <a:off x="5828539" y="431052"/>
                            <a:ext cx="87630" cy="1919479"/>
                          </a:xfrm>
                          <a:custGeom>
                            <a:avLst/>
                            <a:gdLst/>
                            <a:ahLst/>
                            <a:cxnLst/>
                            <a:rect l="0" t="0" r="0" b="0"/>
                            <a:pathLst>
                              <a:path w="87630" h="1919479">
                                <a:moveTo>
                                  <a:pt x="0" y="0"/>
                                </a:moveTo>
                                <a:lnTo>
                                  <a:pt x="5335" y="2964"/>
                                </a:lnTo>
                                <a:lnTo>
                                  <a:pt x="19051" y="10584"/>
                                </a:lnTo>
                                <a:lnTo>
                                  <a:pt x="31243" y="19728"/>
                                </a:lnTo>
                                <a:lnTo>
                                  <a:pt x="41911" y="28872"/>
                                </a:lnTo>
                                <a:lnTo>
                                  <a:pt x="51055" y="39540"/>
                                </a:lnTo>
                                <a:lnTo>
                                  <a:pt x="60199" y="51732"/>
                                </a:lnTo>
                                <a:lnTo>
                                  <a:pt x="67818" y="65448"/>
                                </a:lnTo>
                                <a:lnTo>
                                  <a:pt x="75439" y="79164"/>
                                </a:lnTo>
                                <a:lnTo>
                                  <a:pt x="80011" y="92880"/>
                                </a:lnTo>
                                <a:lnTo>
                                  <a:pt x="84582" y="108120"/>
                                </a:lnTo>
                                <a:lnTo>
                                  <a:pt x="86107" y="123360"/>
                                </a:lnTo>
                                <a:lnTo>
                                  <a:pt x="87630" y="138600"/>
                                </a:lnTo>
                                <a:lnTo>
                                  <a:pt x="87630" y="140124"/>
                                </a:lnTo>
                                <a:lnTo>
                                  <a:pt x="87630" y="1779948"/>
                                </a:lnTo>
                                <a:lnTo>
                                  <a:pt x="86107" y="1796712"/>
                                </a:lnTo>
                                <a:lnTo>
                                  <a:pt x="84582" y="1811952"/>
                                </a:lnTo>
                                <a:lnTo>
                                  <a:pt x="80011" y="1825668"/>
                                </a:lnTo>
                                <a:lnTo>
                                  <a:pt x="75439" y="1840908"/>
                                </a:lnTo>
                                <a:lnTo>
                                  <a:pt x="67818" y="1854624"/>
                                </a:lnTo>
                                <a:lnTo>
                                  <a:pt x="60199" y="1866816"/>
                                </a:lnTo>
                                <a:lnTo>
                                  <a:pt x="51055" y="1879008"/>
                                </a:lnTo>
                                <a:lnTo>
                                  <a:pt x="41911" y="1889676"/>
                                </a:lnTo>
                                <a:lnTo>
                                  <a:pt x="29718" y="1900344"/>
                                </a:lnTo>
                                <a:lnTo>
                                  <a:pt x="19051" y="1909488"/>
                                </a:lnTo>
                                <a:lnTo>
                                  <a:pt x="5335" y="1917108"/>
                                </a:lnTo>
                                <a:lnTo>
                                  <a:pt x="0" y="1919479"/>
                                </a:lnTo>
                                <a:lnTo>
                                  <a:pt x="0" y="1877104"/>
                                </a:lnTo>
                                <a:lnTo>
                                  <a:pt x="6858" y="1871388"/>
                                </a:lnTo>
                                <a:lnTo>
                                  <a:pt x="16002" y="1863768"/>
                                </a:lnTo>
                                <a:lnTo>
                                  <a:pt x="14479" y="1863768"/>
                                </a:lnTo>
                                <a:lnTo>
                                  <a:pt x="23623" y="1854624"/>
                                </a:lnTo>
                                <a:lnTo>
                                  <a:pt x="22099" y="1856148"/>
                                </a:lnTo>
                                <a:lnTo>
                                  <a:pt x="29718" y="1845480"/>
                                </a:lnTo>
                                <a:lnTo>
                                  <a:pt x="29718" y="1847004"/>
                                </a:lnTo>
                                <a:lnTo>
                                  <a:pt x="35815" y="1836336"/>
                                </a:lnTo>
                                <a:lnTo>
                                  <a:pt x="35815" y="1837860"/>
                                </a:lnTo>
                                <a:lnTo>
                                  <a:pt x="40387" y="1825668"/>
                                </a:lnTo>
                                <a:lnTo>
                                  <a:pt x="40387" y="1827192"/>
                                </a:lnTo>
                                <a:lnTo>
                                  <a:pt x="44958" y="1815000"/>
                                </a:lnTo>
                                <a:lnTo>
                                  <a:pt x="44958" y="1816524"/>
                                </a:lnTo>
                                <a:lnTo>
                                  <a:pt x="48007" y="1802808"/>
                                </a:lnTo>
                                <a:lnTo>
                                  <a:pt x="48007" y="1804332"/>
                                </a:lnTo>
                                <a:lnTo>
                                  <a:pt x="49530" y="1790616"/>
                                </a:lnTo>
                                <a:lnTo>
                                  <a:pt x="49530" y="1779948"/>
                                </a:lnTo>
                                <a:lnTo>
                                  <a:pt x="49530" y="1778424"/>
                                </a:lnTo>
                                <a:lnTo>
                                  <a:pt x="49530" y="239438"/>
                                </a:lnTo>
                                <a:lnTo>
                                  <a:pt x="41911" y="248328"/>
                                </a:lnTo>
                                <a:lnTo>
                                  <a:pt x="31243" y="258996"/>
                                </a:lnTo>
                                <a:lnTo>
                                  <a:pt x="19051" y="268140"/>
                                </a:lnTo>
                                <a:lnTo>
                                  <a:pt x="5335" y="275760"/>
                                </a:lnTo>
                                <a:lnTo>
                                  <a:pt x="0" y="278131"/>
                                </a:lnTo>
                                <a:lnTo>
                                  <a:pt x="0" y="236028"/>
                                </a:lnTo>
                                <a:lnTo>
                                  <a:pt x="8382" y="230040"/>
                                </a:lnTo>
                                <a:lnTo>
                                  <a:pt x="6858" y="230040"/>
                                </a:lnTo>
                                <a:lnTo>
                                  <a:pt x="15243" y="223053"/>
                                </a:lnTo>
                                <a:lnTo>
                                  <a:pt x="23623" y="213276"/>
                                </a:lnTo>
                                <a:lnTo>
                                  <a:pt x="22099" y="214800"/>
                                </a:lnTo>
                                <a:lnTo>
                                  <a:pt x="29718" y="204132"/>
                                </a:lnTo>
                                <a:lnTo>
                                  <a:pt x="29718" y="205656"/>
                                </a:lnTo>
                                <a:lnTo>
                                  <a:pt x="35815" y="194988"/>
                                </a:lnTo>
                                <a:lnTo>
                                  <a:pt x="35815" y="196512"/>
                                </a:lnTo>
                                <a:lnTo>
                                  <a:pt x="40387" y="184320"/>
                                </a:lnTo>
                                <a:lnTo>
                                  <a:pt x="40387" y="185844"/>
                                </a:lnTo>
                                <a:lnTo>
                                  <a:pt x="44958" y="173652"/>
                                </a:lnTo>
                                <a:lnTo>
                                  <a:pt x="44958" y="175176"/>
                                </a:lnTo>
                                <a:lnTo>
                                  <a:pt x="48007" y="161460"/>
                                </a:lnTo>
                                <a:lnTo>
                                  <a:pt x="48007" y="164508"/>
                                </a:lnTo>
                                <a:lnTo>
                                  <a:pt x="49530" y="150792"/>
                                </a:lnTo>
                                <a:lnTo>
                                  <a:pt x="49530" y="140124"/>
                                </a:lnTo>
                                <a:lnTo>
                                  <a:pt x="49530" y="138600"/>
                                </a:lnTo>
                                <a:lnTo>
                                  <a:pt x="49530" y="127932"/>
                                </a:lnTo>
                                <a:lnTo>
                                  <a:pt x="48007" y="114216"/>
                                </a:lnTo>
                                <a:lnTo>
                                  <a:pt x="48007" y="115740"/>
                                </a:lnTo>
                                <a:lnTo>
                                  <a:pt x="44958" y="103548"/>
                                </a:lnTo>
                                <a:lnTo>
                                  <a:pt x="44958" y="105072"/>
                                </a:lnTo>
                                <a:lnTo>
                                  <a:pt x="40387" y="92880"/>
                                </a:lnTo>
                                <a:lnTo>
                                  <a:pt x="40387" y="94404"/>
                                </a:lnTo>
                                <a:lnTo>
                                  <a:pt x="35815" y="82212"/>
                                </a:lnTo>
                                <a:lnTo>
                                  <a:pt x="35815" y="83736"/>
                                </a:lnTo>
                                <a:lnTo>
                                  <a:pt x="29718" y="71544"/>
                                </a:lnTo>
                                <a:lnTo>
                                  <a:pt x="29718" y="73068"/>
                                </a:lnTo>
                                <a:lnTo>
                                  <a:pt x="22099" y="62400"/>
                                </a:lnTo>
                                <a:lnTo>
                                  <a:pt x="23623" y="63924"/>
                                </a:lnTo>
                                <a:lnTo>
                                  <a:pt x="14479" y="54780"/>
                                </a:lnTo>
                                <a:lnTo>
                                  <a:pt x="16002" y="56304"/>
                                </a:lnTo>
                                <a:lnTo>
                                  <a:pt x="8382" y="48684"/>
                                </a:lnTo>
                                <a:lnTo>
                                  <a:pt x="0" y="4269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1746" name="Picture 1746"/>
                          <pic:cNvPicPr/>
                        </pic:nvPicPr>
                        <pic:blipFill>
                          <a:blip r:embed="rId19"/>
                          <a:stretch>
                            <a:fillRect/>
                          </a:stretch>
                        </pic:blipFill>
                        <pic:spPr>
                          <a:xfrm>
                            <a:off x="2127506" y="1072571"/>
                            <a:ext cx="1776984" cy="288036"/>
                          </a:xfrm>
                          <a:prstGeom prst="rect">
                            <a:avLst/>
                          </a:prstGeom>
                        </pic:spPr>
                      </pic:pic>
                      <wps:wsp>
                        <wps:cNvPr id="1747" name="Shape 1747"/>
                        <wps:cNvSpPr/>
                        <wps:spPr>
                          <a:xfrm>
                            <a:off x="2154938" y="1101528"/>
                            <a:ext cx="100584" cy="230124"/>
                          </a:xfrm>
                          <a:custGeom>
                            <a:avLst/>
                            <a:gdLst/>
                            <a:ahLst/>
                            <a:cxnLst/>
                            <a:rect l="0" t="0" r="0" b="0"/>
                            <a:pathLst>
                              <a:path w="100584" h="230124">
                                <a:moveTo>
                                  <a:pt x="0" y="0"/>
                                </a:moveTo>
                                <a:lnTo>
                                  <a:pt x="97536" y="0"/>
                                </a:lnTo>
                                <a:lnTo>
                                  <a:pt x="100584" y="293"/>
                                </a:lnTo>
                                <a:lnTo>
                                  <a:pt x="100584" y="22098"/>
                                </a:lnTo>
                                <a:lnTo>
                                  <a:pt x="88392" y="19812"/>
                                </a:lnTo>
                                <a:cubicBezTo>
                                  <a:pt x="80772" y="19812"/>
                                  <a:pt x="74676" y="19812"/>
                                  <a:pt x="70104" y="19812"/>
                                </a:cubicBezTo>
                                <a:lnTo>
                                  <a:pt x="70104" y="114300"/>
                                </a:lnTo>
                                <a:lnTo>
                                  <a:pt x="85344" y="114300"/>
                                </a:lnTo>
                                <a:lnTo>
                                  <a:pt x="100584" y="111611"/>
                                </a:lnTo>
                                <a:lnTo>
                                  <a:pt x="100584" y="133933"/>
                                </a:lnTo>
                                <a:lnTo>
                                  <a:pt x="97536" y="134112"/>
                                </a:lnTo>
                                <a:cubicBezTo>
                                  <a:pt x="86868" y="134112"/>
                                  <a:pt x="77724" y="134112"/>
                                  <a:pt x="70104" y="134112"/>
                                </a:cubicBezTo>
                                <a:lnTo>
                                  <a:pt x="70104" y="187452"/>
                                </a:lnTo>
                                <a:cubicBezTo>
                                  <a:pt x="70104" y="195072"/>
                                  <a:pt x="70104" y="201168"/>
                                  <a:pt x="71628" y="204216"/>
                                </a:cubicBezTo>
                                <a:cubicBezTo>
                                  <a:pt x="71628" y="207264"/>
                                  <a:pt x="73152" y="208788"/>
                                  <a:pt x="74676" y="211836"/>
                                </a:cubicBezTo>
                                <a:cubicBezTo>
                                  <a:pt x="74676" y="213360"/>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48" name="Shape 1748"/>
                        <wps:cNvSpPr/>
                        <wps:spPr>
                          <a:xfrm>
                            <a:off x="2255522" y="1101820"/>
                            <a:ext cx="82296" cy="133640"/>
                          </a:xfrm>
                          <a:custGeom>
                            <a:avLst/>
                            <a:gdLst/>
                            <a:ahLst/>
                            <a:cxnLst/>
                            <a:rect l="0" t="0" r="0" b="0"/>
                            <a:pathLst>
                              <a:path w="82296" h="133640">
                                <a:moveTo>
                                  <a:pt x="0" y="0"/>
                                </a:moveTo>
                                <a:lnTo>
                                  <a:pt x="34671" y="3327"/>
                                </a:lnTo>
                                <a:cubicBezTo>
                                  <a:pt x="45339" y="5803"/>
                                  <a:pt x="54102" y="9613"/>
                                  <a:pt x="60960" y="14947"/>
                                </a:cubicBezTo>
                                <a:cubicBezTo>
                                  <a:pt x="76200" y="25615"/>
                                  <a:pt x="82296" y="40855"/>
                                  <a:pt x="82296" y="62191"/>
                                </a:cubicBezTo>
                                <a:cubicBezTo>
                                  <a:pt x="82296" y="77431"/>
                                  <a:pt x="79248" y="89623"/>
                                  <a:pt x="73152" y="100291"/>
                                </a:cubicBezTo>
                                <a:cubicBezTo>
                                  <a:pt x="65532" y="112483"/>
                                  <a:pt x="56388" y="120103"/>
                                  <a:pt x="44196" y="126199"/>
                                </a:cubicBezTo>
                                <a:cubicBezTo>
                                  <a:pt x="38100" y="129247"/>
                                  <a:pt x="30861" y="131152"/>
                                  <a:pt x="22860" y="132295"/>
                                </a:cubicBezTo>
                                <a:lnTo>
                                  <a:pt x="0" y="133640"/>
                                </a:lnTo>
                                <a:lnTo>
                                  <a:pt x="0" y="111318"/>
                                </a:lnTo>
                                <a:lnTo>
                                  <a:pt x="10668" y="109436"/>
                                </a:lnTo>
                                <a:cubicBezTo>
                                  <a:pt x="18288" y="106387"/>
                                  <a:pt x="22860" y="101815"/>
                                  <a:pt x="25908" y="94195"/>
                                </a:cubicBezTo>
                                <a:cubicBezTo>
                                  <a:pt x="28956" y="88099"/>
                                  <a:pt x="30480" y="78955"/>
                                  <a:pt x="30480" y="66763"/>
                                </a:cubicBezTo>
                                <a:cubicBezTo>
                                  <a:pt x="30480" y="54571"/>
                                  <a:pt x="28956" y="45427"/>
                                  <a:pt x="25908" y="37807"/>
                                </a:cubicBezTo>
                                <a:cubicBezTo>
                                  <a:pt x="22860" y="31711"/>
                                  <a:pt x="18288" y="27139"/>
                                  <a:pt x="12192" y="24091"/>
                                </a:cubicBezTo>
                                <a:lnTo>
                                  <a:pt x="0" y="218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49" name="Shape 1749"/>
                        <wps:cNvSpPr/>
                        <wps:spPr>
                          <a:xfrm>
                            <a:off x="2356106" y="1100004"/>
                            <a:ext cx="102108" cy="231647"/>
                          </a:xfrm>
                          <a:custGeom>
                            <a:avLst/>
                            <a:gdLst/>
                            <a:ahLst/>
                            <a:cxnLst/>
                            <a:rect l="0" t="0" r="0" b="0"/>
                            <a:pathLst>
                              <a:path w="102108" h="231647">
                                <a:moveTo>
                                  <a:pt x="97536" y="0"/>
                                </a:moveTo>
                                <a:lnTo>
                                  <a:pt x="102108" y="0"/>
                                </a:lnTo>
                                <a:lnTo>
                                  <a:pt x="102108" y="54309"/>
                                </a:lnTo>
                                <a:lnTo>
                                  <a:pt x="71628" y="140208"/>
                                </a:lnTo>
                                <a:lnTo>
                                  <a:pt x="102108" y="140208"/>
                                </a:lnTo>
                                <a:lnTo>
                                  <a:pt x="102108" y="160020"/>
                                </a:lnTo>
                                <a:lnTo>
                                  <a:pt x="65532" y="160020"/>
                                </a:lnTo>
                                <a:lnTo>
                                  <a:pt x="59436" y="176784"/>
                                </a:lnTo>
                                <a:cubicBezTo>
                                  <a:pt x="57912" y="181356"/>
                                  <a:pt x="56388" y="185927"/>
                                  <a:pt x="54864" y="188976"/>
                                </a:cubicBezTo>
                                <a:cubicBezTo>
                                  <a:pt x="54864" y="193547"/>
                                  <a:pt x="53340" y="198120"/>
                                  <a:pt x="53340" y="202692"/>
                                </a:cubicBezTo>
                                <a:cubicBezTo>
                                  <a:pt x="53340" y="213360"/>
                                  <a:pt x="59436" y="219456"/>
                                  <a:pt x="71628" y="220980"/>
                                </a:cubicBezTo>
                                <a:lnTo>
                                  <a:pt x="71628" y="231647"/>
                                </a:lnTo>
                                <a:lnTo>
                                  <a:pt x="0" y="231647"/>
                                </a:lnTo>
                                <a:lnTo>
                                  <a:pt x="0" y="220980"/>
                                </a:lnTo>
                                <a:cubicBezTo>
                                  <a:pt x="3048" y="219456"/>
                                  <a:pt x="7620" y="219456"/>
                                  <a:pt x="10668" y="216408"/>
                                </a:cubicBezTo>
                                <a:cubicBezTo>
                                  <a:pt x="13716" y="213360"/>
                                  <a:pt x="16764" y="210312"/>
                                  <a:pt x="18288" y="205740"/>
                                </a:cubicBezTo>
                                <a:cubicBezTo>
                                  <a:pt x="21336" y="201168"/>
                                  <a:pt x="24384" y="195072"/>
                                  <a:pt x="27432" y="187452"/>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0" name="Shape 1750"/>
                        <wps:cNvSpPr/>
                        <wps:spPr>
                          <a:xfrm>
                            <a:off x="2604518" y="1101528"/>
                            <a:ext cx="101346" cy="230124"/>
                          </a:xfrm>
                          <a:custGeom>
                            <a:avLst/>
                            <a:gdLst/>
                            <a:ahLst/>
                            <a:cxnLst/>
                            <a:rect l="0" t="0" r="0" b="0"/>
                            <a:pathLst>
                              <a:path w="101346" h="230124">
                                <a:moveTo>
                                  <a:pt x="0" y="0"/>
                                </a:moveTo>
                                <a:lnTo>
                                  <a:pt x="99060" y="0"/>
                                </a:lnTo>
                                <a:lnTo>
                                  <a:pt x="101346" y="208"/>
                                </a:lnTo>
                                <a:lnTo>
                                  <a:pt x="101346" y="21360"/>
                                </a:lnTo>
                                <a:lnTo>
                                  <a:pt x="89916" y="19812"/>
                                </a:lnTo>
                                <a:cubicBezTo>
                                  <a:pt x="79248" y="19812"/>
                                  <a:pt x="73152" y="19812"/>
                                  <a:pt x="70103" y="19812"/>
                                </a:cubicBezTo>
                                <a:lnTo>
                                  <a:pt x="70103" y="114300"/>
                                </a:lnTo>
                                <a:lnTo>
                                  <a:pt x="86868" y="114300"/>
                                </a:lnTo>
                                <a:lnTo>
                                  <a:pt x="101346" y="111404"/>
                                </a:lnTo>
                                <a:lnTo>
                                  <a:pt x="101346" y="142494"/>
                                </a:lnTo>
                                <a:lnTo>
                                  <a:pt x="94488" y="135636"/>
                                </a:lnTo>
                                <a:cubicBezTo>
                                  <a:pt x="91440" y="134112"/>
                                  <a:pt x="86868" y="134112"/>
                                  <a:pt x="80772" y="134112"/>
                                </a:cubicBezTo>
                                <a:lnTo>
                                  <a:pt x="70103" y="134112"/>
                                </a:lnTo>
                                <a:lnTo>
                                  <a:pt x="70103" y="187452"/>
                                </a:lnTo>
                                <a:cubicBezTo>
                                  <a:pt x="70103" y="196596"/>
                                  <a:pt x="70103" y="202692"/>
                                  <a:pt x="71628" y="205739"/>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1" name="Shape 1751"/>
                        <wps:cNvSpPr/>
                        <wps:spPr>
                          <a:xfrm>
                            <a:off x="2458214" y="1100004"/>
                            <a:ext cx="120396" cy="231647"/>
                          </a:xfrm>
                          <a:custGeom>
                            <a:avLst/>
                            <a:gdLst/>
                            <a:ahLst/>
                            <a:cxnLst/>
                            <a:rect l="0" t="0" r="0" b="0"/>
                            <a:pathLst>
                              <a:path w="120396" h="231647">
                                <a:moveTo>
                                  <a:pt x="0" y="0"/>
                                </a:moveTo>
                                <a:lnTo>
                                  <a:pt x="41148" y="0"/>
                                </a:lnTo>
                                <a:lnTo>
                                  <a:pt x="96012" y="188976"/>
                                </a:lnTo>
                                <a:cubicBezTo>
                                  <a:pt x="99060" y="198120"/>
                                  <a:pt x="100584" y="204215"/>
                                  <a:pt x="102108" y="207263"/>
                                </a:cubicBezTo>
                                <a:cubicBezTo>
                                  <a:pt x="103632" y="210312"/>
                                  <a:pt x="106680" y="213360"/>
                                  <a:pt x="109728" y="216408"/>
                                </a:cubicBezTo>
                                <a:cubicBezTo>
                                  <a:pt x="111252" y="217932"/>
                                  <a:pt x="115824" y="219456"/>
                                  <a:pt x="120396" y="220980"/>
                                </a:cubicBezTo>
                                <a:lnTo>
                                  <a:pt x="120396" y="231647"/>
                                </a:lnTo>
                                <a:lnTo>
                                  <a:pt x="27432" y="231647"/>
                                </a:lnTo>
                                <a:lnTo>
                                  <a:pt x="27432" y="220980"/>
                                </a:lnTo>
                                <a:cubicBezTo>
                                  <a:pt x="33528" y="219456"/>
                                  <a:pt x="38100" y="217932"/>
                                  <a:pt x="39624" y="216408"/>
                                </a:cubicBezTo>
                                <a:cubicBezTo>
                                  <a:pt x="42672" y="213360"/>
                                  <a:pt x="44196" y="208788"/>
                                  <a:pt x="44196" y="204215"/>
                                </a:cubicBezTo>
                                <a:cubicBezTo>
                                  <a:pt x="44196" y="201168"/>
                                  <a:pt x="44196" y="198120"/>
                                  <a:pt x="42672" y="193547"/>
                                </a:cubicBezTo>
                                <a:cubicBezTo>
                                  <a:pt x="42672" y="188976"/>
                                  <a:pt x="41148" y="182880"/>
                                  <a:pt x="39624" y="176784"/>
                                </a:cubicBezTo>
                                <a:lnTo>
                                  <a:pt x="35052" y="160020"/>
                                </a:lnTo>
                                <a:lnTo>
                                  <a:pt x="0" y="160020"/>
                                </a:lnTo>
                                <a:lnTo>
                                  <a:pt x="0" y="140208"/>
                                </a:lnTo>
                                <a:lnTo>
                                  <a:pt x="30480" y="140208"/>
                                </a:lnTo>
                                <a:lnTo>
                                  <a:pt x="3048" y="45720"/>
                                </a:lnTo>
                                <a:lnTo>
                                  <a:pt x="0" y="5430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51" name="Shape 78951"/>
                        <wps:cNvSpPr/>
                        <wps:spPr>
                          <a:xfrm>
                            <a:off x="3829814" y="1281359"/>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52" name="Shape 78952"/>
                        <wps:cNvSpPr/>
                        <wps:spPr>
                          <a:xfrm>
                            <a:off x="3829814" y="1174680"/>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4" name="Shape 1754"/>
                        <wps:cNvSpPr/>
                        <wps:spPr>
                          <a:xfrm>
                            <a:off x="2705864" y="1101736"/>
                            <a:ext cx="112014" cy="229916"/>
                          </a:xfrm>
                          <a:custGeom>
                            <a:avLst/>
                            <a:gdLst/>
                            <a:ahLst/>
                            <a:cxnLst/>
                            <a:rect l="0" t="0" r="0" b="0"/>
                            <a:pathLst>
                              <a:path w="112014" h="229916">
                                <a:moveTo>
                                  <a:pt x="0" y="0"/>
                                </a:moveTo>
                                <a:lnTo>
                                  <a:pt x="31242" y="2840"/>
                                </a:lnTo>
                                <a:cubicBezTo>
                                  <a:pt x="40386" y="4364"/>
                                  <a:pt x="48006" y="7412"/>
                                  <a:pt x="55626" y="10460"/>
                                </a:cubicBezTo>
                                <a:cubicBezTo>
                                  <a:pt x="61722" y="13508"/>
                                  <a:pt x="66294" y="18080"/>
                                  <a:pt x="69342" y="22652"/>
                                </a:cubicBezTo>
                                <a:cubicBezTo>
                                  <a:pt x="73914" y="27224"/>
                                  <a:pt x="76962" y="33320"/>
                                  <a:pt x="80010" y="39416"/>
                                </a:cubicBezTo>
                                <a:cubicBezTo>
                                  <a:pt x="81534" y="45512"/>
                                  <a:pt x="83058" y="53132"/>
                                  <a:pt x="83058" y="62276"/>
                                </a:cubicBezTo>
                                <a:cubicBezTo>
                                  <a:pt x="83058" y="72944"/>
                                  <a:pt x="81534" y="82088"/>
                                  <a:pt x="76962" y="89708"/>
                                </a:cubicBezTo>
                                <a:cubicBezTo>
                                  <a:pt x="72390" y="97328"/>
                                  <a:pt x="67818" y="104948"/>
                                  <a:pt x="61722" y="109520"/>
                                </a:cubicBezTo>
                                <a:cubicBezTo>
                                  <a:pt x="54102" y="115616"/>
                                  <a:pt x="46482" y="120188"/>
                                  <a:pt x="34290" y="124760"/>
                                </a:cubicBezTo>
                                <a:lnTo>
                                  <a:pt x="34290" y="126284"/>
                                </a:lnTo>
                                <a:cubicBezTo>
                                  <a:pt x="43434" y="129332"/>
                                  <a:pt x="49530" y="133904"/>
                                  <a:pt x="55626" y="140000"/>
                                </a:cubicBezTo>
                                <a:cubicBezTo>
                                  <a:pt x="60198" y="146096"/>
                                  <a:pt x="66294" y="153716"/>
                                  <a:pt x="70866" y="162860"/>
                                </a:cubicBezTo>
                                <a:lnTo>
                                  <a:pt x="81534" y="187244"/>
                                </a:lnTo>
                                <a:cubicBezTo>
                                  <a:pt x="86106" y="196388"/>
                                  <a:pt x="90678" y="204008"/>
                                  <a:pt x="95250" y="210104"/>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7"/>
                                </a:lnTo>
                                <a:lnTo>
                                  <a:pt x="8382" y="109520"/>
                                </a:lnTo>
                                <a:cubicBezTo>
                                  <a:pt x="14478" y="107996"/>
                                  <a:pt x="19050" y="103424"/>
                                  <a:pt x="22098" y="100376"/>
                                </a:cubicBezTo>
                                <a:cubicBezTo>
                                  <a:pt x="25146" y="95804"/>
                                  <a:pt x="28194" y="89708"/>
                                  <a:pt x="29718" y="85136"/>
                                </a:cubicBezTo>
                                <a:cubicBezTo>
                                  <a:pt x="29718" y="79040"/>
                                  <a:pt x="31242" y="72944"/>
                                  <a:pt x="31242" y="65324"/>
                                </a:cubicBezTo>
                                <a:cubicBezTo>
                                  <a:pt x="31242" y="50084"/>
                                  <a:pt x="26670" y="37892"/>
                                  <a:pt x="20574" y="30272"/>
                                </a:cubicBezTo>
                                <a:cubicBezTo>
                                  <a:pt x="16764" y="26462"/>
                                  <a:pt x="12192" y="23795"/>
                                  <a:pt x="6858" y="22081"/>
                                </a:cubicBezTo>
                                <a:lnTo>
                                  <a:pt x="0" y="21152"/>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5" name="Shape 1755"/>
                        <wps:cNvSpPr/>
                        <wps:spPr>
                          <a:xfrm>
                            <a:off x="3611882"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1628" y="27432"/>
                                </a:cubicBezTo>
                                <a:cubicBezTo>
                                  <a:pt x="70103" y="32003"/>
                                  <a:pt x="70103" y="36576"/>
                                  <a:pt x="70103" y="42672"/>
                                </a:cubicBezTo>
                                <a:lnTo>
                                  <a:pt x="70103" y="187452"/>
                                </a:lnTo>
                                <a:cubicBezTo>
                                  <a:pt x="70103" y="192024"/>
                                  <a:pt x="70103" y="195072"/>
                                  <a:pt x="70103" y="198120"/>
                                </a:cubicBezTo>
                                <a:cubicBezTo>
                                  <a:pt x="70103" y="202692"/>
                                  <a:pt x="71628" y="205739"/>
                                  <a:pt x="71628" y="207264"/>
                                </a:cubicBezTo>
                                <a:cubicBezTo>
                                  <a:pt x="73152" y="208788"/>
                                  <a:pt x="73152"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39" y="210312"/>
                                </a:cubicBezTo>
                                <a:cubicBezTo>
                                  <a:pt x="16764" y="207264"/>
                                  <a:pt x="16764" y="204216"/>
                                  <a:pt x="16764" y="201168"/>
                                </a:cubicBezTo>
                                <a:cubicBezTo>
                                  <a:pt x="18288" y="198120"/>
                                  <a:pt x="18288" y="193548"/>
                                  <a:pt x="18288" y="187452"/>
                                </a:cubicBezTo>
                                <a:lnTo>
                                  <a:pt x="18288" y="42672"/>
                                </a:lnTo>
                                <a:cubicBezTo>
                                  <a:pt x="18288" y="36576"/>
                                  <a:pt x="18288" y="32003"/>
                                  <a:pt x="16764" y="28956"/>
                                </a:cubicBezTo>
                                <a:cubicBezTo>
                                  <a:pt x="16764" y="25908"/>
                                  <a:pt x="16764" y="22860"/>
                                  <a:pt x="15239" y="19812"/>
                                </a:cubicBezTo>
                                <a:cubicBezTo>
                                  <a:pt x="13716" y="18288"/>
                                  <a:pt x="12192" y="16764"/>
                                  <a:pt x="9144"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6" name="Shape 1756"/>
                        <wps:cNvSpPr/>
                        <wps:spPr>
                          <a:xfrm>
                            <a:off x="3483866" y="1101528"/>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4"/>
                                  <a:pt x="74676" y="18288"/>
                                  <a:pt x="73152" y="19812"/>
                                </a:cubicBezTo>
                                <a:cubicBezTo>
                                  <a:pt x="73152" y="22860"/>
                                  <a:pt x="71628" y="24384"/>
                                  <a:pt x="71628" y="27432"/>
                                </a:cubicBezTo>
                                <a:cubicBezTo>
                                  <a:pt x="71628" y="32003"/>
                                  <a:pt x="70104" y="36576"/>
                                  <a:pt x="70104" y="42672"/>
                                </a:cubicBezTo>
                                <a:lnTo>
                                  <a:pt x="70104" y="187452"/>
                                </a:lnTo>
                                <a:cubicBezTo>
                                  <a:pt x="70104" y="192024"/>
                                  <a:pt x="70104" y="195072"/>
                                  <a:pt x="71628" y="198120"/>
                                </a:cubicBezTo>
                                <a:cubicBezTo>
                                  <a:pt x="71628" y="202692"/>
                                  <a:pt x="71628" y="205739"/>
                                  <a:pt x="71628" y="207264"/>
                                </a:cubicBezTo>
                                <a:cubicBezTo>
                                  <a:pt x="73152" y="208788"/>
                                  <a:pt x="74676"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5240" y="19812"/>
                                </a:cubicBezTo>
                                <a:cubicBezTo>
                                  <a:pt x="15240"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7" name="Shape 1757"/>
                        <wps:cNvSpPr/>
                        <wps:spPr>
                          <a:xfrm>
                            <a:off x="3192782" y="1101528"/>
                            <a:ext cx="169164" cy="230124"/>
                          </a:xfrm>
                          <a:custGeom>
                            <a:avLst/>
                            <a:gdLst/>
                            <a:ahLst/>
                            <a:cxnLst/>
                            <a:rect l="0" t="0" r="0" b="0"/>
                            <a:pathLst>
                              <a:path w="169164" h="230124">
                                <a:moveTo>
                                  <a:pt x="0" y="0"/>
                                </a:moveTo>
                                <a:lnTo>
                                  <a:pt x="167639" y="0"/>
                                </a:lnTo>
                                <a:lnTo>
                                  <a:pt x="167639" y="53339"/>
                                </a:lnTo>
                                <a:lnTo>
                                  <a:pt x="144780" y="53339"/>
                                </a:lnTo>
                                <a:cubicBezTo>
                                  <a:pt x="141732" y="42672"/>
                                  <a:pt x="138684" y="35052"/>
                                  <a:pt x="135636" y="32003"/>
                                </a:cubicBezTo>
                                <a:cubicBezTo>
                                  <a:pt x="132588" y="27432"/>
                                  <a:pt x="129539" y="24384"/>
                                  <a:pt x="126492" y="22860"/>
                                </a:cubicBezTo>
                                <a:cubicBezTo>
                                  <a:pt x="121920" y="21336"/>
                                  <a:pt x="115824" y="19812"/>
                                  <a:pt x="108203" y="19812"/>
                                </a:cubicBezTo>
                                <a:lnTo>
                                  <a:pt x="71628" y="19812"/>
                                </a:lnTo>
                                <a:lnTo>
                                  <a:pt x="71628" y="100584"/>
                                </a:lnTo>
                                <a:lnTo>
                                  <a:pt x="92964" y="100584"/>
                                </a:lnTo>
                                <a:cubicBezTo>
                                  <a:pt x="97536" y="100584"/>
                                  <a:pt x="102108" y="100584"/>
                                  <a:pt x="105156" y="99060"/>
                                </a:cubicBezTo>
                                <a:cubicBezTo>
                                  <a:pt x="108203" y="97536"/>
                                  <a:pt x="109728" y="94488"/>
                                  <a:pt x="111252" y="91439"/>
                                </a:cubicBezTo>
                                <a:cubicBezTo>
                                  <a:pt x="114300" y="88392"/>
                                  <a:pt x="115824" y="83820"/>
                                  <a:pt x="117347" y="76200"/>
                                </a:cubicBezTo>
                                <a:lnTo>
                                  <a:pt x="135636" y="76200"/>
                                </a:lnTo>
                                <a:lnTo>
                                  <a:pt x="135636" y="144780"/>
                                </a:lnTo>
                                <a:lnTo>
                                  <a:pt x="117347" y="144780"/>
                                </a:lnTo>
                                <a:cubicBezTo>
                                  <a:pt x="115824" y="138684"/>
                                  <a:pt x="114300" y="132588"/>
                                  <a:pt x="111252" y="129539"/>
                                </a:cubicBezTo>
                                <a:cubicBezTo>
                                  <a:pt x="109728" y="126492"/>
                                  <a:pt x="108203" y="123444"/>
                                  <a:pt x="105156" y="121920"/>
                                </a:cubicBezTo>
                                <a:cubicBezTo>
                                  <a:pt x="102108" y="120396"/>
                                  <a:pt x="99060" y="120396"/>
                                  <a:pt x="92964" y="120396"/>
                                </a:cubicBezTo>
                                <a:lnTo>
                                  <a:pt x="71628" y="120396"/>
                                </a:lnTo>
                                <a:lnTo>
                                  <a:pt x="71628" y="210312"/>
                                </a:lnTo>
                                <a:lnTo>
                                  <a:pt x="108203" y="210312"/>
                                </a:lnTo>
                                <a:cubicBezTo>
                                  <a:pt x="111252" y="210312"/>
                                  <a:pt x="114300" y="210312"/>
                                  <a:pt x="117347" y="210312"/>
                                </a:cubicBezTo>
                                <a:cubicBezTo>
                                  <a:pt x="120396" y="208788"/>
                                  <a:pt x="123444" y="208788"/>
                                  <a:pt x="124968" y="207264"/>
                                </a:cubicBezTo>
                                <a:cubicBezTo>
                                  <a:pt x="126492" y="205739"/>
                                  <a:pt x="129539" y="204216"/>
                                  <a:pt x="131064" y="202692"/>
                                </a:cubicBezTo>
                                <a:cubicBezTo>
                                  <a:pt x="132588" y="199644"/>
                                  <a:pt x="134112" y="198120"/>
                                  <a:pt x="135636" y="195072"/>
                                </a:cubicBezTo>
                                <a:cubicBezTo>
                                  <a:pt x="137160" y="192024"/>
                                  <a:pt x="138684" y="188976"/>
                                  <a:pt x="141732" y="185928"/>
                                </a:cubicBezTo>
                                <a:cubicBezTo>
                                  <a:pt x="143256" y="181356"/>
                                  <a:pt x="144780" y="175260"/>
                                  <a:pt x="146303" y="169164"/>
                                </a:cubicBezTo>
                                <a:lnTo>
                                  <a:pt x="169164" y="169164"/>
                                </a:lnTo>
                                <a:lnTo>
                                  <a:pt x="166116" y="230124"/>
                                </a:lnTo>
                                <a:lnTo>
                                  <a:pt x="0" y="230124"/>
                                </a:lnTo>
                                <a:lnTo>
                                  <a:pt x="0" y="219456"/>
                                </a:lnTo>
                                <a:cubicBezTo>
                                  <a:pt x="4572" y="217932"/>
                                  <a:pt x="7620" y="216408"/>
                                  <a:pt x="10668" y="214884"/>
                                </a:cubicBezTo>
                                <a:cubicBezTo>
                                  <a:pt x="12192" y="214884"/>
                                  <a:pt x="15239" y="211836"/>
                                  <a:pt x="15239" y="210312"/>
                                </a:cubicBezTo>
                                <a:cubicBezTo>
                                  <a:pt x="16764" y="207264"/>
                                  <a:pt x="18288"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6764" y="19812"/>
                                </a:cubicBezTo>
                                <a:cubicBezTo>
                                  <a:pt x="15239" y="18288"/>
                                  <a:pt x="13716"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8" name="Shape 1758"/>
                        <wps:cNvSpPr/>
                        <wps:spPr>
                          <a:xfrm>
                            <a:off x="3067814"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0104" y="27432"/>
                                </a:cubicBezTo>
                                <a:cubicBezTo>
                                  <a:pt x="70104" y="32003"/>
                                  <a:pt x="70104" y="36576"/>
                                  <a:pt x="70104" y="42672"/>
                                </a:cubicBezTo>
                                <a:lnTo>
                                  <a:pt x="70104" y="187452"/>
                                </a:lnTo>
                                <a:cubicBezTo>
                                  <a:pt x="70104" y="192024"/>
                                  <a:pt x="70104" y="195072"/>
                                  <a:pt x="70104" y="198120"/>
                                </a:cubicBezTo>
                                <a:cubicBezTo>
                                  <a:pt x="70104" y="202692"/>
                                  <a:pt x="71628" y="205739"/>
                                  <a:pt x="71628" y="207264"/>
                                </a:cubicBezTo>
                                <a:cubicBezTo>
                                  <a:pt x="71628" y="208788"/>
                                  <a:pt x="73152" y="210312"/>
                                  <a:pt x="74676" y="211836"/>
                                </a:cubicBezTo>
                                <a:cubicBezTo>
                                  <a:pt x="76200" y="213360"/>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8288" y="193548"/>
                                  <a:pt x="18288" y="187452"/>
                                </a:cubicBezTo>
                                <a:lnTo>
                                  <a:pt x="18288" y="42672"/>
                                </a:lnTo>
                                <a:cubicBezTo>
                                  <a:pt x="18288" y="36576"/>
                                  <a:pt x="16764" y="32003"/>
                                  <a:pt x="16764" y="28956"/>
                                </a:cubicBezTo>
                                <a:cubicBezTo>
                                  <a:pt x="16764" y="25908"/>
                                  <a:pt x="16764" y="22860"/>
                                  <a:pt x="15240" y="19812"/>
                                </a:cubicBezTo>
                                <a:cubicBezTo>
                                  <a:pt x="13716" y="18288"/>
                                  <a:pt x="12192" y="16764"/>
                                  <a:pt x="9144" y="15239"/>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9" name="Shape 1759"/>
                        <wps:cNvSpPr/>
                        <wps:spPr>
                          <a:xfrm>
                            <a:off x="2834642" y="1101528"/>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69164" y="38100"/>
                                  <a:pt x="169164" y="35052"/>
                                  <a:pt x="167640" y="33528"/>
                                </a:cubicBezTo>
                                <a:cubicBezTo>
                                  <a:pt x="166116" y="30480"/>
                                  <a:pt x="163068" y="28956"/>
                                  <a:pt x="161544" y="27432"/>
                                </a:cubicBezTo>
                                <a:cubicBezTo>
                                  <a:pt x="160020" y="24384"/>
                                  <a:pt x="158496" y="24384"/>
                                  <a:pt x="156972" y="22860"/>
                                </a:cubicBezTo>
                                <a:cubicBezTo>
                                  <a:pt x="155448"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2588" y="213360"/>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4008" y="216408"/>
                                </a:cubicBezTo>
                                <a:cubicBezTo>
                                  <a:pt x="67056" y="214884"/>
                                  <a:pt x="70104" y="213360"/>
                                  <a:pt x="70104" y="210312"/>
                                </a:cubicBezTo>
                                <a:cubicBezTo>
                                  <a:pt x="71628" y="208788"/>
                                  <a:pt x="73152" y="205739"/>
                                  <a:pt x="73152" y="201168"/>
                                </a:cubicBezTo>
                                <a:cubicBezTo>
                                  <a:pt x="73152" y="198120"/>
                                  <a:pt x="73152" y="193548"/>
                                  <a:pt x="73152" y="187452"/>
                                </a:cubicBezTo>
                                <a:lnTo>
                                  <a:pt x="73152" y="19812"/>
                                </a:lnTo>
                                <a:lnTo>
                                  <a:pt x="60960" y="19812"/>
                                </a:lnTo>
                                <a:cubicBezTo>
                                  <a:pt x="53340" y="19812"/>
                                  <a:pt x="48768" y="19812"/>
                                  <a:pt x="44196" y="21336"/>
                                </a:cubicBezTo>
                                <a:cubicBezTo>
                                  <a:pt x="41148" y="22860"/>
                                  <a:pt x="38100" y="25908"/>
                                  <a:pt x="35052" y="28956"/>
                                </a:cubicBezTo>
                                <a:cubicBezTo>
                                  <a:pt x="32004" y="33528"/>
                                  <a:pt x="30480" y="36576"/>
                                  <a:pt x="28956" y="42672"/>
                                </a:cubicBezTo>
                                <a:cubicBezTo>
                                  <a:pt x="25908" y="48768"/>
                                  <a:pt x="24384" y="53339"/>
                                  <a:pt x="24384"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60" name="Shape 1760"/>
                        <wps:cNvSpPr/>
                        <wps:spPr>
                          <a:xfrm>
                            <a:off x="2427734" y="1145724"/>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1" name="Shape 1761"/>
                        <wps:cNvSpPr/>
                        <wps:spPr>
                          <a:xfrm>
                            <a:off x="2674622" y="1121340"/>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4"/>
                                  <a:pt x="39624" y="89916"/>
                                </a:cubicBezTo>
                                <a:cubicBezTo>
                                  <a:pt x="45720" y="88392"/>
                                  <a:pt x="50292" y="83820"/>
                                  <a:pt x="53340" y="80772"/>
                                </a:cubicBezTo>
                                <a:cubicBezTo>
                                  <a:pt x="56388" y="76200"/>
                                  <a:pt x="59436" y="70104"/>
                                  <a:pt x="60961" y="65532"/>
                                </a:cubicBezTo>
                                <a:cubicBezTo>
                                  <a:pt x="60961" y="59436"/>
                                  <a:pt x="62484" y="53340"/>
                                  <a:pt x="62484" y="45720"/>
                                </a:cubicBezTo>
                                <a:cubicBezTo>
                                  <a:pt x="62484" y="30480"/>
                                  <a:pt x="57912" y="18288"/>
                                  <a:pt x="51816" y="10668"/>
                                </a:cubicBezTo>
                                <a:cubicBezTo>
                                  <a:pt x="44197"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2" name="Shape 1762"/>
                        <wps:cNvSpPr/>
                        <wps:spPr>
                          <a:xfrm>
                            <a:off x="2225042" y="1121340"/>
                            <a:ext cx="60960" cy="94488"/>
                          </a:xfrm>
                          <a:custGeom>
                            <a:avLst/>
                            <a:gdLst/>
                            <a:ahLst/>
                            <a:cxnLst/>
                            <a:rect l="0" t="0" r="0" b="0"/>
                            <a:pathLst>
                              <a:path w="60960" h="94488">
                                <a:moveTo>
                                  <a:pt x="18288" y="0"/>
                                </a:moveTo>
                                <a:cubicBezTo>
                                  <a:pt x="10668" y="0"/>
                                  <a:pt x="4572" y="0"/>
                                  <a:pt x="0" y="0"/>
                                </a:cubicBezTo>
                                <a:lnTo>
                                  <a:pt x="0" y="94488"/>
                                </a:lnTo>
                                <a:lnTo>
                                  <a:pt x="15240" y="94488"/>
                                </a:lnTo>
                                <a:cubicBezTo>
                                  <a:pt x="25908" y="94488"/>
                                  <a:pt x="35052" y="92964"/>
                                  <a:pt x="41148" y="89916"/>
                                </a:cubicBezTo>
                                <a:cubicBezTo>
                                  <a:pt x="48768" y="86868"/>
                                  <a:pt x="53340" y="82296"/>
                                  <a:pt x="56388" y="74676"/>
                                </a:cubicBezTo>
                                <a:cubicBezTo>
                                  <a:pt x="59436" y="68580"/>
                                  <a:pt x="60960" y="59436"/>
                                  <a:pt x="60960" y="47244"/>
                                </a:cubicBezTo>
                                <a:cubicBezTo>
                                  <a:pt x="60960" y="35052"/>
                                  <a:pt x="59436" y="25908"/>
                                  <a:pt x="56388" y="18288"/>
                                </a:cubicBezTo>
                                <a:cubicBezTo>
                                  <a:pt x="53340" y="12192"/>
                                  <a:pt x="48768" y="7620"/>
                                  <a:pt x="42672" y="4572"/>
                                </a:cubicBezTo>
                                <a:cubicBezTo>
                                  <a:pt x="36576" y="1524"/>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3" name="Shape 1763"/>
                        <wps:cNvSpPr/>
                        <wps:spPr>
                          <a:xfrm>
                            <a:off x="3611882"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1628" y="27432"/>
                                </a:cubicBezTo>
                                <a:cubicBezTo>
                                  <a:pt x="70103" y="32003"/>
                                  <a:pt x="70103" y="36576"/>
                                  <a:pt x="70103" y="42672"/>
                                </a:cubicBezTo>
                                <a:lnTo>
                                  <a:pt x="70103" y="187452"/>
                                </a:lnTo>
                                <a:cubicBezTo>
                                  <a:pt x="70103" y="192024"/>
                                  <a:pt x="70103" y="195072"/>
                                  <a:pt x="70103" y="198120"/>
                                </a:cubicBezTo>
                                <a:cubicBezTo>
                                  <a:pt x="70103" y="202692"/>
                                  <a:pt x="71628" y="205739"/>
                                  <a:pt x="71628" y="207264"/>
                                </a:cubicBezTo>
                                <a:cubicBezTo>
                                  <a:pt x="73152" y="208788"/>
                                  <a:pt x="73152"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39" y="210312"/>
                                </a:cubicBezTo>
                                <a:cubicBezTo>
                                  <a:pt x="16764" y="207264"/>
                                  <a:pt x="16764" y="204216"/>
                                  <a:pt x="16764" y="201168"/>
                                </a:cubicBezTo>
                                <a:cubicBezTo>
                                  <a:pt x="18288" y="198120"/>
                                  <a:pt x="18288" y="193548"/>
                                  <a:pt x="18288" y="187452"/>
                                </a:cubicBezTo>
                                <a:lnTo>
                                  <a:pt x="18288" y="42672"/>
                                </a:lnTo>
                                <a:cubicBezTo>
                                  <a:pt x="18288" y="36576"/>
                                  <a:pt x="18288" y="32003"/>
                                  <a:pt x="16764" y="28956"/>
                                </a:cubicBezTo>
                                <a:cubicBezTo>
                                  <a:pt x="16764" y="25908"/>
                                  <a:pt x="16764" y="22860"/>
                                  <a:pt x="15239" y="19812"/>
                                </a:cubicBezTo>
                                <a:cubicBezTo>
                                  <a:pt x="13716" y="18288"/>
                                  <a:pt x="12192" y="16764"/>
                                  <a:pt x="9144"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4" name="Shape 1764"/>
                        <wps:cNvSpPr/>
                        <wps:spPr>
                          <a:xfrm>
                            <a:off x="3483866" y="1101528"/>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4"/>
                                  <a:pt x="74676" y="18288"/>
                                  <a:pt x="73152" y="19812"/>
                                </a:cubicBezTo>
                                <a:cubicBezTo>
                                  <a:pt x="73152" y="22860"/>
                                  <a:pt x="71628" y="24384"/>
                                  <a:pt x="71628" y="27432"/>
                                </a:cubicBezTo>
                                <a:cubicBezTo>
                                  <a:pt x="71628" y="32003"/>
                                  <a:pt x="70104" y="36576"/>
                                  <a:pt x="70104" y="42672"/>
                                </a:cubicBezTo>
                                <a:lnTo>
                                  <a:pt x="70104" y="187452"/>
                                </a:lnTo>
                                <a:cubicBezTo>
                                  <a:pt x="70104" y="192024"/>
                                  <a:pt x="70104" y="195072"/>
                                  <a:pt x="71628" y="198120"/>
                                </a:cubicBezTo>
                                <a:cubicBezTo>
                                  <a:pt x="71628" y="202692"/>
                                  <a:pt x="71628" y="205739"/>
                                  <a:pt x="71628" y="207264"/>
                                </a:cubicBezTo>
                                <a:cubicBezTo>
                                  <a:pt x="73152" y="208788"/>
                                  <a:pt x="74676"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5240" y="19812"/>
                                </a:cubicBezTo>
                                <a:cubicBezTo>
                                  <a:pt x="15240"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5" name="Shape 1765"/>
                        <wps:cNvSpPr/>
                        <wps:spPr>
                          <a:xfrm>
                            <a:off x="3192782" y="1101528"/>
                            <a:ext cx="169164" cy="230124"/>
                          </a:xfrm>
                          <a:custGeom>
                            <a:avLst/>
                            <a:gdLst/>
                            <a:ahLst/>
                            <a:cxnLst/>
                            <a:rect l="0" t="0" r="0" b="0"/>
                            <a:pathLst>
                              <a:path w="169164" h="230124">
                                <a:moveTo>
                                  <a:pt x="0" y="0"/>
                                </a:moveTo>
                                <a:lnTo>
                                  <a:pt x="167639" y="0"/>
                                </a:lnTo>
                                <a:lnTo>
                                  <a:pt x="167639" y="53339"/>
                                </a:lnTo>
                                <a:lnTo>
                                  <a:pt x="144780" y="53339"/>
                                </a:lnTo>
                                <a:cubicBezTo>
                                  <a:pt x="141732" y="42672"/>
                                  <a:pt x="138684" y="35052"/>
                                  <a:pt x="135636" y="32003"/>
                                </a:cubicBezTo>
                                <a:cubicBezTo>
                                  <a:pt x="132588" y="27432"/>
                                  <a:pt x="129539" y="24384"/>
                                  <a:pt x="126492" y="22860"/>
                                </a:cubicBezTo>
                                <a:cubicBezTo>
                                  <a:pt x="121920" y="21336"/>
                                  <a:pt x="115824" y="19812"/>
                                  <a:pt x="108203" y="19812"/>
                                </a:cubicBezTo>
                                <a:lnTo>
                                  <a:pt x="71628" y="19812"/>
                                </a:lnTo>
                                <a:lnTo>
                                  <a:pt x="71628" y="100584"/>
                                </a:lnTo>
                                <a:lnTo>
                                  <a:pt x="92964" y="100584"/>
                                </a:lnTo>
                                <a:cubicBezTo>
                                  <a:pt x="97536" y="100584"/>
                                  <a:pt x="102108" y="100584"/>
                                  <a:pt x="105156" y="99060"/>
                                </a:cubicBezTo>
                                <a:cubicBezTo>
                                  <a:pt x="108203" y="97536"/>
                                  <a:pt x="109728" y="94488"/>
                                  <a:pt x="111252" y="91439"/>
                                </a:cubicBezTo>
                                <a:cubicBezTo>
                                  <a:pt x="114300" y="88392"/>
                                  <a:pt x="115824" y="83820"/>
                                  <a:pt x="117347" y="76200"/>
                                </a:cubicBezTo>
                                <a:lnTo>
                                  <a:pt x="135636" y="76200"/>
                                </a:lnTo>
                                <a:lnTo>
                                  <a:pt x="135636" y="144780"/>
                                </a:lnTo>
                                <a:lnTo>
                                  <a:pt x="117347" y="144780"/>
                                </a:lnTo>
                                <a:cubicBezTo>
                                  <a:pt x="115824" y="138684"/>
                                  <a:pt x="114300" y="132588"/>
                                  <a:pt x="111252" y="129539"/>
                                </a:cubicBezTo>
                                <a:cubicBezTo>
                                  <a:pt x="109728" y="126492"/>
                                  <a:pt x="108203" y="123444"/>
                                  <a:pt x="105156" y="121920"/>
                                </a:cubicBezTo>
                                <a:cubicBezTo>
                                  <a:pt x="102108" y="120396"/>
                                  <a:pt x="99060" y="120396"/>
                                  <a:pt x="92964" y="120396"/>
                                </a:cubicBezTo>
                                <a:lnTo>
                                  <a:pt x="71628" y="120396"/>
                                </a:lnTo>
                                <a:lnTo>
                                  <a:pt x="71628" y="210312"/>
                                </a:lnTo>
                                <a:lnTo>
                                  <a:pt x="108203" y="210312"/>
                                </a:lnTo>
                                <a:cubicBezTo>
                                  <a:pt x="111252" y="210312"/>
                                  <a:pt x="114300" y="210312"/>
                                  <a:pt x="117347" y="210312"/>
                                </a:cubicBezTo>
                                <a:cubicBezTo>
                                  <a:pt x="120396" y="208788"/>
                                  <a:pt x="123444" y="208788"/>
                                  <a:pt x="124968" y="207264"/>
                                </a:cubicBezTo>
                                <a:cubicBezTo>
                                  <a:pt x="126492" y="205739"/>
                                  <a:pt x="129539" y="204216"/>
                                  <a:pt x="131064" y="202692"/>
                                </a:cubicBezTo>
                                <a:cubicBezTo>
                                  <a:pt x="132588" y="199644"/>
                                  <a:pt x="134112" y="198120"/>
                                  <a:pt x="135636" y="195072"/>
                                </a:cubicBezTo>
                                <a:cubicBezTo>
                                  <a:pt x="137160" y="192024"/>
                                  <a:pt x="138684" y="188976"/>
                                  <a:pt x="141732" y="185928"/>
                                </a:cubicBezTo>
                                <a:cubicBezTo>
                                  <a:pt x="143256" y="181356"/>
                                  <a:pt x="144780" y="175260"/>
                                  <a:pt x="146303" y="169164"/>
                                </a:cubicBezTo>
                                <a:lnTo>
                                  <a:pt x="169164" y="169164"/>
                                </a:lnTo>
                                <a:lnTo>
                                  <a:pt x="166116" y="230124"/>
                                </a:lnTo>
                                <a:lnTo>
                                  <a:pt x="0" y="230124"/>
                                </a:lnTo>
                                <a:lnTo>
                                  <a:pt x="0" y="219456"/>
                                </a:lnTo>
                                <a:cubicBezTo>
                                  <a:pt x="4572" y="217932"/>
                                  <a:pt x="7620" y="216408"/>
                                  <a:pt x="10668" y="214884"/>
                                </a:cubicBezTo>
                                <a:cubicBezTo>
                                  <a:pt x="12192" y="214884"/>
                                  <a:pt x="15239" y="211836"/>
                                  <a:pt x="15239" y="210312"/>
                                </a:cubicBezTo>
                                <a:cubicBezTo>
                                  <a:pt x="16764" y="207264"/>
                                  <a:pt x="18288"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6764" y="19812"/>
                                </a:cubicBezTo>
                                <a:cubicBezTo>
                                  <a:pt x="15239" y="18288"/>
                                  <a:pt x="13716"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6" name="Shape 1766"/>
                        <wps:cNvSpPr/>
                        <wps:spPr>
                          <a:xfrm>
                            <a:off x="3067814"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0104" y="27432"/>
                                </a:cubicBezTo>
                                <a:cubicBezTo>
                                  <a:pt x="70104" y="32003"/>
                                  <a:pt x="70104" y="36576"/>
                                  <a:pt x="70104" y="42672"/>
                                </a:cubicBezTo>
                                <a:lnTo>
                                  <a:pt x="70104" y="187452"/>
                                </a:lnTo>
                                <a:cubicBezTo>
                                  <a:pt x="70104" y="192024"/>
                                  <a:pt x="70104" y="195072"/>
                                  <a:pt x="70104" y="198120"/>
                                </a:cubicBezTo>
                                <a:cubicBezTo>
                                  <a:pt x="70104" y="202692"/>
                                  <a:pt x="71628" y="205739"/>
                                  <a:pt x="71628" y="207264"/>
                                </a:cubicBezTo>
                                <a:cubicBezTo>
                                  <a:pt x="71628" y="208788"/>
                                  <a:pt x="73152" y="210312"/>
                                  <a:pt x="74676" y="211836"/>
                                </a:cubicBezTo>
                                <a:cubicBezTo>
                                  <a:pt x="76200" y="213360"/>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8288" y="193548"/>
                                  <a:pt x="18288" y="187452"/>
                                </a:cubicBezTo>
                                <a:lnTo>
                                  <a:pt x="18288" y="42672"/>
                                </a:lnTo>
                                <a:cubicBezTo>
                                  <a:pt x="18288" y="36576"/>
                                  <a:pt x="16764" y="32003"/>
                                  <a:pt x="16764" y="28956"/>
                                </a:cubicBezTo>
                                <a:cubicBezTo>
                                  <a:pt x="16764" y="25908"/>
                                  <a:pt x="16764" y="22860"/>
                                  <a:pt x="15240" y="19812"/>
                                </a:cubicBezTo>
                                <a:cubicBezTo>
                                  <a:pt x="13716" y="18288"/>
                                  <a:pt x="12192" y="16764"/>
                                  <a:pt x="9144" y="15239"/>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7" name="Shape 1767"/>
                        <wps:cNvSpPr/>
                        <wps:spPr>
                          <a:xfrm>
                            <a:off x="2834642" y="1101528"/>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69164" y="38100"/>
                                  <a:pt x="169164" y="35052"/>
                                  <a:pt x="167640" y="33528"/>
                                </a:cubicBezTo>
                                <a:cubicBezTo>
                                  <a:pt x="166116" y="30480"/>
                                  <a:pt x="163068" y="28956"/>
                                  <a:pt x="161544" y="27432"/>
                                </a:cubicBezTo>
                                <a:cubicBezTo>
                                  <a:pt x="160020" y="24384"/>
                                  <a:pt x="158496" y="24384"/>
                                  <a:pt x="156972" y="22860"/>
                                </a:cubicBezTo>
                                <a:cubicBezTo>
                                  <a:pt x="155448"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2588" y="213360"/>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4008" y="216408"/>
                                </a:cubicBezTo>
                                <a:cubicBezTo>
                                  <a:pt x="67056" y="214884"/>
                                  <a:pt x="70104" y="213360"/>
                                  <a:pt x="70104" y="210312"/>
                                </a:cubicBezTo>
                                <a:cubicBezTo>
                                  <a:pt x="71628" y="208788"/>
                                  <a:pt x="73152" y="205739"/>
                                  <a:pt x="73152" y="201168"/>
                                </a:cubicBezTo>
                                <a:cubicBezTo>
                                  <a:pt x="73152" y="198120"/>
                                  <a:pt x="73152" y="193548"/>
                                  <a:pt x="73152" y="187452"/>
                                </a:cubicBezTo>
                                <a:lnTo>
                                  <a:pt x="73152" y="19812"/>
                                </a:lnTo>
                                <a:lnTo>
                                  <a:pt x="60960" y="19812"/>
                                </a:lnTo>
                                <a:cubicBezTo>
                                  <a:pt x="53340" y="19812"/>
                                  <a:pt x="48768" y="19812"/>
                                  <a:pt x="44196" y="21336"/>
                                </a:cubicBezTo>
                                <a:cubicBezTo>
                                  <a:pt x="41148" y="22860"/>
                                  <a:pt x="38100" y="25908"/>
                                  <a:pt x="35052" y="28956"/>
                                </a:cubicBezTo>
                                <a:cubicBezTo>
                                  <a:pt x="32004" y="33528"/>
                                  <a:pt x="30480" y="36576"/>
                                  <a:pt x="28956" y="42672"/>
                                </a:cubicBezTo>
                                <a:cubicBezTo>
                                  <a:pt x="25908" y="48768"/>
                                  <a:pt x="24384" y="53339"/>
                                  <a:pt x="24384"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8" name="Shape 1768"/>
                        <wps:cNvSpPr/>
                        <wps:spPr>
                          <a:xfrm>
                            <a:off x="2604518" y="1101528"/>
                            <a:ext cx="213360" cy="230124"/>
                          </a:xfrm>
                          <a:custGeom>
                            <a:avLst/>
                            <a:gdLst/>
                            <a:ahLst/>
                            <a:cxnLst/>
                            <a:rect l="0" t="0" r="0" b="0"/>
                            <a:pathLst>
                              <a:path w="213360" h="230124">
                                <a:moveTo>
                                  <a:pt x="0" y="0"/>
                                </a:moveTo>
                                <a:lnTo>
                                  <a:pt x="99060" y="0"/>
                                </a:lnTo>
                                <a:cubicBezTo>
                                  <a:pt x="111252" y="0"/>
                                  <a:pt x="123444" y="1524"/>
                                  <a:pt x="132588" y="3048"/>
                                </a:cubicBezTo>
                                <a:cubicBezTo>
                                  <a:pt x="141732" y="4572"/>
                                  <a:pt x="149352" y="7620"/>
                                  <a:pt x="156972" y="10668"/>
                                </a:cubicBezTo>
                                <a:cubicBezTo>
                                  <a:pt x="163068" y="13716"/>
                                  <a:pt x="167640" y="18288"/>
                                  <a:pt x="170688" y="22860"/>
                                </a:cubicBezTo>
                                <a:cubicBezTo>
                                  <a:pt x="175260" y="27432"/>
                                  <a:pt x="178308" y="33528"/>
                                  <a:pt x="181356" y="39624"/>
                                </a:cubicBezTo>
                                <a:cubicBezTo>
                                  <a:pt x="182880" y="45720"/>
                                  <a:pt x="184403" y="53339"/>
                                  <a:pt x="184403" y="62484"/>
                                </a:cubicBezTo>
                                <a:cubicBezTo>
                                  <a:pt x="184403" y="73152"/>
                                  <a:pt x="182880" y="82296"/>
                                  <a:pt x="178308" y="89916"/>
                                </a:cubicBezTo>
                                <a:cubicBezTo>
                                  <a:pt x="173736" y="97536"/>
                                  <a:pt x="169164" y="105156"/>
                                  <a:pt x="163068" y="109728"/>
                                </a:cubicBezTo>
                                <a:cubicBezTo>
                                  <a:pt x="155448" y="115824"/>
                                  <a:pt x="147828" y="120396"/>
                                  <a:pt x="135636" y="124968"/>
                                </a:cubicBezTo>
                                <a:lnTo>
                                  <a:pt x="135636" y="126492"/>
                                </a:lnTo>
                                <a:cubicBezTo>
                                  <a:pt x="144780" y="129539"/>
                                  <a:pt x="150876" y="134112"/>
                                  <a:pt x="156972" y="140208"/>
                                </a:cubicBezTo>
                                <a:cubicBezTo>
                                  <a:pt x="161544" y="146303"/>
                                  <a:pt x="167640" y="153924"/>
                                  <a:pt x="172212" y="163068"/>
                                </a:cubicBezTo>
                                <a:lnTo>
                                  <a:pt x="182880" y="187452"/>
                                </a:lnTo>
                                <a:cubicBezTo>
                                  <a:pt x="187452" y="196596"/>
                                  <a:pt x="192024" y="204216"/>
                                  <a:pt x="196596" y="210312"/>
                                </a:cubicBezTo>
                                <a:cubicBezTo>
                                  <a:pt x="201168" y="214884"/>
                                  <a:pt x="207264" y="217932"/>
                                  <a:pt x="213360" y="219456"/>
                                </a:cubicBezTo>
                                <a:lnTo>
                                  <a:pt x="213360" y="230124"/>
                                </a:lnTo>
                                <a:lnTo>
                                  <a:pt x="147828" y="230124"/>
                                </a:lnTo>
                                <a:cubicBezTo>
                                  <a:pt x="141732" y="220980"/>
                                  <a:pt x="134112" y="207264"/>
                                  <a:pt x="126492" y="190500"/>
                                </a:cubicBezTo>
                                <a:lnTo>
                                  <a:pt x="112776" y="161544"/>
                                </a:lnTo>
                                <a:cubicBezTo>
                                  <a:pt x="108203" y="152400"/>
                                  <a:pt x="105156" y="146303"/>
                                  <a:pt x="102108" y="143256"/>
                                </a:cubicBezTo>
                                <a:cubicBezTo>
                                  <a:pt x="99060" y="138684"/>
                                  <a:pt x="97536" y="137160"/>
                                  <a:pt x="94488" y="135636"/>
                                </a:cubicBezTo>
                                <a:cubicBezTo>
                                  <a:pt x="91440" y="134112"/>
                                  <a:pt x="86868" y="134112"/>
                                  <a:pt x="80772" y="134112"/>
                                </a:cubicBezTo>
                                <a:lnTo>
                                  <a:pt x="70103" y="134112"/>
                                </a:lnTo>
                                <a:lnTo>
                                  <a:pt x="70103" y="187452"/>
                                </a:lnTo>
                                <a:cubicBezTo>
                                  <a:pt x="70103" y="196596"/>
                                  <a:pt x="70103" y="202692"/>
                                  <a:pt x="71628" y="205739"/>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9" name="Shape 1769"/>
                        <wps:cNvSpPr/>
                        <wps:spPr>
                          <a:xfrm>
                            <a:off x="2154938" y="1101528"/>
                            <a:ext cx="182880" cy="230124"/>
                          </a:xfrm>
                          <a:custGeom>
                            <a:avLst/>
                            <a:gdLst/>
                            <a:ahLst/>
                            <a:cxnLst/>
                            <a:rect l="0" t="0" r="0" b="0"/>
                            <a:pathLst>
                              <a:path w="182880" h="230124">
                                <a:moveTo>
                                  <a:pt x="0" y="0"/>
                                </a:moveTo>
                                <a:lnTo>
                                  <a:pt x="97536" y="0"/>
                                </a:lnTo>
                                <a:cubicBezTo>
                                  <a:pt x="126492" y="0"/>
                                  <a:pt x="147828" y="4572"/>
                                  <a:pt x="161544" y="15239"/>
                                </a:cubicBezTo>
                                <a:cubicBezTo>
                                  <a:pt x="176784" y="25908"/>
                                  <a:pt x="182880" y="41148"/>
                                  <a:pt x="182880" y="62484"/>
                                </a:cubicBezTo>
                                <a:cubicBezTo>
                                  <a:pt x="182880" y="77724"/>
                                  <a:pt x="179832" y="89916"/>
                                  <a:pt x="173736" y="100584"/>
                                </a:cubicBezTo>
                                <a:cubicBezTo>
                                  <a:pt x="166116" y="112776"/>
                                  <a:pt x="156972" y="120396"/>
                                  <a:pt x="144780" y="126492"/>
                                </a:cubicBezTo>
                                <a:cubicBezTo>
                                  <a:pt x="132588" y="132588"/>
                                  <a:pt x="115824" y="134112"/>
                                  <a:pt x="97536" y="134112"/>
                                </a:cubicBezTo>
                                <a:cubicBezTo>
                                  <a:pt x="86868" y="134112"/>
                                  <a:pt x="77724" y="134112"/>
                                  <a:pt x="70104" y="134112"/>
                                </a:cubicBezTo>
                                <a:lnTo>
                                  <a:pt x="70104" y="187452"/>
                                </a:lnTo>
                                <a:cubicBezTo>
                                  <a:pt x="70104" y="195072"/>
                                  <a:pt x="70104" y="201168"/>
                                  <a:pt x="71628" y="204216"/>
                                </a:cubicBezTo>
                                <a:cubicBezTo>
                                  <a:pt x="71628" y="207264"/>
                                  <a:pt x="73152" y="208788"/>
                                  <a:pt x="74676" y="211836"/>
                                </a:cubicBezTo>
                                <a:cubicBezTo>
                                  <a:pt x="74676" y="213360"/>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0" name="Shape 1770"/>
                        <wps:cNvSpPr/>
                        <wps:spPr>
                          <a:xfrm>
                            <a:off x="2356106" y="1100004"/>
                            <a:ext cx="222504" cy="231647"/>
                          </a:xfrm>
                          <a:custGeom>
                            <a:avLst/>
                            <a:gdLst/>
                            <a:ahLst/>
                            <a:cxnLst/>
                            <a:rect l="0" t="0" r="0" b="0"/>
                            <a:pathLst>
                              <a:path w="222504" h="231647">
                                <a:moveTo>
                                  <a:pt x="97536" y="0"/>
                                </a:moveTo>
                                <a:lnTo>
                                  <a:pt x="143256" y="0"/>
                                </a:lnTo>
                                <a:lnTo>
                                  <a:pt x="198120" y="188976"/>
                                </a:lnTo>
                                <a:cubicBezTo>
                                  <a:pt x="201168" y="198120"/>
                                  <a:pt x="202692" y="204215"/>
                                  <a:pt x="204216" y="207263"/>
                                </a:cubicBezTo>
                                <a:cubicBezTo>
                                  <a:pt x="205740" y="210312"/>
                                  <a:pt x="208788" y="213360"/>
                                  <a:pt x="211836" y="216408"/>
                                </a:cubicBezTo>
                                <a:cubicBezTo>
                                  <a:pt x="213360" y="217932"/>
                                  <a:pt x="217932" y="219456"/>
                                  <a:pt x="222504" y="220980"/>
                                </a:cubicBezTo>
                                <a:lnTo>
                                  <a:pt x="222504" y="231647"/>
                                </a:lnTo>
                                <a:lnTo>
                                  <a:pt x="129540" y="231647"/>
                                </a:lnTo>
                                <a:lnTo>
                                  <a:pt x="129540" y="220980"/>
                                </a:lnTo>
                                <a:cubicBezTo>
                                  <a:pt x="135636" y="219456"/>
                                  <a:pt x="140208" y="217932"/>
                                  <a:pt x="141732" y="216408"/>
                                </a:cubicBezTo>
                                <a:cubicBezTo>
                                  <a:pt x="144780" y="213360"/>
                                  <a:pt x="146304" y="208788"/>
                                  <a:pt x="146304" y="204215"/>
                                </a:cubicBezTo>
                                <a:cubicBezTo>
                                  <a:pt x="146304" y="201168"/>
                                  <a:pt x="146304" y="198120"/>
                                  <a:pt x="144780" y="193547"/>
                                </a:cubicBezTo>
                                <a:cubicBezTo>
                                  <a:pt x="144780" y="188976"/>
                                  <a:pt x="143256" y="182880"/>
                                  <a:pt x="141732" y="176784"/>
                                </a:cubicBezTo>
                                <a:lnTo>
                                  <a:pt x="137160" y="160020"/>
                                </a:lnTo>
                                <a:lnTo>
                                  <a:pt x="65532" y="160020"/>
                                </a:lnTo>
                                <a:lnTo>
                                  <a:pt x="59436" y="176784"/>
                                </a:lnTo>
                                <a:cubicBezTo>
                                  <a:pt x="57912" y="181356"/>
                                  <a:pt x="56388" y="185927"/>
                                  <a:pt x="54864" y="188976"/>
                                </a:cubicBezTo>
                                <a:cubicBezTo>
                                  <a:pt x="54864" y="193547"/>
                                  <a:pt x="53340" y="198120"/>
                                  <a:pt x="53340" y="202692"/>
                                </a:cubicBezTo>
                                <a:cubicBezTo>
                                  <a:pt x="53340" y="213360"/>
                                  <a:pt x="59436" y="219456"/>
                                  <a:pt x="71628" y="220980"/>
                                </a:cubicBezTo>
                                <a:lnTo>
                                  <a:pt x="71628" y="231647"/>
                                </a:lnTo>
                                <a:lnTo>
                                  <a:pt x="0" y="231647"/>
                                </a:lnTo>
                                <a:lnTo>
                                  <a:pt x="0" y="220980"/>
                                </a:lnTo>
                                <a:cubicBezTo>
                                  <a:pt x="3048" y="219456"/>
                                  <a:pt x="7620" y="219456"/>
                                  <a:pt x="10668" y="216408"/>
                                </a:cubicBezTo>
                                <a:cubicBezTo>
                                  <a:pt x="13716" y="213360"/>
                                  <a:pt x="16764" y="210312"/>
                                  <a:pt x="18288" y="205740"/>
                                </a:cubicBezTo>
                                <a:cubicBezTo>
                                  <a:pt x="21336" y="201168"/>
                                  <a:pt x="24384" y="195072"/>
                                  <a:pt x="27432" y="18745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1" name="Shape 1771"/>
                        <wps:cNvSpPr/>
                        <wps:spPr>
                          <a:xfrm>
                            <a:off x="3829814" y="1281359"/>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2" name="Shape 1772"/>
                        <wps:cNvSpPr/>
                        <wps:spPr>
                          <a:xfrm>
                            <a:off x="3829814" y="1174680"/>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pic:pic xmlns:pic="http://schemas.openxmlformats.org/drawingml/2006/picture">
                        <pic:nvPicPr>
                          <pic:cNvPr id="1774" name="Picture 1774"/>
                          <pic:cNvPicPr/>
                        </pic:nvPicPr>
                        <pic:blipFill>
                          <a:blip r:embed="rId20"/>
                          <a:stretch>
                            <a:fillRect/>
                          </a:stretch>
                        </pic:blipFill>
                        <pic:spPr>
                          <a:xfrm>
                            <a:off x="649226" y="1609019"/>
                            <a:ext cx="4824984" cy="356616"/>
                          </a:xfrm>
                          <a:prstGeom prst="rect">
                            <a:avLst/>
                          </a:prstGeom>
                        </pic:spPr>
                      </pic:pic>
                      <wps:wsp>
                        <wps:cNvPr id="1775" name="Shape 1775"/>
                        <wps:cNvSpPr/>
                        <wps:spPr>
                          <a:xfrm>
                            <a:off x="1350266" y="1639500"/>
                            <a:ext cx="114300" cy="230124"/>
                          </a:xfrm>
                          <a:custGeom>
                            <a:avLst/>
                            <a:gdLst/>
                            <a:ahLst/>
                            <a:cxnLst/>
                            <a:rect l="0" t="0" r="0" b="0"/>
                            <a:pathLst>
                              <a:path w="114300" h="230124">
                                <a:moveTo>
                                  <a:pt x="0" y="0"/>
                                </a:moveTo>
                                <a:lnTo>
                                  <a:pt x="88392" y="0"/>
                                </a:lnTo>
                                <a:cubicBezTo>
                                  <a:pt x="97536" y="0"/>
                                  <a:pt x="106299" y="381"/>
                                  <a:pt x="114300" y="1143"/>
                                </a:cubicBezTo>
                                <a:lnTo>
                                  <a:pt x="114300" y="1143"/>
                                </a:lnTo>
                                <a:lnTo>
                                  <a:pt x="114300" y="26159"/>
                                </a:lnTo>
                                <a:lnTo>
                                  <a:pt x="106109" y="22289"/>
                                </a:lnTo>
                                <a:cubicBezTo>
                                  <a:pt x="99822" y="20574"/>
                                  <a:pt x="92964" y="19812"/>
                                  <a:pt x="85344" y="19812"/>
                                </a:cubicBezTo>
                                <a:cubicBezTo>
                                  <a:pt x="79248" y="19812"/>
                                  <a:pt x="74676" y="19812"/>
                                  <a:pt x="71628" y="19812"/>
                                </a:cubicBezTo>
                                <a:lnTo>
                                  <a:pt x="71628" y="210312"/>
                                </a:lnTo>
                                <a:cubicBezTo>
                                  <a:pt x="73152" y="210312"/>
                                  <a:pt x="77724" y="210312"/>
                                  <a:pt x="86868" y="210312"/>
                                </a:cubicBezTo>
                                <a:lnTo>
                                  <a:pt x="114300" y="206197"/>
                                </a:lnTo>
                                <a:lnTo>
                                  <a:pt x="114300" y="228102"/>
                                </a:lnTo>
                                <a:lnTo>
                                  <a:pt x="102108" y="229743"/>
                                </a:lnTo>
                                <a:cubicBezTo>
                                  <a:pt x="94869" y="230124"/>
                                  <a:pt x="86868" y="230124"/>
                                  <a:pt x="77724" y="230124"/>
                                </a:cubicBezTo>
                                <a:lnTo>
                                  <a:pt x="0" y="230124"/>
                                </a:lnTo>
                                <a:lnTo>
                                  <a:pt x="0" y="219456"/>
                                </a:lnTo>
                                <a:cubicBezTo>
                                  <a:pt x="4572" y="217932"/>
                                  <a:pt x="7620" y="217932"/>
                                  <a:pt x="10668" y="216408"/>
                                </a:cubicBezTo>
                                <a:cubicBezTo>
                                  <a:pt x="13716"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6" name="Shape 1776"/>
                        <wps:cNvSpPr/>
                        <wps:spPr>
                          <a:xfrm>
                            <a:off x="1107950"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8"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8"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7" name="Shape 1777"/>
                        <wps:cNvSpPr/>
                        <wps:spPr>
                          <a:xfrm>
                            <a:off x="879350" y="163950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9624"/>
                                  <a:pt x="167640" y="36576"/>
                                  <a:pt x="166116" y="33528"/>
                                </a:cubicBezTo>
                                <a:cubicBezTo>
                                  <a:pt x="164592" y="30480"/>
                                  <a:pt x="163068" y="28956"/>
                                  <a:pt x="160020" y="27432"/>
                                </a:cubicBezTo>
                                <a:cubicBezTo>
                                  <a:pt x="158496" y="25908"/>
                                  <a:pt x="156972" y="24384"/>
                                  <a:pt x="155448" y="22860"/>
                                </a:cubicBezTo>
                                <a:cubicBezTo>
                                  <a:pt x="153924" y="22860"/>
                                  <a:pt x="150876" y="21336"/>
                                  <a:pt x="147828" y="21336"/>
                                </a:cubicBezTo>
                                <a:cubicBezTo>
                                  <a:pt x="144780" y="19812"/>
                                  <a:pt x="141732" y="19812"/>
                                  <a:pt x="137160" y="19812"/>
                                </a:cubicBezTo>
                                <a:lnTo>
                                  <a:pt x="124968" y="19812"/>
                                </a:lnTo>
                                <a:lnTo>
                                  <a:pt x="124968" y="188976"/>
                                </a:lnTo>
                                <a:cubicBezTo>
                                  <a:pt x="124968" y="195072"/>
                                  <a:pt x="124968" y="199644"/>
                                  <a:pt x="124968" y="202692"/>
                                </a:cubicBezTo>
                                <a:cubicBezTo>
                                  <a:pt x="124968" y="205740"/>
                                  <a:pt x="126492" y="207264"/>
                                  <a:pt x="126492" y="208788"/>
                                </a:cubicBezTo>
                                <a:cubicBezTo>
                                  <a:pt x="128016" y="211836"/>
                                  <a:pt x="129540" y="213360"/>
                                  <a:pt x="131064" y="214884"/>
                                </a:cubicBezTo>
                                <a:cubicBezTo>
                                  <a:pt x="131064" y="214884"/>
                                  <a:pt x="134112" y="216408"/>
                                  <a:pt x="135636" y="217932"/>
                                </a:cubicBezTo>
                                <a:cubicBezTo>
                                  <a:pt x="138684" y="217932"/>
                                  <a:pt x="141732" y="219456"/>
                                  <a:pt x="144780" y="219456"/>
                                </a:cubicBezTo>
                                <a:lnTo>
                                  <a:pt x="144780" y="230124"/>
                                </a:lnTo>
                                <a:lnTo>
                                  <a:pt x="51816" y="230124"/>
                                </a:lnTo>
                                <a:lnTo>
                                  <a:pt x="51816" y="219456"/>
                                </a:lnTo>
                                <a:cubicBezTo>
                                  <a:pt x="56388" y="219456"/>
                                  <a:pt x="60960" y="217932"/>
                                  <a:pt x="64008" y="216408"/>
                                </a:cubicBezTo>
                                <a:cubicBezTo>
                                  <a:pt x="65532" y="214884"/>
                                  <a:pt x="68580" y="213360"/>
                                  <a:pt x="70104" y="210312"/>
                                </a:cubicBezTo>
                                <a:cubicBezTo>
                                  <a:pt x="70104" y="208788"/>
                                  <a:pt x="71628" y="205740"/>
                                  <a:pt x="71628" y="202692"/>
                                </a:cubicBezTo>
                                <a:cubicBezTo>
                                  <a:pt x="71628" y="198120"/>
                                  <a:pt x="73152" y="193548"/>
                                  <a:pt x="73152" y="188976"/>
                                </a:cubicBezTo>
                                <a:lnTo>
                                  <a:pt x="73152" y="19812"/>
                                </a:lnTo>
                                <a:lnTo>
                                  <a:pt x="59436" y="19812"/>
                                </a:lnTo>
                                <a:cubicBezTo>
                                  <a:pt x="51816" y="19812"/>
                                  <a:pt x="47244" y="21336"/>
                                  <a:pt x="42672" y="22860"/>
                                </a:cubicBezTo>
                                <a:cubicBezTo>
                                  <a:pt x="39624" y="24384"/>
                                  <a:pt x="36576" y="25908"/>
                                  <a:pt x="33528" y="30480"/>
                                </a:cubicBezTo>
                                <a:cubicBezTo>
                                  <a:pt x="32004" y="33528"/>
                                  <a:pt x="28956" y="38100"/>
                                  <a:pt x="27432" y="44196"/>
                                </a:cubicBezTo>
                                <a:cubicBezTo>
                                  <a:pt x="25908" y="48768"/>
                                  <a:pt x="22860"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8" name="Shape 1778"/>
                        <wps:cNvSpPr/>
                        <wps:spPr>
                          <a:xfrm>
                            <a:off x="678182" y="1639500"/>
                            <a:ext cx="167640" cy="230124"/>
                          </a:xfrm>
                          <a:custGeom>
                            <a:avLst/>
                            <a:gdLst/>
                            <a:ahLst/>
                            <a:cxnLst/>
                            <a:rect l="0" t="0" r="0" b="0"/>
                            <a:pathLst>
                              <a:path w="167640" h="230124">
                                <a:moveTo>
                                  <a:pt x="0" y="0"/>
                                </a:moveTo>
                                <a:lnTo>
                                  <a:pt x="166116" y="0"/>
                                </a:lnTo>
                                <a:lnTo>
                                  <a:pt x="166116"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4968"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7640" y="169164"/>
                                </a:lnTo>
                                <a:lnTo>
                                  <a:pt x="164592" y="230124"/>
                                </a:lnTo>
                                <a:lnTo>
                                  <a:pt x="0" y="230124"/>
                                </a:lnTo>
                                <a:lnTo>
                                  <a:pt x="0" y="219456"/>
                                </a:lnTo>
                                <a:cubicBezTo>
                                  <a:pt x="3048" y="217932"/>
                                  <a:pt x="6096"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9" name="Shape 1779"/>
                        <wps:cNvSpPr/>
                        <wps:spPr>
                          <a:xfrm>
                            <a:off x="1464566" y="1640643"/>
                            <a:ext cx="96012" cy="226959"/>
                          </a:xfrm>
                          <a:custGeom>
                            <a:avLst/>
                            <a:gdLst/>
                            <a:ahLst/>
                            <a:cxnLst/>
                            <a:rect l="0" t="0" r="0" b="0"/>
                            <a:pathLst>
                              <a:path w="96012" h="226959">
                                <a:moveTo>
                                  <a:pt x="0" y="0"/>
                                </a:moveTo>
                                <a:lnTo>
                                  <a:pt x="21336" y="3429"/>
                                </a:lnTo>
                                <a:cubicBezTo>
                                  <a:pt x="33528" y="6477"/>
                                  <a:pt x="45720" y="11049"/>
                                  <a:pt x="54864" y="17145"/>
                                </a:cubicBezTo>
                                <a:cubicBezTo>
                                  <a:pt x="64008" y="23241"/>
                                  <a:pt x="73152" y="30861"/>
                                  <a:pt x="79248" y="40005"/>
                                </a:cubicBezTo>
                                <a:cubicBezTo>
                                  <a:pt x="83820" y="49149"/>
                                  <a:pt x="88392" y="58293"/>
                                  <a:pt x="91440" y="70485"/>
                                </a:cubicBezTo>
                                <a:cubicBezTo>
                                  <a:pt x="94488" y="82677"/>
                                  <a:pt x="96012" y="94869"/>
                                  <a:pt x="96012" y="110109"/>
                                </a:cubicBezTo>
                                <a:cubicBezTo>
                                  <a:pt x="96012" y="126873"/>
                                  <a:pt x="94488" y="142113"/>
                                  <a:pt x="89916" y="157353"/>
                                </a:cubicBezTo>
                                <a:cubicBezTo>
                                  <a:pt x="85344" y="171069"/>
                                  <a:pt x="79248" y="183261"/>
                                  <a:pt x="71628" y="192405"/>
                                </a:cubicBezTo>
                                <a:cubicBezTo>
                                  <a:pt x="64008" y="201549"/>
                                  <a:pt x="54864" y="209169"/>
                                  <a:pt x="44196" y="213741"/>
                                </a:cubicBezTo>
                                <a:cubicBezTo>
                                  <a:pt x="33528" y="219837"/>
                                  <a:pt x="21336" y="224409"/>
                                  <a:pt x="7620" y="225933"/>
                                </a:cubicBezTo>
                                <a:lnTo>
                                  <a:pt x="0" y="226959"/>
                                </a:lnTo>
                                <a:lnTo>
                                  <a:pt x="0" y="205055"/>
                                </a:lnTo>
                                <a:lnTo>
                                  <a:pt x="3048" y="204597"/>
                                </a:lnTo>
                                <a:cubicBezTo>
                                  <a:pt x="9144" y="201549"/>
                                  <a:pt x="15240" y="198501"/>
                                  <a:pt x="19812" y="193929"/>
                                </a:cubicBezTo>
                                <a:cubicBezTo>
                                  <a:pt x="27432" y="184785"/>
                                  <a:pt x="32004" y="175641"/>
                                  <a:pt x="36576" y="163449"/>
                                </a:cubicBezTo>
                                <a:cubicBezTo>
                                  <a:pt x="39624" y="149733"/>
                                  <a:pt x="42672" y="132969"/>
                                  <a:pt x="42672" y="113157"/>
                                </a:cubicBezTo>
                                <a:cubicBezTo>
                                  <a:pt x="42672" y="91821"/>
                                  <a:pt x="39624" y="75057"/>
                                  <a:pt x="33528" y="59817"/>
                                </a:cubicBezTo>
                                <a:cubicBezTo>
                                  <a:pt x="27432" y="46101"/>
                                  <a:pt x="19812" y="35433"/>
                                  <a:pt x="9144" y="29337"/>
                                </a:cubicBezTo>
                                <a:lnTo>
                                  <a:pt x="0" y="2501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0" name="Shape 1780"/>
                        <wps:cNvSpPr/>
                        <wps:spPr>
                          <a:xfrm>
                            <a:off x="1889762" y="1639500"/>
                            <a:ext cx="100584" cy="230124"/>
                          </a:xfrm>
                          <a:custGeom>
                            <a:avLst/>
                            <a:gdLst/>
                            <a:ahLst/>
                            <a:cxnLst/>
                            <a:rect l="0" t="0" r="0" b="0"/>
                            <a:pathLst>
                              <a:path w="100584" h="230124">
                                <a:moveTo>
                                  <a:pt x="0" y="0"/>
                                </a:moveTo>
                                <a:lnTo>
                                  <a:pt x="97536" y="0"/>
                                </a:lnTo>
                                <a:lnTo>
                                  <a:pt x="100584" y="339"/>
                                </a:lnTo>
                                <a:lnTo>
                                  <a:pt x="100584" y="22098"/>
                                </a:lnTo>
                                <a:lnTo>
                                  <a:pt x="88392" y="19812"/>
                                </a:lnTo>
                                <a:cubicBezTo>
                                  <a:pt x="80772" y="19812"/>
                                  <a:pt x="74676" y="19812"/>
                                  <a:pt x="70104" y="19812"/>
                                </a:cubicBezTo>
                                <a:lnTo>
                                  <a:pt x="70104" y="115824"/>
                                </a:lnTo>
                                <a:lnTo>
                                  <a:pt x="83820" y="115824"/>
                                </a:lnTo>
                                <a:lnTo>
                                  <a:pt x="100584" y="113030"/>
                                </a:lnTo>
                                <a:lnTo>
                                  <a:pt x="100584" y="135046"/>
                                </a:lnTo>
                                <a:lnTo>
                                  <a:pt x="97536" y="135636"/>
                                </a:lnTo>
                                <a:cubicBezTo>
                                  <a:pt x="85344" y="135636"/>
                                  <a:pt x="77724" y="135636"/>
                                  <a:pt x="70104" y="134112"/>
                                </a:cubicBezTo>
                                <a:lnTo>
                                  <a:pt x="70104" y="188976"/>
                                </a:lnTo>
                                <a:cubicBezTo>
                                  <a:pt x="70104" y="196596"/>
                                  <a:pt x="70104" y="201168"/>
                                  <a:pt x="71628" y="204216"/>
                                </a:cubicBezTo>
                                <a:cubicBezTo>
                                  <a:pt x="71628" y="207264"/>
                                  <a:pt x="73152" y="210312"/>
                                  <a:pt x="73152" y="211836"/>
                                </a:cubicBezTo>
                                <a:cubicBezTo>
                                  <a:pt x="74676" y="213360"/>
                                  <a:pt x="76200" y="214884"/>
                                  <a:pt x="79248" y="216408"/>
                                </a:cubicBezTo>
                                <a:cubicBezTo>
                                  <a:pt x="82296" y="217932"/>
                                  <a:pt x="85344" y="219456"/>
                                  <a:pt x="89916" y="219456"/>
                                </a:cubicBezTo>
                                <a:lnTo>
                                  <a:pt x="899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1" name="Shape 1781"/>
                        <wps:cNvSpPr/>
                        <wps:spPr>
                          <a:xfrm>
                            <a:off x="1600202"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4112" y="32004"/>
                                </a:cubicBezTo>
                                <a:cubicBezTo>
                                  <a:pt x="132588" y="28956"/>
                                  <a:pt x="129540" y="25908"/>
                                  <a:pt x="124968" y="22860"/>
                                </a:cubicBezTo>
                                <a:cubicBezTo>
                                  <a:pt x="121920" y="21336"/>
                                  <a:pt x="115824" y="19812"/>
                                  <a:pt x="106680" y="19812"/>
                                </a:cubicBezTo>
                                <a:lnTo>
                                  <a:pt x="70104" y="19812"/>
                                </a:lnTo>
                                <a:lnTo>
                                  <a:pt x="70104" y="100584"/>
                                </a:lnTo>
                                <a:lnTo>
                                  <a:pt x="92964" y="100584"/>
                                </a:lnTo>
                                <a:cubicBezTo>
                                  <a:pt x="97536" y="100584"/>
                                  <a:pt x="102108" y="100584"/>
                                  <a:pt x="103632" y="99060"/>
                                </a:cubicBezTo>
                                <a:cubicBezTo>
                                  <a:pt x="106680" y="97536"/>
                                  <a:pt x="109728" y="96012"/>
                                  <a:pt x="111252" y="91440"/>
                                </a:cubicBezTo>
                                <a:cubicBezTo>
                                  <a:pt x="112776" y="88392"/>
                                  <a:pt x="114300" y="83820"/>
                                  <a:pt x="117348" y="76200"/>
                                </a:cubicBezTo>
                                <a:lnTo>
                                  <a:pt x="135636" y="76200"/>
                                </a:lnTo>
                                <a:lnTo>
                                  <a:pt x="135636" y="144780"/>
                                </a:lnTo>
                                <a:lnTo>
                                  <a:pt x="117348" y="144780"/>
                                </a:lnTo>
                                <a:cubicBezTo>
                                  <a:pt x="114300"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18872" y="210312"/>
                                  <a:pt x="121920" y="208788"/>
                                  <a:pt x="123444"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3256" y="176784"/>
                                  <a:pt x="146304" y="169164"/>
                                </a:cubicBezTo>
                                <a:lnTo>
                                  <a:pt x="169164" y="169164"/>
                                </a:lnTo>
                                <a:lnTo>
                                  <a:pt x="1661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2" name="Shape 1782"/>
                        <wps:cNvSpPr/>
                        <wps:spPr>
                          <a:xfrm>
                            <a:off x="1990346" y="1639838"/>
                            <a:ext cx="82296" cy="134707"/>
                          </a:xfrm>
                          <a:custGeom>
                            <a:avLst/>
                            <a:gdLst/>
                            <a:ahLst/>
                            <a:cxnLst/>
                            <a:rect l="0" t="0" r="0" b="0"/>
                            <a:pathLst>
                              <a:path w="82296" h="134707">
                                <a:moveTo>
                                  <a:pt x="0" y="0"/>
                                </a:moveTo>
                                <a:lnTo>
                                  <a:pt x="34671" y="3852"/>
                                </a:lnTo>
                                <a:cubicBezTo>
                                  <a:pt x="45339" y="6519"/>
                                  <a:pt x="54102" y="10329"/>
                                  <a:pt x="60960" y="14901"/>
                                </a:cubicBezTo>
                                <a:cubicBezTo>
                                  <a:pt x="74676" y="25569"/>
                                  <a:pt x="82296" y="40809"/>
                                  <a:pt x="82296" y="62145"/>
                                </a:cubicBezTo>
                                <a:cubicBezTo>
                                  <a:pt x="82296" y="77385"/>
                                  <a:pt x="79248" y="89577"/>
                                  <a:pt x="73152" y="101769"/>
                                </a:cubicBezTo>
                                <a:cubicBezTo>
                                  <a:pt x="65532" y="112437"/>
                                  <a:pt x="56388" y="120057"/>
                                  <a:pt x="44196" y="126154"/>
                                </a:cubicBezTo>
                                <a:lnTo>
                                  <a:pt x="0" y="134707"/>
                                </a:lnTo>
                                <a:lnTo>
                                  <a:pt x="0" y="112691"/>
                                </a:lnTo>
                                <a:lnTo>
                                  <a:pt x="10668" y="110913"/>
                                </a:lnTo>
                                <a:cubicBezTo>
                                  <a:pt x="16764" y="107866"/>
                                  <a:pt x="22860" y="101769"/>
                                  <a:pt x="25908" y="95673"/>
                                </a:cubicBezTo>
                                <a:cubicBezTo>
                                  <a:pt x="28956" y="88054"/>
                                  <a:pt x="30480" y="78909"/>
                                  <a:pt x="30480" y="66718"/>
                                </a:cubicBezTo>
                                <a:cubicBezTo>
                                  <a:pt x="30480" y="54525"/>
                                  <a:pt x="28956" y="45381"/>
                                  <a:pt x="25908" y="39285"/>
                                </a:cubicBezTo>
                                <a:cubicBezTo>
                                  <a:pt x="22860" y="31666"/>
                                  <a:pt x="18288" y="27093"/>
                                  <a:pt x="12192" y="24045"/>
                                </a:cubicBezTo>
                                <a:lnTo>
                                  <a:pt x="0" y="2175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3" name="Shape 1783"/>
                        <wps:cNvSpPr/>
                        <wps:spPr>
                          <a:xfrm>
                            <a:off x="2109218" y="1639500"/>
                            <a:ext cx="101346" cy="230124"/>
                          </a:xfrm>
                          <a:custGeom>
                            <a:avLst/>
                            <a:gdLst/>
                            <a:ahLst/>
                            <a:cxnLst/>
                            <a:rect l="0" t="0" r="0" b="0"/>
                            <a:pathLst>
                              <a:path w="101346" h="230124">
                                <a:moveTo>
                                  <a:pt x="0" y="0"/>
                                </a:moveTo>
                                <a:lnTo>
                                  <a:pt x="97536" y="0"/>
                                </a:lnTo>
                                <a:lnTo>
                                  <a:pt x="101346" y="331"/>
                                </a:lnTo>
                                <a:lnTo>
                                  <a:pt x="101346" y="21836"/>
                                </a:lnTo>
                                <a:lnTo>
                                  <a:pt x="89916" y="19812"/>
                                </a:lnTo>
                                <a:cubicBezTo>
                                  <a:pt x="79248" y="19812"/>
                                  <a:pt x="73152" y="19812"/>
                                  <a:pt x="70104" y="19812"/>
                                </a:cubicBezTo>
                                <a:lnTo>
                                  <a:pt x="70104" y="114300"/>
                                </a:lnTo>
                                <a:lnTo>
                                  <a:pt x="86868" y="114300"/>
                                </a:lnTo>
                                <a:lnTo>
                                  <a:pt x="101346" y="112370"/>
                                </a:lnTo>
                                <a:lnTo>
                                  <a:pt x="101346" y="142622"/>
                                </a:lnTo>
                                <a:lnTo>
                                  <a:pt x="92964" y="135636"/>
                                </a:lnTo>
                                <a:cubicBezTo>
                                  <a:pt x="91440" y="134112"/>
                                  <a:pt x="86868" y="134112"/>
                                  <a:pt x="79248" y="134112"/>
                                </a:cubicBezTo>
                                <a:lnTo>
                                  <a:pt x="70104" y="134112"/>
                                </a:lnTo>
                                <a:lnTo>
                                  <a:pt x="70104" y="188976"/>
                                </a:lnTo>
                                <a:cubicBezTo>
                                  <a:pt x="70104" y="196596"/>
                                  <a:pt x="70104" y="202692"/>
                                  <a:pt x="71628" y="205740"/>
                                </a:cubicBezTo>
                                <a:cubicBezTo>
                                  <a:pt x="71628" y="208788"/>
                                  <a:pt x="73152" y="211836"/>
                                  <a:pt x="76200" y="214884"/>
                                </a:cubicBezTo>
                                <a:cubicBezTo>
                                  <a:pt x="77724" y="216408"/>
                                  <a:pt x="82296" y="217932"/>
                                  <a:pt x="88392" y="219456"/>
                                </a:cubicBezTo>
                                <a:lnTo>
                                  <a:pt x="88392"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4" name="Shape 1784"/>
                        <wps:cNvSpPr/>
                        <wps:spPr>
                          <a:xfrm>
                            <a:off x="2210564" y="1639831"/>
                            <a:ext cx="112014" cy="229793"/>
                          </a:xfrm>
                          <a:custGeom>
                            <a:avLst/>
                            <a:gdLst/>
                            <a:ahLst/>
                            <a:cxnLst/>
                            <a:rect l="0" t="0" r="0" b="0"/>
                            <a:pathLst>
                              <a:path w="112014" h="229793">
                                <a:moveTo>
                                  <a:pt x="0" y="0"/>
                                </a:moveTo>
                                <a:lnTo>
                                  <a:pt x="31242" y="2717"/>
                                </a:lnTo>
                                <a:cubicBezTo>
                                  <a:pt x="40386" y="4241"/>
                                  <a:pt x="48006" y="7288"/>
                                  <a:pt x="55626" y="11861"/>
                                </a:cubicBezTo>
                                <a:cubicBezTo>
                                  <a:pt x="60198" y="14909"/>
                                  <a:pt x="66294" y="17957"/>
                                  <a:pt x="69342" y="22528"/>
                                </a:cubicBezTo>
                                <a:cubicBezTo>
                                  <a:pt x="73914" y="28625"/>
                                  <a:pt x="76962" y="33197"/>
                                  <a:pt x="80010" y="39293"/>
                                </a:cubicBezTo>
                                <a:cubicBezTo>
                                  <a:pt x="81534" y="46913"/>
                                  <a:pt x="83058" y="53009"/>
                                  <a:pt x="83058" y="62152"/>
                                </a:cubicBezTo>
                                <a:cubicBezTo>
                                  <a:pt x="83058" y="72820"/>
                                  <a:pt x="80010" y="81964"/>
                                  <a:pt x="76962" y="91109"/>
                                </a:cubicBezTo>
                                <a:cubicBezTo>
                                  <a:pt x="72390" y="98728"/>
                                  <a:pt x="67818" y="104825"/>
                                  <a:pt x="61722" y="110920"/>
                                </a:cubicBezTo>
                                <a:cubicBezTo>
                                  <a:pt x="54102" y="115493"/>
                                  <a:pt x="44958" y="120064"/>
                                  <a:pt x="34290" y="124636"/>
                                </a:cubicBezTo>
                                <a:lnTo>
                                  <a:pt x="34290" y="126161"/>
                                </a:lnTo>
                                <a:cubicBezTo>
                                  <a:pt x="43434" y="130733"/>
                                  <a:pt x="49530" y="135305"/>
                                  <a:pt x="55626" y="141400"/>
                                </a:cubicBezTo>
                                <a:cubicBezTo>
                                  <a:pt x="60198" y="147497"/>
                                  <a:pt x="66294" y="155117"/>
                                  <a:pt x="69342" y="164261"/>
                                </a:cubicBezTo>
                                <a:lnTo>
                                  <a:pt x="80010" y="187120"/>
                                </a:lnTo>
                                <a:cubicBezTo>
                                  <a:pt x="86106" y="197788"/>
                                  <a:pt x="90678" y="205409"/>
                                  <a:pt x="95250" y="209981"/>
                                </a:cubicBezTo>
                                <a:cubicBezTo>
                                  <a:pt x="99822" y="214552"/>
                                  <a:pt x="104394" y="217600"/>
                                  <a:pt x="112014" y="219125"/>
                                </a:cubicBezTo>
                                <a:lnTo>
                                  <a:pt x="112014" y="229793"/>
                                </a:lnTo>
                                <a:lnTo>
                                  <a:pt x="46482" y="229793"/>
                                </a:lnTo>
                                <a:cubicBezTo>
                                  <a:pt x="40386" y="222173"/>
                                  <a:pt x="32766" y="208457"/>
                                  <a:pt x="23622" y="190169"/>
                                </a:cubicBezTo>
                                <a:lnTo>
                                  <a:pt x="11430" y="161213"/>
                                </a:lnTo>
                                <a:cubicBezTo>
                                  <a:pt x="6858" y="153593"/>
                                  <a:pt x="3810" y="147497"/>
                                  <a:pt x="762" y="142925"/>
                                </a:cubicBezTo>
                                <a:lnTo>
                                  <a:pt x="0" y="142290"/>
                                </a:lnTo>
                                <a:lnTo>
                                  <a:pt x="0" y="112038"/>
                                </a:lnTo>
                                <a:lnTo>
                                  <a:pt x="8382" y="110920"/>
                                </a:lnTo>
                                <a:cubicBezTo>
                                  <a:pt x="12954" y="107873"/>
                                  <a:pt x="17526" y="104825"/>
                                  <a:pt x="22098" y="100252"/>
                                </a:cubicBezTo>
                                <a:cubicBezTo>
                                  <a:pt x="25146" y="95681"/>
                                  <a:pt x="28194" y="91109"/>
                                  <a:pt x="28194" y="85013"/>
                                </a:cubicBezTo>
                                <a:cubicBezTo>
                                  <a:pt x="29718" y="78917"/>
                                  <a:pt x="31242" y="72820"/>
                                  <a:pt x="31242" y="65200"/>
                                </a:cubicBezTo>
                                <a:cubicBezTo>
                                  <a:pt x="31242" y="49961"/>
                                  <a:pt x="26670" y="39293"/>
                                  <a:pt x="20574" y="31673"/>
                                </a:cubicBezTo>
                                <a:cubicBezTo>
                                  <a:pt x="16764" y="27863"/>
                                  <a:pt x="12192" y="24814"/>
                                  <a:pt x="6858" y="22719"/>
                                </a:cubicBezTo>
                                <a:lnTo>
                                  <a:pt x="0" y="215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5" name="Shape 1785"/>
                        <wps:cNvSpPr/>
                        <wps:spPr>
                          <a:xfrm>
                            <a:off x="2343914" y="1639500"/>
                            <a:ext cx="169164" cy="230124"/>
                          </a:xfrm>
                          <a:custGeom>
                            <a:avLst/>
                            <a:gdLst/>
                            <a:ahLst/>
                            <a:cxnLst/>
                            <a:rect l="0" t="0" r="0" b="0"/>
                            <a:pathLst>
                              <a:path w="169164" h="230124">
                                <a:moveTo>
                                  <a:pt x="0" y="0"/>
                                </a:moveTo>
                                <a:lnTo>
                                  <a:pt x="167640" y="0"/>
                                </a:lnTo>
                                <a:lnTo>
                                  <a:pt x="167640"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6492"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9164" y="169164"/>
                                </a:lnTo>
                                <a:lnTo>
                                  <a:pt x="166116" y="230124"/>
                                </a:lnTo>
                                <a:lnTo>
                                  <a:pt x="0" y="230124"/>
                                </a:lnTo>
                                <a:lnTo>
                                  <a:pt x="0" y="219456"/>
                                </a:lnTo>
                                <a:cubicBezTo>
                                  <a:pt x="3048" y="217932"/>
                                  <a:pt x="7620"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6764"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6" name="Shape 1786"/>
                        <wps:cNvSpPr/>
                        <wps:spPr>
                          <a:xfrm>
                            <a:off x="2531366" y="1637976"/>
                            <a:ext cx="102870" cy="231648"/>
                          </a:xfrm>
                          <a:custGeom>
                            <a:avLst/>
                            <a:gdLst/>
                            <a:ahLst/>
                            <a:cxnLst/>
                            <a:rect l="0" t="0" r="0" b="0"/>
                            <a:pathLst>
                              <a:path w="102870" h="231648">
                                <a:moveTo>
                                  <a:pt x="99060" y="0"/>
                                </a:moveTo>
                                <a:lnTo>
                                  <a:pt x="102870" y="0"/>
                                </a:lnTo>
                                <a:lnTo>
                                  <a:pt x="102870" y="56630"/>
                                </a:lnTo>
                                <a:lnTo>
                                  <a:pt x="73152" y="141732"/>
                                </a:lnTo>
                                <a:lnTo>
                                  <a:pt x="102870" y="141732"/>
                                </a:lnTo>
                                <a:lnTo>
                                  <a:pt x="102870" y="161544"/>
                                </a:lnTo>
                                <a:lnTo>
                                  <a:pt x="65532" y="161544"/>
                                </a:lnTo>
                                <a:lnTo>
                                  <a:pt x="60960" y="176784"/>
                                </a:lnTo>
                                <a:cubicBezTo>
                                  <a:pt x="59436" y="181356"/>
                                  <a:pt x="57912" y="185928"/>
                                  <a:pt x="56388" y="190500"/>
                                </a:cubicBezTo>
                                <a:cubicBezTo>
                                  <a:pt x="56388" y="193548"/>
                                  <a:pt x="54864" y="198120"/>
                                  <a:pt x="54864" y="202692"/>
                                </a:cubicBezTo>
                                <a:cubicBezTo>
                                  <a:pt x="54864" y="214884"/>
                                  <a:pt x="60960" y="220980"/>
                                  <a:pt x="73152" y="220980"/>
                                </a:cubicBezTo>
                                <a:lnTo>
                                  <a:pt x="73152" y="231648"/>
                                </a:lnTo>
                                <a:lnTo>
                                  <a:pt x="0" y="231648"/>
                                </a:lnTo>
                                <a:lnTo>
                                  <a:pt x="0" y="220980"/>
                                </a:lnTo>
                                <a:cubicBezTo>
                                  <a:pt x="4572" y="220980"/>
                                  <a:pt x="9144" y="219456"/>
                                  <a:pt x="12192" y="216408"/>
                                </a:cubicBezTo>
                                <a:cubicBezTo>
                                  <a:pt x="15240" y="214884"/>
                                  <a:pt x="18288" y="210312"/>
                                  <a:pt x="19812" y="207264"/>
                                </a:cubicBezTo>
                                <a:cubicBezTo>
                                  <a:pt x="22860" y="202692"/>
                                  <a:pt x="25908" y="196596"/>
                                  <a:pt x="28956" y="188976"/>
                                </a:cubicBezTo>
                                <a:lnTo>
                                  <a:pt x="9906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7" name="Shape 1787"/>
                        <wps:cNvSpPr/>
                        <wps:spPr>
                          <a:xfrm>
                            <a:off x="2781302"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4" y="28956"/>
                                </a:cubicBezTo>
                                <a:cubicBezTo>
                                  <a:pt x="70104" y="32004"/>
                                  <a:pt x="70104" y="36576"/>
                                  <a:pt x="70104" y="42672"/>
                                </a:cubicBezTo>
                                <a:lnTo>
                                  <a:pt x="70104" y="210312"/>
                                </a:lnTo>
                                <a:lnTo>
                                  <a:pt x="102108" y="210312"/>
                                </a:lnTo>
                                <a:cubicBezTo>
                                  <a:pt x="109728" y="210312"/>
                                  <a:pt x="114300" y="210312"/>
                                  <a:pt x="118872" y="207264"/>
                                </a:cubicBezTo>
                                <a:cubicBezTo>
                                  <a:pt x="121920" y="205740"/>
                                  <a:pt x="126492" y="202692"/>
                                  <a:pt x="128016"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8" name="Shape 1788"/>
                        <wps:cNvSpPr/>
                        <wps:spPr>
                          <a:xfrm>
                            <a:off x="2961134" y="1637976"/>
                            <a:ext cx="102108" cy="231648"/>
                          </a:xfrm>
                          <a:custGeom>
                            <a:avLst/>
                            <a:gdLst/>
                            <a:ahLst/>
                            <a:cxnLst/>
                            <a:rect l="0" t="0" r="0" b="0"/>
                            <a:pathLst>
                              <a:path w="102108" h="231648">
                                <a:moveTo>
                                  <a:pt x="97536" y="0"/>
                                </a:moveTo>
                                <a:lnTo>
                                  <a:pt x="102108" y="0"/>
                                </a:lnTo>
                                <a:lnTo>
                                  <a:pt x="102108" y="54449"/>
                                </a:lnTo>
                                <a:lnTo>
                                  <a:pt x="71628" y="141732"/>
                                </a:lnTo>
                                <a:lnTo>
                                  <a:pt x="102108" y="141732"/>
                                </a:lnTo>
                                <a:lnTo>
                                  <a:pt x="102108" y="161544"/>
                                </a:lnTo>
                                <a:lnTo>
                                  <a:pt x="65532" y="161544"/>
                                </a:lnTo>
                                <a:lnTo>
                                  <a:pt x="59436" y="176784"/>
                                </a:lnTo>
                                <a:cubicBezTo>
                                  <a:pt x="57912" y="181356"/>
                                  <a:pt x="56388" y="185928"/>
                                  <a:pt x="56388" y="190500"/>
                                </a:cubicBezTo>
                                <a:cubicBezTo>
                                  <a:pt x="54864" y="193548"/>
                                  <a:pt x="54864" y="198120"/>
                                  <a:pt x="54864" y="202692"/>
                                </a:cubicBezTo>
                                <a:cubicBezTo>
                                  <a:pt x="54864" y="214884"/>
                                  <a:pt x="59436" y="220980"/>
                                  <a:pt x="71628" y="220980"/>
                                </a:cubicBezTo>
                                <a:lnTo>
                                  <a:pt x="71628" y="231648"/>
                                </a:lnTo>
                                <a:lnTo>
                                  <a:pt x="0" y="231648"/>
                                </a:lnTo>
                                <a:lnTo>
                                  <a:pt x="0" y="220980"/>
                                </a:lnTo>
                                <a:cubicBezTo>
                                  <a:pt x="3048" y="220980"/>
                                  <a:pt x="7620" y="219456"/>
                                  <a:pt x="10668" y="216408"/>
                                </a:cubicBezTo>
                                <a:cubicBezTo>
                                  <a:pt x="13716" y="214884"/>
                                  <a:pt x="16764" y="210312"/>
                                  <a:pt x="19812" y="207264"/>
                                </a:cubicBezTo>
                                <a:cubicBezTo>
                                  <a:pt x="21336" y="202692"/>
                                  <a:pt x="24384" y="196596"/>
                                  <a:pt x="27432" y="188976"/>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9" name="Shape 1789"/>
                        <wps:cNvSpPr/>
                        <wps:spPr>
                          <a:xfrm>
                            <a:off x="2634236" y="1637976"/>
                            <a:ext cx="121158" cy="231648"/>
                          </a:xfrm>
                          <a:custGeom>
                            <a:avLst/>
                            <a:gdLst/>
                            <a:ahLst/>
                            <a:cxnLst/>
                            <a:rect l="0" t="0" r="0" b="0"/>
                            <a:pathLst>
                              <a:path w="121158" h="231648">
                                <a:moveTo>
                                  <a:pt x="0" y="0"/>
                                </a:moveTo>
                                <a:lnTo>
                                  <a:pt x="40386" y="0"/>
                                </a:lnTo>
                                <a:lnTo>
                                  <a:pt x="96774" y="190500"/>
                                </a:lnTo>
                                <a:cubicBezTo>
                                  <a:pt x="99822" y="198120"/>
                                  <a:pt x="101346" y="204216"/>
                                  <a:pt x="102870" y="207264"/>
                                </a:cubicBezTo>
                                <a:cubicBezTo>
                                  <a:pt x="104394" y="211836"/>
                                  <a:pt x="107442" y="214884"/>
                                  <a:pt x="108966" y="216408"/>
                                </a:cubicBezTo>
                                <a:cubicBezTo>
                                  <a:pt x="112014" y="217932"/>
                                  <a:pt x="116586" y="219456"/>
                                  <a:pt x="121158" y="220980"/>
                                </a:cubicBezTo>
                                <a:lnTo>
                                  <a:pt x="121158" y="231648"/>
                                </a:lnTo>
                                <a:lnTo>
                                  <a:pt x="28194" y="231648"/>
                                </a:lnTo>
                                <a:lnTo>
                                  <a:pt x="28194" y="220980"/>
                                </a:lnTo>
                                <a:cubicBezTo>
                                  <a:pt x="34290" y="220980"/>
                                  <a:pt x="37338" y="219456"/>
                                  <a:pt x="40386" y="216408"/>
                                </a:cubicBezTo>
                                <a:cubicBezTo>
                                  <a:pt x="43434" y="213360"/>
                                  <a:pt x="44958" y="210312"/>
                                  <a:pt x="44958" y="205740"/>
                                </a:cubicBezTo>
                                <a:cubicBezTo>
                                  <a:pt x="44958" y="201168"/>
                                  <a:pt x="44958" y="198120"/>
                                  <a:pt x="43434" y="193548"/>
                                </a:cubicBezTo>
                                <a:cubicBezTo>
                                  <a:pt x="43434" y="188976"/>
                                  <a:pt x="41910" y="184404"/>
                                  <a:pt x="40386" y="176784"/>
                                </a:cubicBezTo>
                                <a:lnTo>
                                  <a:pt x="35814" y="161544"/>
                                </a:lnTo>
                                <a:lnTo>
                                  <a:pt x="0" y="161544"/>
                                </a:lnTo>
                                <a:lnTo>
                                  <a:pt x="0" y="141732"/>
                                </a:lnTo>
                                <a:lnTo>
                                  <a:pt x="29718" y="141732"/>
                                </a:lnTo>
                                <a:lnTo>
                                  <a:pt x="3810" y="45720"/>
                                </a:lnTo>
                                <a:lnTo>
                                  <a:pt x="0" y="5663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0" name="Shape 1790"/>
                        <wps:cNvSpPr/>
                        <wps:spPr>
                          <a:xfrm>
                            <a:off x="3209546" y="1639500"/>
                            <a:ext cx="105918" cy="230124"/>
                          </a:xfrm>
                          <a:custGeom>
                            <a:avLst/>
                            <a:gdLst/>
                            <a:ahLst/>
                            <a:cxnLst/>
                            <a:rect l="0" t="0" r="0" b="0"/>
                            <a:pathLst>
                              <a:path w="105918" h="230124">
                                <a:moveTo>
                                  <a:pt x="0" y="0"/>
                                </a:moveTo>
                                <a:lnTo>
                                  <a:pt x="105918" y="0"/>
                                </a:lnTo>
                                <a:lnTo>
                                  <a:pt x="105918" y="22098"/>
                                </a:lnTo>
                                <a:lnTo>
                                  <a:pt x="92964" y="19812"/>
                                </a:lnTo>
                                <a:cubicBezTo>
                                  <a:pt x="85344" y="19812"/>
                                  <a:pt x="77724" y="19812"/>
                                  <a:pt x="70104" y="21336"/>
                                </a:cubicBezTo>
                                <a:lnTo>
                                  <a:pt x="70104" y="100584"/>
                                </a:lnTo>
                                <a:lnTo>
                                  <a:pt x="92964" y="100584"/>
                                </a:lnTo>
                                <a:lnTo>
                                  <a:pt x="105918" y="98298"/>
                                </a:lnTo>
                                <a:lnTo>
                                  <a:pt x="105918" y="122029"/>
                                </a:lnTo>
                                <a:lnTo>
                                  <a:pt x="94488" y="120396"/>
                                </a:lnTo>
                                <a:lnTo>
                                  <a:pt x="70104" y="120396"/>
                                </a:lnTo>
                                <a:lnTo>
                                  <a:pt x="70104" y="210312"/>
                                </a:lnTo>
                                <a:cubicBezTo>
                                  <a:pt x="77724" y="210312"/>
                                  <a:pt x="85344" y="210312"/>
                                  <a:pt x="92964" y="210312"/>
                                </a:cubicBezTo>
                                <a:lnTo>
                                  <a:pt x="105918" y="208873"/>
                                </a:lnTo>
                                <a:lnTo>
                                  <a:pt x="105918" y="230086"/>
                                </a:lnTo>
                                <a:lnTo>
                                  <a:pt x="103632"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1" name="Shape 1791"/>
                        <wps:cNvSpPr/>
                        <wps:spPr>
                          <a:xfrm>
                            <a:off x="3063242" y="1637976"/>
                            <a:ext cx="120396" cy="231648"/>
                          </a:xfrm>
                          <a:custGeom>
                            <a:avLst/>
                            <a:gdLst/>
                            <a:ahLst/>
                            <a:cxnLst/>
                            <a:rect l="0" t="0" r="0" b="0"/>
                            <a:pathLst>
                              <a:path w="120396" h="231648">
                                <a:moveTo>
                                  <a:pt x="0" y="0"/>
                                </a:moveTo>
                                <a:lnTo>
                                  <a:pt x="41148" y="0"/>
                                </a:lnTo>
                                <a:lnTo>
                                  <a:pt x="96012" y="190500"/>
                                </a:lnTo>
                                <a:cubicBezTo>
                                  <a:pt x="99060" y="198120"/>
                                  <a:pt x="100584" y="204216"/>
                                  <a:pt x="102108" y="207264"/>
                                </a:cubicBezTo>
                                <a:cubicBezTo>
                                  <a:pt x="105156" y="211836"/>
                                  <a:pt x="106680" y="214884"/>
                                  <a:pt x="109728" y="216408"/>
                                </a:cubicBezTo>
                                <a:cubicBezTo>
                                  <a:pt x="111252" y="217932"/>
                                  <a:pt x="115824" y="219456"/>
                                  <a:pt x="120396" y="220980"/>
                                </a:cubicBezTo>
                                <a:lnTo>
                                  <a:pt x="120396" y="231648"/>
                                </a:lnTo>
                                <a:lnTo>
                                  <a:pt x="27432" y="231648"/>
                                </a:lnTo>
                                <a:lnTo>
                                  <a:pt x="27432" y="220980"/>
                                </a:lnTo>
                                <a:cubicBezTo>
                                  <a:pt x="33528" y="220980"/>
                                  <a:pt x="38100" y="219456"/>
                                  <a:pt x="41148" y="216408"/>
                                </a:cubicBezTo>
                                <a:cubicBezTo>
                                  <a:pt x="42672" y="213360"/>
                                  <a:pt x="44196" y="210312"/>
                                  <a:pt x="44196" y="205740"/>
                                </a:cubicBezTo>
                                <a:cubicBezTo>
                                  <a:pt x="44196" y="201168"/>
                                  <a:pt x="44196" y="198120"/>
                                  <a:pt x="44196" y="193548"/>
                                </a:cubicBezTo>
                                <a:cubicBezTo>
                                  <a:pt x="42672" y="188976"/>
                                  <a:pt x="41148" y="184404"/>
                                  <a:pt x="39624" y="176784"/>
                                </a:cubicBezTo>
                                <a:lnTo>
                                  <a:pt x="35052" y="161544"/>
                                </a:lnTo>
                                <a:lnTo>
                                  <a:pt x="0" y="161544"/>
                                </a:lnTo>
                                <a:lnTo>
                                  <a:pt x="0" y="141732"/>
                                </a:lnTo>
                                <a:lnTo>
                                  <a:pt x="30480" y="141732"/>
                                </a:lnTo>
                                <a:lnTo>
                                  <a:pt x="3048" y="45720"/>
                                </a:lnTo>
                                <a:lnTo>
                                  <a:pt x="0" y="5444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2" name="Shape 1792"/>
                        <wps:cNvSpPr/>
                        <wps:spPr>
                          <a:xfrm>
                            <a:off x="3927350" y="1639500"/>
                            <a:ext cx="112776" cy="230124"/>
                          </a:xfrm>
                          <a:custGeom>
                            <a:avLst/>
                            <a:gdLst/>
                            <a:ahLst/>
                            <a:cxnLst/>
                            <a:rect l="0" t="0" r="0" b="0"/>
                            <a:pathLst>
                              <a:path w="112776" h="230124">
                                <a:moveTo>
                                  <a:pt x="0" y="0"/>
                                </a:moveTo>
                                <a:lnTo>
                                  <a:pt x="88392" y="0"/>
                                </a:lnTo>
                                <a:lnTo>
                                  <a:pt x="112776" y="2360"/>
                                </a:lnTo>
                                <a:lnTo>
                                  <a:pt x="112776" y="25439"/>
                                </a:lnTo>
                                <a:lnTo>
                                  <a:pt x="106109" y="22289"/>
                                </a:lnTo>
                                <a:cubicBezTo>
                                  <a:pt x="99822" y="20574"/>
                                  <a:pt x="92964" y="19812"/>
                                  <a:pt x="85344" y="19812"/>
                                </a:cubicBezTo>
                                <a:cubicBezTo>
                                  <a:pt x="79248" y="19812"/>
                                  <a:pt x="73152" y="19812"/>
                                  <a:pt x="70104" y="19812"/>
                                </a:cubicBezTo>
                                <a:lnTo>
                                  <a:pt x="70104" y="210312"/>
                                </a:lnTo>
                                <a:cubicBezTo>
                                  <a:pt x="73152" y="210312"/>
                                  <a:pt x="77724" y="210312"/>
                                  <a:pt x="85344" y="210312"/>
                                </a:cubicBezTo>
                                <a:cubicBezTo>
                                  <a:pt x="92202" y="210312"/>
                                  <a:pt x="97917" y="209931"/>
                                  <a:pt x="103061" y="209169"/>
                                </a:cubicBezTo>
                                <a:lnTo>
                                  <a:pt x="112776" y="206837"/>
                                </a:lnTo>
                                <a:lnTo>
                                  <a:pt x="112776" y="227707"/>
                                </a:lnTo>
                                <a:lnTo>
                                  <a:pt x="77724" y="230124"/>
                                </a:lnTo>
                                <a:lnTo>
                                  <a:pt x="0" y="230124"/>
                                </a:lnTo>
                                <a:lnTo>
                                  <a:pt x="0" y="219456"/>
                                </a:lnTo>
                                <a:cubicBezTo>
                                  <a:pt x="4572" y="217932"/>
                                  <a:pt x="7620" y="217932"/>
                                  <a:pt x="10668" y="216408"/>
                                </a:cubicBezTo>
                                <a:cubicBezTo>
                                  <a:pt x="12192" y="214884"/>
                                  <a:pt x="13716"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5240"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3" name="Shape 1793"/>
                        <wps:cNvSpPr/>
                        <wps:spPr>
                          <a:xfrm>
                            <a:off x="3637790" y="1639500"/>
                            <a:ext cx="169164" cy="230124"/>
                          </a:xfrm>
                          <a:custGeom>
                            <a:avLst/>
                            <a:gdLst/>
                            <a:ahLst/>
                            <a:cxnLst/>
                            <a:rect l="0" t="0" r="0" b="0"/>
                            <a:pathLst>
                              <a:path w="169164" h="230124">
                                <a:moveTo>
                                  <a:pt x="0" y="0"/>
                                </a:moveTo>
                                <a:lnTo>
                                  <a:pt x="167640" y="0"/>
                                </a:lnTo>
                                <a:lnTo>
                                  <a:pt x="167640" y="53340"/>
                                </a:lnTo>
                                <a:lnTo>
                                  <a:pt x="144780" y="53340"/>
                                </a:lnTo>
                                <a:cubicBezTo>
                                  <a:pt x="141732" y="42672"/>
                                  <a:pt x="138684" y="36576"/>
                                  <a:pt x="135636" y="32004"/>
                                </a:cubicBezTo>
                                <a:cubicBezTo>
                                  <a:pt x="132588" y="28956"/>
                                  <a:pt x="129540" y="25908"/>
                                  <a:pt x="126492" y="22860"/>
                                </a:cubicBezTo>
                                <a:cubicBezTo>
                                  <a:pt x="121920" y="21336"/>
                                  <a:pt x="115824" y="19812"/>
                                  <a:pt x="108204" y="19812"/>
                                </a:cubicBezTo>
                                <a:lnTo>
                                  <a:pt x="71628" y="19812"/>
                                </a:lnTo>
                                <a:lnTo>
                                  <a:pt x="71628" y="100584"/>
                                </a:lnTo>
                                <a:lnTo>
                                  <a:pt x="92964" y="100584"/>
                                </a:lnTo>
                                <a:cubicBezTo>
                                  <a:pt x="97536" y="100584"/>
                                  <a:pt x="102108" y="100584"/>
                                  <a:pt x="105156" y="99060"/>
                                </a:cubicBezTo>
                                <a:cubicBezTo>
                                  <a:pt x="108204" y="97536"/>
                                  <a:pt x="109728" y="96012"/>
                                  <a:pt x="111252" y="91440"/>
                                </a:cubicBezTo>
                                <a:cubicBezTo>
                                  <a:pt x="114300" y="88392"/>
                                  <a:pt x="115824" y="83820"/>
                                  <a:pt x="117348" y="76200"/>
                                </a:cubicBezTo>
                                <a:lnTo>
                                  <a:pt x="135636" y="76200"/>
                                </a:lnTo>
                                <a:lnTo>
                                  <a:pt x="135636" y="144780"/>
                                </a:lnTo>
                                <a:lnTo>
                                  <a:pt x="117348" y="144780"/>
                                </a:lnTo>
                                <a:cubicBezTo>
                                  <a:pt x="115824" y="138684"/>
                                  <a:pt x="114300" y="134112"/>
                                  <a:pt x="112776" y="131064"/>
                                </a:cubicBezTo>
                                <a:cubicBezTo>
                                  <a:pt x="109728" y="126492"/>
                                  <a:pt x="108204" y="124968"/>
                                  <a:pt x="105156" y="123444"/>
                                </a:cubicBezTo>
                                <a:cubicBezTo>
                                  <a:pt x="102108" y="121920"/>
                                  <a:pt x="99060" y="120396"/>
                                  <a:pt x="92964" y="120396"/>
                                </a:cubicBezTo>
                                <a:lnTo>
                                  <a:pt x="71628" y="120396"/>
                                </a:lnTo>
                                <a:lnTo>
                                  <a:pt x="71628" y="210312"/>
                                </a:lnTo>
                                <a:lnTo>
                                  <a:pt x="108204" y="210312"/>
                                </a:lnTo>
                                <a:cubicBezTo>
                                  <a:pt x="111252" y="210312"/>
                                  <a:pt x="114300" y="210312"/>
                                  <a:pt x="117348" y="210312"/>
                                </a:cubicBezTo>
                                <a:cubicBezTo>
                                  <a:pt x="120396" y="210312"/>
                                  <a:pt x="123444" y="208788"/>
                                  <a:pt x="124968" y="207264"/>
                                </a:cubicBezTo>
                                <a:cubicBezTo>
                                  <a:pt x="126492" y="205740"/>
                                  <a:pt x="129540" y="204216"/>
                                  <a:pt x="131064" y="202692"/>
                                </a:cubicBezTo>
                                <a:cubicBezTo>
                                  <a:pt x="132588" y="201168"/>
                                  <a:pt x="134112" y="198120"/>
                                  <a:pt x="135636" y="195072"/>
                                </a:cubicBezTo>
                                <a:cubicBezTo>
                                  <a:pt x="137160" y="193548"/>
                                  <a:pt x="138684" y="190500"/>
                                  <a:pt x="141732" y="185928"/>
                                </a:cubicBezTo>
                                <a:cubicBezTo>
                                  <a:pt x="143256"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4" name="Shape 1794"/>
                        <wps:cNvSpPr/>
                        <wps:spPr>
                          <a:xfrm>
                            <a:off x="3442718"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3" y="28956"/>
                                </a:cubicBezTo>
                                <a:cubicBezTo>
                                  <a:pt x="70103" y="32004"/>
                                  <a:pt x="70103" y="36576"/>
                                  <a:pt x="70103" y="42672"/>
                                </a:cubicBezTo>
                                <a:lnTo>
                                  <a:pt x="70103" y="210312"/>
                                </a:lnTo>
                                <a:lnTo>
                                  <a:pt x="103632" y="210312"/>
                                </a:lnTo>
                                <a:cubicBezTo>
                                  <a:pt x="109728" y="210312"/>
                                  <a:pt x="114300" y="210312"/>
                                  <a:pt x="118872" y="207264"/>
                                </a:cubicBezTo>
                                <a:cubicBezTo>
                                  <a:pt x="121920" y="205740"/>
                                  <a:pt x="126492" y="202692"/>
                                  <a:pt x="129540"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5" name="Shape 1795"/>
                        <wps:cNvSpPr/>
                        <wps:spPr>
                          <a:xfrm>
                            <a:off x="3315464" y="1639500"/>
                            <a:ext cx="87630" cy="230086"/>
                          </a:xfrm>
                          <a:custGeom>
                            <a:avLst/>
                            <a:gdLst/>
                            <a:ahLst/>
                            <a:cxnLst/>
                            <a:rect l="0" t="0" r="0" b="0"/>
                            <a:pathLst>
                              <a:path w="87630" h="230086">
                                <a:moveTo>
                                  <a:pt x="0" y="0"/>
                                </a:moveTo>
                                <a:lnTo>
                                  <a:pt x="5334" y="0"/>
                                </a:lnTo>
                                <a:cubicBezTo>
                                  <a:pt x="17526" y="0"/>
                                  <a:pt x="28194" y="1524"/>
                                  <a:pt x="35814" y="1524"/>
                                </a:cubicBezTo>
                                <a:cubicBezTo>
                                  <a:pt x="46482" y="4572"/>
                                  <a:pt x="55626" y="7620"/>
                                  <a:pt x="63246" y="10668"/>
                                </a:cubicBezTo>
                                <a:cubicBezTo>
                                  <a:pt x="70866" y="15240"/>
                                  <a:pt x="75438" y="19812"/>
                                  <a:pt x="80010" y="27432"/>
                                </a:cubicBezTo>
                                <a:cubicBezTo>
                                  <a:pt x="83058" y="33528"/>
                                  <a:pt x="86106" y="42672"/>
                                  <a:pt x="86106" y="51816"/>
                                </a:cubicBezTo>
                                <a:cubicBezTo>
                                  <a:pt x="86106" y="76200"/>
                                  <a:pt x="70866" y="96012"/>
                                  <a:pt x="38862" y="108204"/>
                                </a:cubicBezTo>
                                <a:lnTo>
                                  <a:pt x="38862" y="109728"/>
                                </a:lnTo>
                                <a:cubicBezTo>
                                  <a:pt x="55626" y="114300"/>
                                  <a:pt x="67818" y="121920"/>
                                  <a:pt x="75438" y="131064"/>
                                </a:cubicBezTo>
                                <a:cubicBezTo>
                                  <a:pt x="84582" y="141732"/>
                                  <a:pt x="87630" y="152400"/>
                                  <a:pt x="87630" y="166116"/>
                                </a:cubicBezTo>
                                <a:cubicBezTo>
                                  <a:pt x="87630" y="176784"/>
                                  <a:pt x="86106" y="185928"/>
                                  <a:pt x="83058" y="195072"/>
                                </a:cubicBezTo>
                                <a:cubicBezTo>
                                  <a:pt x="78486" y="202692"/>
                                  <a:pt x="72390" y="210312"/>
                                  <a:pt x="64770" y="214884"/>
                                </a:cubicBezTo>
                                <a:cubicBezTo>
                                  <a:pt x="57150" y="220980"/>
                                  <a:pt x="48006" y="224028"/>
                                  <a:pt x="37338" y="227076"/>
                                </a:cubicBezTo>
                                <a:cubicBezTo>
                                  <a:pt x="32766" y="228600"/>
                                  <a:pt x="27051" y="229362"/>
                                  <a:pt x="20384" y="229743"/>
                                </a:cubicBezTo>
                                <a:lnTo>
                                  <a:pt x="0" y="230086"/>
                                </a:lnTo>
                                <a:lnTo>
                                  <a:pt x="0" y="208873"/>
                                </a:lnTo>
                                <a:lnTo>
                                  <a:pt x="14478" y="207264"/>
                                </a:lnTo>
                                <a:cubicBezTo>
                                  <a:pt x="20574" y="204216"/>
                                  <a:pt x="26670" y="199644"/>
                                  <a:pt x="29718" y="193548"/>
                                </a:cubicBezTo>
                                <a:cubicBezTo>
                                  <a:pt x="34290" y="185928"/>
                                  <a:pt x="35814" y="178308"/>
                                  <a:pt x="35814" y="166116"/>
                                </a:cubicBezTo>
                                <a:cubicBezTo>
                                  <a:pt x="35814" y="158496"/>
                                  <a:pt x="34290" y="150876"/>
                                  <a:pt x="32766" y="144780"/>
                                </a:cubicBezTo>
                                <a:cubicBezTo>
                                  <a:pt x="31242" y="140208"/>
                                  <a:pt x="28194" y="134112"/>
                                  <a:pt x="23622" y="131064"/>
                                </a:cubicBezTo>
                                <a:cubicBezTo>
                                  <a:pt x="19050" y="128016"/>
                                  <a:pt x="14478" y="124968"/>
                                  <a:pt x="9906" y="123444"/>
                                </a:cubicBezTo>
                                <a:lnTo>
                                  <a:pt x="0" y="122029"/>
                                </a:lnTo>
                                <a:lnTo>
                                  <a:pt x="0" y="98298"/>
                                </a:lnTo>
                                <a:lnTo>
                                  <a:pt x="12954" y="96012"/>
                                </a:lnTo>
                                <a:cubicBezTo>
                                  <a:pt x="20574" y="92964"/>
                                  <a:pt x="25146" y="88392"/>
                                  <a:pt x="28194" y="82296"/>
                                </a:cubicBezTo>
                                <a:cubicBezTo>
                                  <a:pt x="31242" y="76200"/>
                                  <a:pt x="32766" y="68580"/>
                                  <a:pt x="32766" y="57912"/>
                                </a:cubicBezTo>
                                <a:cubicBezTo>
                                  <a:pt x="32766" y="48768"/>
                                  <a:pt x="31242" y="41148"/>
                                  <a:pt x="28194" y="35052"/>
                                </a:cubicBezTo>
                                <a:cubicBezTo>
                                  <a:pt x="23622" y="30480"/>
                                  <a:pt x="19050" y="25908"/>
                                  <a:pt x="12954" y="24384"/>
                                </a:cubicBezTo>
                                <a:lnTo>
                                  <a:pt x="0" y="22098"/>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6" name="Shape 1796"/>
                        <wps:cNvSpPr/>
                        <wps:spPr>
                          <a:xfrm>
                            <a:off x="4040126" y="1641860"/>
                            <a:ext cx="97536" cy="225347"/>
                          </a:xfrm>
                          <a:custGeom>
                            <a:avLst/>
                            <a:gdLst/>
                            <a:ahLst/>
                            <a:cxnLst/>
                            <a:rect l="0" t="0" r="0" b="0"/>
                            <a:pathLst>
                              <a:path w="97536" h="225347">
                                <a:moveTo>
                                  <a:pt x="0" y="0"/>
                                </a:moveTo>
                                <a:lnTo>
                                  <a:pt x="22860" y="2212"/>
                                </a:lnTo>
                                <a:cubicBezTo>
                                  <a:pt x="35052" y="5260"/>
                                  <a:pt x="45720" y="9832"/>
                                  <a:pt x="56388" y="15928"/>
                                </a:cubicBezTo>
                                <a:cubicBezTo>
                                  <a:pt x="65532" y="22024"/>
                                  <a:pt x="73152" y="29644"/>
                                  <a:pt x="79248" y="38788"/>
                                </a:cubicBezTo>
                                <a:cubicBezTo>
                                  <a:pt x="85344" y="47932"/>
                                  <a:pt x="89916" y="57076"/>
                                  <a:pt x="92964" y="69268"/>
                                </a:cubicBezTo>
                                <a:cubicBezTo>
                                  <a:pt x="96012" y="81460"/>
                                  <a:pt x="97536" y="93652"/>
                                  <a:pt x="97536" y="108892"/>
                                </a:cubicBezTo>
                                <a:cubicBezTo>
                                  <a:pt x="97536" y="125656"/>
                                  <a:pt x="96012" y="140896"/>
                                  <a:pt x="91440" y="156136"/>
                                </a:cubicBezTo>
                                <a:cubicBezTo>
                                  <a:pt x="86868" y="169852"/>
                                  <a:pt x="80772" y="182044"/>
                                  <a:pt x="73152" y="191188"/>
                                </a:cubicBezTo>
                                <a:cubicBezTo>
                                  <a:pt x="65532" y="200332"/>
                                  <a:pt x="56388" y="207952"/>
                                  <a:pt x="45720" y="212524"/>
                                </a:cubicBezTo>
                                <a:cubicBezTo>
                                  <a:pt x="35052" y="218620"/>
                                  <a:pt x="22860" y="223192"/>
                                  <a:pt x="9144" y="224716"/>
                                </a:cubicBezTo>
                                <a:lnTo>
                                  <a:pt x="0" y="225347"/>
                                </a:lnTo>
                                <a:lnTo>
                                  <a:pt x="0" y="204477"/>
                                </a:lnTo>
                                <a:lnTo>
                                  <a:pt x="4572" y="203380"/>
                                </a:lnTo>
                                <a:cubicBezTo>
                                  <a:pt x="10668" y="200332"/>
                                  <a:pt x="16764" y="197284"/>
                                  <a:pt x="19812" y="192712"/>
                                </a:cubicBezTo>
                                <a:cubicBezTo>
                                  <a:pt x="27432" y="183568"/>
                                  <a:pt x="33528" y="174424"/>
                                  <a:pt x="36576" y="162232"/>
                                </a:cubicBezTo>
                                <a:cubicBezTo>
                                  <a:pt x="41148" y="148516"/>
                                  <a:pt x="42672" y="131752"/>
                                  <a:pt x="42672" y="111940"/>
                                </a:cubicBezTo>
                                <a:cubicBezTo>
                                  <a:pt x="42672" y="90604"/>
                                  <a:pt x="39624" y="73840"/>
                                  <a:pt x="35052" y="58600"/>
                                </a:cubicBezTo>
                                <a:cubicBezTo>
                                  <a:pt x="28956" y="44884"/>
                                  <a:pt x="21336" y="34216"/>
                                  <a:pt x="10668" y="28120"/>
                                </a:cubicBezTo>
                                <a:lnTo>
                                  <a:pt x="0" y="2307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7" name="Shape 1797"/>
                        <wps:cNvSpPr/>
                        <wps:spPr>
                          <a:xfrm>
                            <a:off x="5248658" y="1639500"/>
                            <a:ext cx="198120" cy="230124"/>
                          </a:xfrm>
                          <a:custGeom>
                            <a:avLst/>
                            <a:gdLst/>
                            <a:ahLst/>
                            <a:cxnLst/>
                            <a:rect l="0" t="0" r="0" b="0"/>
                            <a:pathLst>
                              <a:path w="198120" h="230124">
                                <a:moveTo>
                                  <a:pt x="0" y="0"/>
                                </a:moveTo>
                                <a:lnTo>
                                  <a:pt x="198120" y="0"/>
                                </a:lnTo>
                                <a:lnTo>
                                  <a:pt x="198120" y="59436"/>
                                </a:lnTo>
                                <a:lnTo>
                                  <a:pt x="175261" y="59436"/>
                                </a:lnTo>
                                <a:cubicBezTo>
                                  <a:pt x="173737" y="51816"/>
                                  <a:pt x="172212" y="45720"/>
                                  <a:pt x="170689" y="42672"/>
                                </a:cubicBezTo>
                                <a:cubicBezTo>
                                  <a:pt x="169164" y="39624"/>
                                  <a:pt x="167641" y="36576"/>
                                  <a:pt x="166116" y="33528"/>
                                </a:cubicBezTo>
                                <a:cubicBezTo>
                                  <a:pt x="164592" y="30480"/>
                                  <a:pt x="163068" y="28956"/>
                                  <a:pt x="161544" y="27432"/>
                                </a:cubicBezTo>
                                <a:cubicBezTo>
                                  <a:pt x="160020" y="25908"/>
                                  <a:pt x="158497" y="24384"/>
                                  <a:pt x="156973" y="22860"/>
                                </a:cubicBezTo>
                                <a:cubicBezTo>
                                  <a:pt x="153925" y="22860"/>
                                  <a:pt x="152400" y="21336"/>
                                  <a:pt x="149352" y="21336"/>
                                </a:cubicBezTo>
                                <a:cubicBezTo>
                                  <a:pt x="146305" y="19812"/>
                                  <a:pt x="143256" y="19812"/>
                                  <a:pt x="137161" y="19812"/>
                                </a:cubicBezTo>
                                <a:lnTo>
                                  <a:pt x="126492" y="19812"/>
                                </a:lnTo>
                                <a:lnTo>
                                  <a:pt x="126492" y="188976"/>
                                </a:lnTo>
                                <a:cubicBezTo>
                                  <a:pt x="126492" y="195072"/>
                                  <a:pt x="126492" y="199644"/>
                                  <a:pt x="126492" y="202692"/>
                                </a:cubicBezTo>
                                <a:cubicBezTo>
                                  <a:pt x="126492" y="205740"/>
                                  <a:pt x="126492" y="207264"/>
                                  <a:pt x="128016" y="208788"/>
                                </a:cubicBezTo>
                                <a:cubicBezTo>
                                  <a:pt x="129541" y="211836"/>
                                  <a:pt x="129541" y="213360"/>
                                  <a:pt x="131064" y="214884"/>
                                </a:cubicBezTo>
                                <a:cubicBezTo>
                                  <a:pt x="132589" y="214884"/>
                                  <a:pt x="134112" y="216408"/>
                                  <a:pt x="137161" y="217932"/>
                                </a:cubicBezTo>
                                <a:cubicBezTo>
                                  <a:pt x="138684" y="217932"/>
                                  <a:pt x="141732" y="219456"/>
                                  <a:pt x="146305" y="219456"/>
                                </a:cubicBezTo>
                                <a:lnTo>
                                  <a:pt x="146305" y="230124"/>
                                </a:lnTo>
                                <a:lnTo>
                                  <a:pt x="53341" y="230124"/>
                                </a:lnTo>
                                <a:lnTo>
                                  <a:pt x="53341" y="219456"/>
                                </a:lnTo>
                                <a:cubicBezTo>
                                  <a:pt x="57912" y="219456"/>
                                  <a:pt x="60961" y="217932"/>
                                  <a:pt x="64008" y="216408"/>
                                </a:cubicBezTo>
                                <a:cubicBezTo>
                                  <a:pt x="67056" y="214884"/>
                                  <a:pt x="68580" y="213360"/>
                                  <a:pt x="70105" y="210312"/>
                                </a:cubicBezTo>
                                <a:cubicBezTo>
                                  <a:pt x="71628" y="208788"/>
                                  <a:pt x="73152" y="205740"/>
                                  <a:pt x="73152" y="202692"/>
                                </a:cubicBezTo>
                                <a:cubicBezTo>
                                  <a:pt x="73152" y="198120"/>
                                  <a:pt x="73152" y="193548"/>
                                  <a:pt x="73152" y="188976"/>
                                </a:cubicBezTo>
                                <a:lnTo>
                                  <a:pt x="73152" y="19812"/>
                                </a:lnTo>
                                <a:lnTo>
                                  <a:pt x="59437" y="19812"/>
                                </a:lnTo>
                                <a:cubicBezTo>
                                  <a:pt x="53341" y="19812"/>
                                  <a:pt x="47244" y="21336"/>
                                  <a:pt x="44197" y="22860"/>
                                </a:cubicBezTo>
                                <a:cubicBezTo>
                                  <a:pt x="41148" y="24384"/>
                                  <a:pt x="38100" y="25908"/>
                                  <a:pt x="35052" y="30480"/>
                                </a:cubicBezTo>
                                <a:cubicBezTo>
                                  <a:pt x="32005" y="33528"/>
                                  <a:pt x="30480" y="38100"/>
                                  <a:pt x="27432" y="44196"/>
                                </a:cubicBezTo>
                                <a:cubicBezTo>
                                  <a:pt x="25908" y="48768"/>
                                  <a:pt x="24384" y="54864"/>
                                  <a:pt x="22861"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8" name="Shape 1798"/>
                        <wps:cNvSpPr/>
                        <wps:spPr>
                          <a:xfrm>
                            <a:off x="5047490"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5636" y="32004"/>
                                </a:cubicBezTo>
                                <a:cubicBezTo>
                                  <a:pt x="132588" y="28956"/>
                                  <a:pt x="129540" y="25908"/>
                                  <a:pt x="126492" y="22860"/>
                                </a:cubicBezTo>
                                <a:cubicBezTo>
                                  <a:pt x="121920" y="21336"/>
                                  <a:pt x="115824" y="19812"/>
                                  <a:pt x="106680" y="19812"/>
                                </a:cubicBezTo>
                                <a:lnTo>
                                  <a:pt x="70104" y="19812"/>
                                </a:lnTo>
                                <a:lnTo>
                                  <a:pt x="70104" y="100584"/>
                                </a:lnTo>
                                <a:lnTo>
                                  <a:pt x="92964" y="100584"/>
                                </a:lnTo>
                                <a:cubicBezTo>
                                  <a:pt x="97536" y="100584"/>
                                  <a:pt x="102108" y="100584"/>
                                  <a:pt x="105156" y="99060"/>
                                </a:cubicBezTo>
                                <a:cubicBezTo>
                                  <a:pt x="106680" y="97536"/>
                                  <a:pt x="109728" y="96012"/>
                                  <a:pt x="111252" y="91440"/>
                                </a:cubicBezTo>
                                <a:cubicBezTo>
                                  <a:pt x="112776" y="88392"/>
                                  <a:pt x="115824" y="83820"/>
                                  <a:pt x="117348" y="76200"/>
                                </a:cubicBezTo>
                                <a:lnTo>
                                  <a:pt x="135636" y="76200"/>
                                </a:lnTo>
                                <a:lnTo>
                                  <a:pt x="135636" y="144780"/>
                                </a:lnTo>
                                <a:lnTo>
                                  <a:pt x="117348" y="144780"/>
                                </a:lnTo>
                                <a:cubicBezTo>
                                  <a:pt x="115824"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20396" y="210312"/>
                                  <a:pt x="121920" y="208788"/>
                                  <a:pt x="124968"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9" name="Shape 1799"/>
                        <wps:cNvSpPr/>
                        <wps:spPr>
                          <a:xfrm>
                            <a:off x="4914902" y="1639500"/>
                            <a:ext cx="96012" cy="297180"/>
                          </a:xfrm>
                          <a:custGeom>
                            <a:avLst/>
                            <a:gdLst/>
                            <a:ahLst/>
                            <a:cxnLst/>
                            <a:rect l="0" t="0" r="0" b="0"/>
                            <a:pathLst>
                              <a:path w="96012" h="297180">
                                <a:moveTo>
                                  <a:pt x="7620" y="0"/>
                                </a:moveTo>
                                <a:lnTo>
                                  <a:pt x="96012" y="0"/>
                                </a:lnTo>
                                <a:lnTo>
                                  <a:pt x="96012" y="12192"/>
                                </a:lnTo>
                                <a:cubicBezTo>
                                  <a:pt x="91440" y="12192"/>
                                  <a:pt x="88392" y="13716"/>
                                  <a:pt x="86868" y="15240"/>
                                </a:cubicBezTo>
                                <a:cubicBezTo>
                                  <a:pt x="83820" y="16764"/>
                                  <a:pt x="82296" y="18288"/>
                                  <a:pt x="80772" y="21336"/>
                                </a:cubicBezTo>
                                <a:cubicBezTo>
                                  <a:pt x="80772" y="22860"/>
                                  <a:pt x="79248" y="25908"/>
                                  <a:pt x="79248" y="28956"/>
                                </a:cubicBezTo>
                                <a:cubicBezTo>
                                  <a:pt x="79248" y="32004"/>
                                  <a:pt x="79248" y="36576"/>
                                  <a:pt x="79248" y="42672"/>
                                </a:cubicBezTo>
                                <a:lnTo>
                                  <a:pt x="79248" y="211836"/>
                                </a:lnTo>
                                <a:cubicBezTo>
                                  <a:pt x="79248" y="224028"/>
                                  <a:pt x="77724" y="234696"/>
                                  <a:pt x="76200" y="242316"/>
                                </a:cubicBezTo>
                                <a:cubicBezTo>
                                  <a:pt x="73152" y="248412"/>
                                  <a:pt x="70104" y="256032"/>
                                  <a:pt x="67056" y="262128"/>
                                </a:cubicBezTo>
                                <a:cubicBezTo>
                                  <a:pt x="60960" y="268224"/>
                                  <a:pt x="54864" y="274320"/>
                                  <a:pt x="45720" y="280416"/>
                                </a:cubicBezTo>
                                <a:cubicBezTo>
                                  <a:pt x="35052" y="286512"/>
                                  <a:pt x="22860" y="292608"/>
                                  <a:pt x="7620" y="297180"/>
                                </a:cubicBezTo>
                                <a:lnTo>
                                  <a:pt x="0" y="275844"/>
                                </a:lnTo>
                                <a:cubicBezTo>
                                  <a:pt x="6096" y="272796"/>
                                  <a:pt x="10668" y="269748"/>
                                  <a:pt x="15240" y="268224"/>
                                </a:cubicBezTo>
                                <a:cubicBezTo>
                                  <a:pt x="18288" y="265176"/>
                                  <a:pt x="19812" y="262128"/>
                                  <a:pt x="21336" y="259080"/>
                                </a:cubicBezTo>
                                <a:cubicBezTo>
                                  <a:pt x="22860" y="256032"/>
                                  <a:pt x="24384" y="251460"/>
                                  <a:pt x="25908" y="246888"/>
                                </a:cubicBezTo>
                                <a:cubicBezTo>
                                  <a:pt x="25908" y="242316"/>
                                  <a:pt x="25908" y="236220"/>
                                  <a:pt x="25908" y="227076"/>
                                </a:cubicBezTo>
                                <a:lnTo>
                                  <a:pt x="25908" y="42672"/>
                                </a:lnTo>
                                <a:cubicBezTo>
                                  <a:pt x="25908" y="38100"/>
                                  <a:pt x="25908" y="33528"/>
                                  <a:pt x="25908" y="28956"/>
                                </a:cubicBezTo>
                                <a:cubicBezTo>
                                  <a:pt x="25908" y="25908"/>
                                  <a:pt x="24384" y="22860"/>
                                  <a:pt x="22860" y="21336"/>
                                </a:cubicBezTo>
                                <a:cubicBezTo>
                                  <a:pt x="22860" y="18288"/>
                                  <a:pt x="21336" y="16764"/>
                                  <a:pt x="18288" y="15240"/>
                                </a:cubicBezTo>
                                <a:cubicBezTo>
                                  <a:pt x="15240" y="13716"/>
                                  <a:pt x="12192" y="12192"/>
                                  <a:pt x="7620" y="12192"/>
                                </a:cubicBezTo>
                                <a:lnTo>
                                  <a:pt x="762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0" name="Shape 1800"/>
                        <wps:cNvSpPr/>
                        <wps:spPr>
                          <a:xfrm>
                            <a:off x="4678682" y="1639500"/>
                            <a:ext cx="208788" cy="233172"/>
                          </a:xfrm>
                          <a:custGeom>
                            <a:avLst/>
                            <a:gdLst/>
                            <a:ahLst/>
                            <a:cxnLst/>
                            <a:rect l="0" t="0" r="0" b="0"/>
                            <a:pathLst>
                              <a:path w="208788" h="233172">
                                <a:moveTo>
                                  <a:pt x="0" y="0"/>
                                </a:moveTo>
                                <a:lnTo>
                                  <a:pt x="89916" y="0"/>
                                </a:lnTo>
                                <a:lnTo>
                                  <a:pt x="89916" y="12192"/>
                                </a:lnTo>
                                <a:cubicBezTo>
                                  <a:pt x="85344" y="12192"/>
                                  <a:pt x="80772" y="13716"/>
                                  <a:pt x="79248" y="15240"/>
                                </a:cubicBezTo>
                                <a:cubicBezTo>
                                  <a:pt x="76200" y="16764"/>
                                  <a:pt x="74675" y="18288"/>
                                  <a:pt x="74675" y="21336"/>
                                </a:cubicBezTo>
                                <a:cubicBezTo>
                                  <a:pt x="73152" y="22860"/>
                                  <a:pt x="71627" y="25908"/>
                                  <a:pt x="71627" y="28956"/>
                                </a:cubicBezTo>
                                <a:cubicBezTo>
                                  <a:pt x="71627" y="32004"/>
                                  <a:pt x="71627" y="36576"/>
                                  <a:pt x="71627" y="42672"/>
                                </a:cubicBezTo>
                                <a:lnTo>
                                  <a:pt x="71627" y="153924"/>
                                </a:lnTo>
                                <a:cubicBezTo>
                                  <a:pt x="71627" y="163068"/>
                                  <a:pt x="71627" y="170688"/>
                                  <a:pt x="73152" y="178308"/>
                                </a:cubicBezTo>
                                <a:cubicBezTo>
                                  <a:pt x="73152" y="185928"/>
                                  <a:pt x="76200" y="192024"/>
                                  <a:pt x="79248" y="198120"/>
                                </a:cubicBezTo>
                                <a:cubicBezTo>
                                  <a:pt x="82296" y="202692"/>
                                  <a:pt x="85344" y="207264"/>
                                  <a:pt x="91439" y="208788"/>
                                </a:cubicBezTo>
                                <a:cubicBezTo>
                                  <a:pt x="96012" y="211836"/>
                                  <a:pt x="103632" y="213360"/>
                                  <a:pt x="111252" y="213360"/>
                                </a:cubicBezTo>
                                <a:cubicBezTo>
                                  <a:pt x="123444" y="213360"/>
                                  <a:pt x="131064" y="211836"/>
                                  <a:pt x="137159" y="207264"/>
                                </a:cubicBezTo>
                                <a:cubicBezTo>
                                  <a:pt x="143256" y="202692"/>
                                  <a:pt x="146303" y="195072"/>
                                  <a:pt x="149352" y="187452"/>
                                </a:cubicBezTo>
                                <a:cubicBezTo>
                                  <a:pt x="150875" y="179832"/>
                                  <a:pt x="152400" y="166116"/>
                                  <a:pt x="152400" y="150876"/>
                                </a:cubicBezTo>
                                <a:lnTo>
                                  <a:pt x="152400" y="42672"/>
                                </a:lnTo>
                                <a:cubicBezTo>
                                  <a:pt x="152400" y="35052"/>
                                  <a:pt x="152400" y="28956"/>
                                  <a:pt x="152400" y="24384"/>
                                </a:cubicBezTo>
                                <a:cubicBezTo>
                                  <a:pt x="150875" y="21336"/>
                                  <a:pt x="149352" y="19812"/>
                                  <a:pt x="147827" y="16764"/>
                                </a:cubicBezTo>
                                <a:cubicBezTo>
                                  <a:pt x="144780" y="15240"/>
                                  <a:pt x="141732" y="13716"/>
                                  <a:pt x="135636" y="12192"/>
                                </a:cubicBezTo>
                                <a:lnTo>
                                  <a:pt x="135636" y="0"/>
                                </a:lnTo>
                                <a:lnTo>
                                  <a:pt x="208788" y="0"/>
                                </a:lnTo>
                                <a:lnTo>
                                  <a:pt x="208788" y="12192"/>
                                </a:lnTo>
                                <a:cubicBezTo>
                                  <a:pt x="205739" y="12192"/>
                                  <a:pt x="201168" y="13716"/>
                                  <a:pt x="199644" y="15240"/>
                                </a:cubicBezTo>
                                <a:cubicBezTo>
                                  <a:pt x="196596" y="16764"/>
                                  <a:pt x="195072" y="18288"/>
                                  <a:pt x="193548" y="19812"/>
                                </a:cubicBezTo>
                                <a:cubicBezTo>
                                  <a:pt x="193548" y="22860"/>
                                  <a:pt x="192024" y="25908"/>
                                  <a:pt x="192024" y="28956"/>
                                </a:cubicBezTo>
                                <a:cubicBezTo>
                                  <a:pt x="192024" y="33528"/>
                                  <a:pt x="190500" y="38100"/>
                                  <a:pt x="190500" y="42672"/>
                                </a:cubicBezTo>
                                <a:lnTo>
                                  <a:pt x="190500" y="147828"/>
                                </a:lnTo>
                                <a:cubicBezTo>
                                  <a:pt x="190500" y="161544"/>
                                  <a:pt x="190500" y="173736"/>
                                  <a:pt x="187452" y="182880"/>
                                </a:cubicBezTo>
                                <a:cubicBezTo>
                                  <a:pt x="185927" y="192024"/>
                                  <a:pt x="182880" y="201168"/>
                                  <a:pt x="176784" y="207264"/>
                                </a:cubicBezTo>
                                <a:cubicBezTo>
                                  <a:pt x="172212" y="213360"/>
                                  <a:pt x="166116" y="217932"/>
                                  <a:pt x="160020" y="222504"/>
                                </a:cubicBezTo>
                                <a:cubicBezTo>
                                  <a:pt x="152400" y="227076"/>
                                  <a:pt x="144780" y="228600"/>
                                  <a:pt x="135636" y="231648"/>
                                </a:cubicBezTo>
                                <a:cubicBezTo>
                                  <a:pt x="128016" y="233172"/>
                                  <a:pt x="117348" y="233172"/>
                                  <a:pt x="106680" y="233172"/>
                                </a:cubicBezTo>
                                <a:cubicBezTo>
                                  <a:pt x="89916" y="233172"/>
                                  <a:pt x="77724" y="231648"/>
                                  <a:pt x="65532" y="228600"/>
                                </a:cubicBezTo>
                                <a:cubicBezTo>
                                  <a:pt x="54864" y="225552"/>
                                  <a:pt x="45720" y="219456"/>
                                  <a:pt x="39624" y="213360"/>
                                </a:cubicBezTo>
                                <a:cubicBezTo>
                                  <a:pt x="32003" y="207264"/>
                                  <a:pt x="27432" y="198120"/>
                                  <a:pt x="24384" y="188976"/>
                                </a:cubicBezTo>
                                <a:cubicBezTo>
                                  <a:pt x="19812" y="179832"/>
                                  <a:pt x="18288" y="167640"/>
                                  <a:pt x="18288" y="152400"/>
                                </a:cubicBezTo>
                                <a:lnTo>
                                  <a:pt x="18288" y="42672"/>
                                </a:lnTo>
                                <a:cubicBezTo>
                                  <a:pt x="18288" y="38100"/>
                                  <a:pt x="18288" y="33528"/>
                                  <a:pt x="18288" y="28956"/>
                                </a:cubicBezTo>
                                <a:cubicBezTo>
                                  <a:pt x="18288" y="25908"/>
                                  <a:pt x="16764" y="22860"/>
                                  <a:pt x="16764" y="21336"/>
                                </a:cubicBezTo>
                                <a:cubicBezTo>
                                  <a:pt x="15239"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1" name="Shape 1801"/>
                        <wps:cNvSpPr/>
                        <wps:spPr>
                          <a:xfrm>
                            <a:off x="4174238"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9"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9"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2" name="Shape 1802"/>
                        <wps:cNvSpPr/>
                        <wps:spPr>
                          <a:xfrm>
                            <a:off x="4497326" y="1636451"/>
                            <a:ext cx="150876" cy="236220"/>
                          </a:xfrm>
                          <a:custGeom>
                            <a:avLst/>
                            <a:gdLst/>
                            <a:ahLst/>
                            <a:cxnLst/>
                            <a:rect l="0" t="0" r="0" b="0"/>
                            <a:pathLst>
                              <a:path w="150876" h="236220">
                                <a:moveTo>
                                  <a:pt x="88392" y="0"/>
                                </a:moveTo>
                                <a:cubicBezTo>
                                  <a:pt x="97536" y="0"/>
                                  <a:pt x="108204" y="1524"/>
                                  <a:pt x="117348" y="3048"/>
                                </a:cubicBezTo>
                                <a:cubicBezTo>
                                  <a:pt x="126492" y="3048"/>
                                  <a:pt x="137160" y="4572"/>
                                  <a:pt x="147828" y="7620"/>
                                </a:cubicBezTo>
                                <a:lnTo>
                                  <a:pt x="147828" y="56388"/>
                                </a:lnTo>
                                <a:lnTo>
                                  <a:pt x="124968" y="56388"/>
                                </a:lnTo>
                                <a:cubicBezTo>
                                  <a:pt x="123444" y="48768"/>
                                  <a:pt x="120396" y="41148"/>
                                  <a:pt x="117348" y="35053"/>
                                </a:cubicBezTo>
                                <a:cubicBezTo>
                                  <a:pt x="112776" y="30480"/>
                                  <a:pt x="109728" y="27432"/>
                                  <a:pt x="105156" y="24384"/>
                                </a:cubicBezTo>
                                <a:cubicBezTo>
                                  <a:pt x="99060" y="21336"/>
                                  <a:pt x="92964" y="19812"/>
                                  <a:pt x="85344" y="19812"/>
                                </a:cubicBezTo>
                                <a:cubicBezTo>
                                  <a:pt x="79248" y="19812"/>
                                  <a:pt x="73152" y="21336"/>
                                  <a:pt x="68580" y="24384"/>
                                </a:cubicBezTo>
                                <a:cubicBezTo>
                                  <a:pt x="64008" y="25908"/>
                                  <a:pt x="59436" y="28956"/>
                                  <a:pt x="56388" y="33528"/>
                                </a:cubicBezTo>
                                <a:cubicBezTo>
                                  <a:pt x="53340" y="38100"/>
                                  <a:pt x="51816" y="44196"/>
                                  <a:pt x="51816" y="50292"/>
                                </a:cubicBezTo>
                                <a:cubicBezTo>
                                  <a:pt x="51816" y="56388"/>
                                  <a:pt x="53340" y="62484"/>
                                  <a:pt x="56388" y="67056"/>
                                </a:cubicBezTo>
                                <a:cubicBezTo>
                                  <a:pt x="57912" y="71628"/>
                                  <a:pt x="62484" y="76200"/>
                                  <a:pt x="68580" y="80772"/>
                                </a:cubicBezTo>
                                <a:cubicBezTo>
                                  <a:pt x="74676" y="85344"/>
                                  <a:pt x="83820" y="91441"/>
                                  <a:pt x="94488" y="96012"/>
                                </a:cubicBezTo>
                                <a:cubicBezTo>
                                  <a:pt x="108204" y="103632"/>
                                  <a:pt x="118872" y="111253"/>
                                  <a:pt x="128016" y="117348"/>
                                </a:cubicBezTo>
                                <a:cubicBezTo>
                                  <a:pt x="135636" y="124968"/>
                                  <a:pt x="141732" y="132588"/>
                                  <a:pt x="144780" y="140208"/>
                                </a:cubicBezTo>
                                <a:cubicBezTo>
                                  <a:pt x="149352" y="147828"/>
                                  <a:pt x="150876" y="158496"/>
                                  <a:pt x="150876" y="169164"/>
                                </a:cubicBezTo>
                                <a:cubicBezTo>
                                  <a:pt x="150876" y="182880"/>
                                  <a:pt x="147828" y="195072"/>
                                  <a:pt x="140208" y="204216"/>
                                </a:cubicBezTo>
                                <a:cubicBezTo>
                                  <a:pt x="134112" y="214884"/>
                                  <a:pt x="124968" y="222505"/>
                                  <a:pt x="112776" y="228600"/>
                                </a:cubicBezTo>
                                <a:cubicBezTo>
                                  <a:pt x="100584" y="233172"/>
                                  <a:pt x="86868" y="236220"/>
                                  <a:pt x="70104" y="236220"/>
                                </a:cubicBezTo>
                                <a:cubicBezTo>
                                  <a:pt x="59436" y="236220"/>
                                  <a:pt x="47244" y="236220"/>
                                  <a:pt x="35052" y="234696"/>
                                </a:cubicBezTo>
                                <a:cubicBezTo>
                                  <a:pt x="21336" y="233172"/>
                                  <a:pt x="10668" y="231648"/>
                                  <a:pt x="0" y="228600"/>
                                </a:cubicBezTo>
                                <a:lnTo>
                                  <a:pt x="0" y="176784"/>
                                </a:lnTo>
                                <a:lnTo>
                                  <a:pt x="22860" y="176784"/>
                                </a:lnTo>
                                <a:cubicBezTo>
                                  <a:pt x="25908" y="190500"/>
                                  <a:pt x="30480" y="199644"/>
                                  <a:pt x="36576" y="207264"/>
                                </a:cubicBezTo>
                                <a:cubicBezTo>
                                  <a:pt x="42672" y="213360"/>
                                  <a:pt x="53340" y="216408"/>
                                  <a:pt x="65532" y="216408"/>
                                </a:cubicBezTo>
                                <a:cubicBezTo>
                                  <a:pt x="71628" y="216408"/>
                                  <a:pt x="77724" y="216408"/>
                                  <a:pt x="83820" y="213360"/>
                                </a:cubicBezTo>
                                <a:cubicBezTo>
                                  <a:pt x="88392" y="211836"/>
                                  <a:pt x="92964" y="207264"/>
                                  <a:pt x="96012" y="202692"/>
                                </a:cubicBezTo>
                                <a:cubicBezTo>
                                  <a:pt x="99060" y="198120"/>
                                  <a:pt x="100584" y="190500"/>
                                  <a:pt x="100584" y="184405"/>
                                </a:cubicBezTo>
                                <a:cubicBezTo>
                                  <a:pt x="100584" y="176784"/>
                                  <a:pt x="99060" y="170688"/>
                                  <a:pt x="97536" y="166116"/>
                                </a:cubicBezTo>
                                <a:cubicBezTo>
                                  <a:pt x="94488" y="160020"/>
                                  <a:pt x="89916" y="155448"/>
                                  <a:pt x="85344" y="150876"/>
                                </a:cubicBezTo>
                                <a:cubicBezTo>
                                  <a:pt x="79248" y="146305"/>
                                  <a:pt x="71628" y="141732"/>
                                  <a:pt x="60960" y="135636"/>
                                </a:cubicBezTo>
                                <a:cubicBezTo>
                                  <a:pt x="51816" y="132588"/>
                                  <a:pt x="44196" y="128016"/>
                                  <a:pt x="36576" y="121920"/>
                                </a:cubicBezTo>
                                <a:cubicBezTo>
                                  <a:pt x="30480" y="117348"/>
                                  <a:pt x="24384" y="112776"/>
                                  <a:pt x="18288" y="106680"/>
                                </a:cubicBezTo>
                                <a:cubicBezTo>
                                  <a:pt x="13716" y="100584"/>
                                  <a:pt x="9144" y="94488"/>
                                  <a:pt x="7620" y="88392"/>
                                </a:cubicBezTo>
                                <a:cubicBezTo>
                                  <a:pt x="4572" y="82296"/>
                                  <a:pt x="3048" y="74676"/>
                                  <a:pt x="3048" y="65532"/>
                                </a:cubicBezTo>
                                <a:cubicBezTo>
                                  <a:pt x="3048" y="51816"/>
                                  <a:pt x="6096" y="39624"/>
                                  <a:pt x="13716" y="30480"/>
                                </a:cubicBezTo>
                                <a:cubicBezTo>
                                  <a:pt x="19812" y="21336"/>
                                  <a:pt x="30480" y="13716"/>
                                  <a:pt x="42672"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3" name="Shape 1803"/>
                        <wps:cNvSpPr/>
                        <wps:spPr>
                          <a:xfrm>
                            <a:off x="3279650" y="1759895"/>
                            <a:ext cx="71628" cy="89916"/>
                          </a:xfrm>
                          <a:custGeom>
                            <a:avLst/>
                            <a:gdLst/>
                            <a:ahLst/>
                            <a:cxnLst/>
                            <a:rect l="0" t="0" r="0" b="0"/>
                            <a:pathLst>
                              <a:path w="71628" h="89916">
                                <a:moveTo>
                                  <a:pt x="0" y="0"/>
                                </a:moveTo>
                                <a:lnTo>
                                  <a:pt x="0" y="89916"/>
                                </a:lnTo>
                                <a:cubicBezTo>
                                  <a:pt x="7620" y="89916"/>
                                  <a:pt x="15240" y="89916"/>
                                  <a:pt x="22860" y="89916"/>
                                </a:cubicBezTo>
                                <a:cubicBezTo>
                                  <a:pt x="33528" y="89916"/>
                                  <a:pt x="42672" y="89916"/>
                                  <a:pt x="50292" y="86868"/>
                                </a:cubicBezTo>
                                <a:cubicBezTo>
                                  <a:pt x="56388" y="83820"/>
                                  <a:pt x="62484" y="79248"/>
                                  <a:pt x="65532" y="73152"/>
                                </a:cubicBezTo>
                                <a:cubicBezTo>
                                  <a:pt x="70104" y="65532"/>
                                  <a:pt x="71628" y="57912"/>
                                  <a:pt x="71628" y="45720"/>
                                </a:cubicBezTo>
                                <a:cubicBezTo>
                                  <a:pt x="71628" y="38100"/>
                                  <a:pt x="70104" y="30480"/>
                                  <a:pt x="68580" y="24384"/>
                                </a:cubicBezTo>
                                <a:cubicBezTo>
                                  <a:pt x="67056" y="19812"/>
                                  <a:pt x="64008" y="13716"/>
                                  <a:pt x="59436" y="10668"/>
                                </a:cubicBezTo>
                                <a:cubicBezTo>
                                  <a:pt x="54864" y="7620"/>
                                  <a:pt x="50292" y="4572"/>
                                  <a:pt x="45720" y="3048"/>
                                </a:cubicBezTo>
                                <a:cubicBezTo>
                                  <a:pt x="39624" y="1524"/>
                                  <a:pt x="32004" y="0"/>
                                  <a:pt x="24384"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4" name="Shape 1804"/>
                        <wps:cNvSpPr/>
                        <wps:spPr>
                          <a:xfrm>
                            <a:off x="3032762" y="1683695"/>
                            <a:ext cx="60960" cy="96012"/>
                          </a:xfrm>
                          <a:custGeom>
                            <a:avLst/>
                            <a:gdLst/>
                            <a:ahLst/>
                            <a:cxnLst/>
                            <a:rect l="0" t="0" r="0" b="0"/>
                            <a:pathLst>
                              <a:path w="60960" h="96012">
                                <a:moveTo>
                                  <a:pt x="33528" y="0"/>
                                </a:moveTo>
                                <a:lnTo>
                                  <a:pt x="0" y="96012"/>
                                </a:lnTo>
                                <a:lnTo>
                                  <a:pt x="60960" y="9601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5" name="Shape 1805"/>
                        <wps:cNvSpPr/>
                        <wps:spPr>
                          <a:xfrm>
                            <a:off x="2604518" y="1683695"/>
                            <a:ext cx="59436" cy="96012"/>
                          </a:xfrm>
                          <a:custGeom>
                            <a:avLst/>
                            <a:gdLst/>
                            <a:ahLst/>
                            <a:cxnLst/>
                            <a:rect l="0" t="0" r="0" b="0"/>
                            <a:pathLst>
                              <a:path w="59436" h="96012">
                                <a:moveTo>
                                  <a:pt x="33528" y="0"/>
                                </a:moveTo>
                                <a:lnTo>
                                  <a:pt x="0" y="96012"/>
                                </a:lnTo>
                                <a:lnTo>
                                  <a:pt x="59436" y="9601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6" name="Shape 1806"/>
                        <wps:cNvSpPr/>
                        <wps:spPr>
                          <a:xfrm>
                            <a:off x="3997454" y="1659312"/>
                            <a:ext cx="85344" cy="190500"/>
                          </a:xfrm>
                          <a:custGeom>
                            <a:avLst/>
                            <a:gdLst/>
                            <a:ahLst/>
                            <a:cxnLst/>
                            <a:rect l="0" t="0" r="0" b="0"/>
                            <a:pathLst>
                              <a:path w="85344" h="190500">
                                <a:moveTo>
                                  <a:pt x="15240" y="0"/>
                                </a:moveTo>
                                <a:cubicBezTo>
                                  <a:pt x="9144" y="0"/>
                                  <a:pt x="3048" y="0"/>
                                  <a:pt x="0" y="0"/>
                                </a:cubicBezTo>
                                <a:lnTo>
                                  <a:pt x="0" y="190500"/>
                                </a:lnTo>
                                <a:cubicBezTo>
                                  <a:pt x="3048" y="190500"/>
                                  <a:pt x="7620" y="190500"/>
                                  <a:pt x="15240" y="190500"/>
                                </a:cubicBezTo>
                                <a:cubicBezTo>
                                  <a:pt x="28956" y="190500"/>
                                  <a:pt x="38100" y="188976"/>
                                  <a:pt x="47244" y="185928"/>
                                </a:cubicBezTo>
                                <a:cubicBezTo>
                                  <a:pt x="53340" y="182880"/>
                                  <a:pt x="59436" y="179832"/>
                                  <a:pt x="62484" y="175260"/>
                                </a:cubicBezTo>
                                <a:cubicBezTo>
                                  <a:pt x="70103" y="166116"/>
                                  <a:pt x="76200" y="156972"/>
                                  <a:pt x="79248" y="144780"/>
                                </a:cubicBezTo>
                                <a:cubicBezTo>
                                  <a:pt x="83820" y="131064"/>
                                  <a:pt x="85344" y="114300"/>
                                  <a:pt x="85344" y="94488"/>
                                </a:cubicBezTo>
                                <a:cubicBezTo>
                                  <a:pt x="85344" y="73152"/>
                                  <a:pt x="82296" y="56388"/>
                                  <a:pt x="77724" y="41148"/>
                                </a:cubicBezTo>
                                <a:cubicBezTo>
                                  <a:pt x="71628" y="27432"/>
                                  <a:pt x="64008" y="16764"/>
                                  <a:pt x="53340" y="10668"/>
                                </a:cubicBezTo>
                                <a:cubicBezTo>
                                  <a:pt x="42672" y="3048"/>
                                  <a:pt x="30480" y="0"/>
                                  <a:pt x="15240"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7" name="Shape 1807"/>
                        <wps:cNvSpPr/>
                        <wps:spPr>
                          <a:xfrm>
                            <a:off x="3279650" y="1659312"/>
                            <a:ext cx="68580" cy="80772"/>
                          </a:xfrm>
                          <a:custGeom>
                            <a:avLst/>
                            <a:gdLst/>
                            <a:ahLst/>
                            <a:cxnLst/>
                            <a:rect l="0" t="0" r="0" b="0"/>
                            <a:pathLst>
                              <a:path w="68580" h="80772">
                                <a:moveTo>
                                  <a:pt x="22860" y="0"/>
                                </a:moveTo>
                                <a:cubicBezTo>
                                  <a:pt x="15240" y="0"/>
                                  <a:pt x="7620" y="0"/>
                                  <a:pt x="0" y="1524"/>
                                </a:cubicBezTo>
                                <a:lnTo>
                                  <a:pt x="0" y="80772"/>
                                </a:lnTo>
                                <a:lnTo>
                                  <a:pt x="22860" y="80772"/>
                                </a:lnTo>
                                <a:cubicBezTo>
                                  <a:pt x="33528" y="80772"/>
                                  <a:pt x="42672" y="79248"/>
                                  <a:pt x="48768" y="76200"/>
                                </a:cubicBezTo>
                                <a:cubicBezTo>
                                  <a:pt x="56388" y="73152"/>
                                  <a:pt x="60960" y="68580"/>
                                  <a:pt x="64008" y="62484"/>
                                </a:cubicBezTo>
                                <a:cubicBezTo>
                                  <a:pt x="67056" y="56388"/>
                                  <a:pt x="68580" y="48768"/>
                                  <a:pt x="68580" y="38100"/>
                                </a:cubicBezTo>
                                <a:cubicBezTo>
                                  <a:pt x="68580" y="28956"/>
                                  <a:pt x="67056" y="21336"/>
                                  <a:pt x="64008" y="15240"/>
                                </a:cubicBezTo>
                                <a:cubicBezTo>
                                  <a:pt x="59436" y="10668"/>
                                  <a:pt x="54864" y="6096"/>
                                  <a:pt x="48768" y="4572"/>
                                </a:cubicBezTo>
                                <a:cubicBezTo>
                                  <a:pt x="41148" y="1524"/>
                                  <a:pt x="33528" y="0"/>
                                  <a:pt x="22860"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8" name="Shape 1808"/>
                        <wps:cNvSpPr/>
                        <wps:spPr>
                          <a:xfrm>
                            <a:off x="2179322" y="165931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4"/>
                                  <a:pt x="39624" y="91440"/>
                                </a:cubicBezTo>
                                <a:cubicBezTo>
                                  <a:pt x="44196" y="88392"/>
                                  <a:pt x="48768" y="85344"/>
                                  <a:pt x="53340" y="80772"/>
                                </a:cubicBezTo>
                                <a:cubicBezTo>
                                  <a:pt x="56388" y="76200"/>
                                  <a:pt x="59436" y="71628"/>
                                  <a:pt x="59436" y="65532"/>
                                </a:cubicBezTo>
                                <a:cubicBezTo>
                                  <a:pt x="60960" y="59436"/>
                                  <a:pt x="62484" y="53340"/>
                                  <a:pt x="62484" y="45720"/>
                                </a:cubicBezTo>
                                <a:cubicBezTo>
                                  <a:pt x="62484" y="30480"/>
                                  <a:pt x="57912" y="19812"/>
                                  <a:pt x="51816" y="12192"/>
                                </a:cubicBezTo>
                                <a:cubicBezTo>
                                  <a:pt x="44196" y="4572"/>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9" name="Shape 1809"/>
                        <wps:cNvSpPr/>
                        <wps:spPr>
                          <a:xfrm>
                            <a:off x="1959866" y="1659312"/>
                            <a:ext cx="60960" cy="96012"/>
                          </a:xfrm>
                          <a:custGeom>
                            <a:avLst/>
                            <a:gdLst/>
                            <a:ahLst/>
                            <a:cxnLst/>
                            <a:rect l="0" t="0" r="0" b="0"/>
                            <a:pathLst>
                              <a:path w="60960" h="96012">
                                <a:moveTo>
                                  <a:pt x="18288" y="0"/>
                                </a:moveTo>
                                <a:cubicBezTo>
                                  <a:pt x="10668" y="0"/>
                                  <a:pt x="4572" y="0"/>
                                  <a:pt x="0" y="0"/>
                                </a:cubicBezTo>
                                <a:lnTo>
                                  <a:pt x="0" y="96012"/>
                                </a:lnTo>
                                <a:lnTo>
                                  <a:pt x="13716" y="96012"/>
                                </a:lnTo>
                                <a:cubicBezTo>
                                  <a:pt x="25908" y="96012"/>
                                  <a:pt x="35052" y="94488"/>
                                  <a:pt x="41148" y="91440"/>
                                </a:cubicBezTo>
                                <a:cubicBezTo>
                                  <a:pt x="47244" y="88392"/>
                                  <a:pt x="53340" y="82296"/>
                                  <a:pt x="56388" y="76200"/>
                                </a:cubicBezTo>
                                <a:cubicBezTo>
                                  <a:pt x="59436" y="68580"/>
                                  <a:pt x="60960" y="59436"/>
                                  <a:pt x="60960" y="47244"/>
                                </a:cubicBezTo>
                                <a:cubicBezTo>
                                  <a:pt x="60960" y="35052"/>
                                  <a:pt x="59436" y="25908"/>
                                  <a:pt x="56388" y="19812"/>
                                </a:cubicBezTo>
                                <a:cubicBezTo>
                                  <a:pt x="53340" y="12192"/>
                                  <a:pt x="48768" y="7620"/>
                                  <a:pt x="42672" y="4572"/>
                                </a:cubicBezTo>
                                <a:cubicBezTo>
                                  <a:pt x="35052"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0" name="Shape 1810"/>
                        <wps:cNvSpPr/>
                        <wps:spPr>
                          <a:xfrm>
                            <a:off x="1421894" y="1659312"/>
                            <a:ext cx="85344" cy="190500"/>
                          </a:xfrm>
                          <a:custGeom>
                            <a:avLst/>
                            <a:gdLst/>
                            <a:ahLst/>
                            <a:cxnLst/>
                            <a:rect l="0" t="0" r="0" b="0"/>
                            <a:pathLst>
                              <a:path w="85344" h="190500">
                                <a:moveTo>
                                  <a:pt x="13716" y="0"/>
                                </a:moveTo>
                                <a:cubicBezTo>
                                  <a:pt x="7620" y="0"/>
                                  <a:pt x="3048" y="0"/>
                                  <a:pt x="0" y="0"/>
                                </a:cubicBezTo>
                                <a:lnTo>
                                  <a:pt x="0" y="190500"/>
                                </a:lnTo>
                                <a:cubicBezTo>
                                  <a:pt x="1524" y="190500"/>
                                  <a:pt x="6096" y="190500"/>
                                  <a:pt x="15240" y="190500"/>
                                </a:cubicBezTo>
                                <a:cubicBezTo>
                                  <a:pt x="27432" y="190500"/>
                                  <a:pt x="38100" y="188976"/>
                                  <a:pt x="45720" y="185928"/>
                                </a:cubicBezTo>
                                <a:cubicBezTo>
                                  <a:pt x="51816" y="182880"/>
                                  <a:pt x="57912" y="179832"/>
                                  <a:pt x="62484" y="175260"/>
                                </a:cubicBezTo>
                                <a:cubicBezTo>
                                  <a:pt x="70104" y="166116"/>
                                  <a:pt x="74676" y="156972"/>
                                  <a:pt x="79248" y="144780"/>
                                </a:cubicBezTo>
                                <a:cubicBezTo>
                                  <a:pt x="82296" y="131064"/>
                                  <a:pt x="85344" y="114300"/>
                                  <a:pt x="85344" y="94488"/>
                                </a:cubicBezTo>
                                <a:cubicBezTo>
                                  <a:pt x="85344" y="73152"/>
                                  <a:pt x="82296" y="56388"/>
                                  <a:pt x="76200" y="41148"/>
                                </a:cubicBezTo>
                                <a:cubicBezTo>
                                  <a:pt x="70104" y="27432"/>
                                  <a:pt x="62484" y="16764"/>
                                  <a:pt x="51816" y="10668"/>
                                </a:cubicBezTo>
                                <a:cubicBezTo>
                                  <a:pt x="41148" y="3048"/>
                                  <a:pt x="28956" y="0"/>
                                  <a:pt x="13716"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1" name="Shape 1811"/>
                        <wps:cNvSpPr/>
                        <wps:spPr>
                          <a:xfrm>
                            <a:off x="5248658" y="1639500"/>
                            <a:ext cx="198120" cy="230124"/>
                          </a:xfrm>
                          <a:custGeom>
                            <a:avLst/>
                            <a:gdLst/>
                            <a:ahLst/>
                            <a:cxnLst/>
                            <a:rect l="0" t="0" r="0" b="0"/>
                            <a:pathLst>
                              <a:path w="198120" h="230124">
                                <a:moveTo>
                                  <a:pt x="0" y="0"/>
                                </a:moveTo>
                                <a:lnTo>
                                  <a:pt x="198120" y="0"/>
                                </a:lnTo>
                                <a:lnTo>
                                  <a:pt x="198120" y="59436"/>
                                </a:lnTo>
                                <a:lnTo>
                                  <a:pt x="175261" y="59436"/>
                                </a:lnTo>
                                <a:cubicBezTo>
                                  <a:pt x="173737" y="51816"/>
                                  <a:pt x="172212" y="45720"/>
                                  <a:pt x="170689" y="42672"/>
                                </a:cubicBezTo>
                                <a:cubicBezTo>
                                  <a:pt x="169164" y="39624"/>
                                  <a:pt x="167641" y="36576"/>
                                  <a:pt x="166116" y="33528"/>
                                </a:cubicBezTo>
                                <a:cubicBezTo>
                                  <a:pt x="164592" y="30480"/>
                                  <a:pt x="163068" y="28956"/>
                                  <a:pt x="161544" y="27432"/>
                                </a:cubicBezTo>
                                <a:cubicBezTo>
                                  <a:pt x="160020" y="25908"/>
                                  <a:pt x="158497" y="24384"/>
                                  <a:pt x="156973" y="22860"/>
                                </a:cubicBezTo>
                                <a:cubicBezTo>
                                  <a:pt x="153925" y="22860"/>
                                  <a:pt x="152400" y="21336"/>
                                  <a:pt x="149352" y="21336"/>
                                </a:cubicBezTo>
                                <a:cubicBezTo>
                                  <a:pt x="146305" y="19812"/>
                                  <a:pt x="143256" y="19812"/>
                                  <a:pt x="137161" y="19812"/>
                                </a:cubicBezTo>
                                <a:lnTo>
                                  <a:pt x="126492" y="19812"/>
                                </a:lnTo>
                                <a:lnTo>
                                  <a:pt x="126492" y="188976"/>
                                </a:lnTo>
                                <a:cubicBezTo>
                                  <a:pt x="126492" y="195072"/>
                                  <a:pt x="126492" y="199644"/>
                                  <a:pt x="126492" y="202692"/>
                                </a:cubicBezTo>
                                <a:cubicBezTo>
                                  <a:pt x="126492" y="205740"/>
                                  <a:pt x="126492" y="207264"/>
                                  <a:pt x="128016" y="208788"/>
                                </a:cubicBezTo>
                                <a:cubicBezTo>
                                  <a:pt x="129541" y="211836"/>
                                  <a:pt x="129541" y="213360"/>
                                  <a:pt x="131064" y="214884"/>
                                </a:cubicBezTo>
                                <a:cubicBezTo>
                                  <a:pt x="132589" y="214884"/>
                                  <a:pt x="134112" y="216408"/>
                                  <a:pt x="137161" y="217932"/>
                                </a:cubicBezTo>
                                <a:cubicBezTo>
                                  <a:pt x="138684" y="217932"/>
                                  <a:pt x="141732" y="219456"/>
                                  <a:pt x="146305" y="219456"/>
                                </a:cubicBezTo>
                                <a:lnTo>
                                  <a:pt x="146305" y="230124"/>
                                </a:lnTo>
                                <a:lnTo>
                                  <a:pt x="53341" y="230124"/>
                                </a:lnTo>
                                <a:lnTo>
                                  <a:pt x="53341" y="219456"/>
                                </a:lnTo>
                                <a:cubicBezTo>
                                  <a:pt x="57912" y="219456"/>
                                  <a:pt x="60961" y="217932"/>
                                  <a:pt x="64008" y="216408"/>
                                </a:cubicBezTo>
                                <a:cubicBezTo>
                                  <a:pt x="67056" y="214884"/>
                                  <a:pt x="68580" y="213360"/>
                                  <a:pt x="70105" y="210312"/>
                                </a:cubicBezTo>
                                <a:cubicBezTo>
                                  <a:pt x="71628" y="208788"/>
                                  <a:pt x="73152" y="205740"/>
                                  <a:pt x="73152" y="202692"/>
                                </a:cubicBezTo>
                                <a:cubicBezTo>
                                  <a:pt x="73152" y="198120"/>
                                  <a:pt x="73152" y="193548"/>
                                  <a:pt x="73152" y="188976"/>
                                </a:cubicBezTo>
                                <a:lnTo>
                                  <a:pt x="73152" y="19812"/>
                                </a:lnTo>
                                <a:lnTo>
                                  <a:pt x="59437" y="19812"/>
                                </a:lnTo>
                                <a:cubicBezTo>
                                  <a:pt x="53341" y="19812"/>
                                  <a:pt x="47244" y="21336"/>
                                  <a:pt x="44197" y="22860"/>
                                </a:cubicBezTo>
                                <a:cubicBezTo>
                                  <a:pt x="41148" y="24384"/>
                                  <a:pt x="38100" y="25908"/>
                                  <a:pt x="35052" y="30480"/>
                                </a:cubicBezTo>
                                <a:cubicBezTo>
                                  <a:pt x="32005" y="33528"/>
                                  <a:pt x="30480" y="38100"/>
                                  <a:pt x="27432" y="44196"/>
                                </a:cubicBezTo>
                                <a:cubicBezTo>
                                  <a:pt x="25908" y="48768"/>
                                  <a:pt x="24384" y="54864"/>
                                  <a:pt x="22861"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2" name="Shape 1812"/>
                        <wps:cNvSpPr/>
                        <wps:spPr>
                          <a:xfrm>
                            <a:off x="5047490"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5636" y="32004"/>
                                </a:cubicBezTo>
                                <a:cubicBezTo>
                                  <a:pt x="132588" y="28956"/>
                                  <a:pt x="129540" y="25908"/>
                                  <a:pt x="126492" y="22860"/>
                                </a:cubicBezTo>
                                <a:cubicBezTo>
                                  <a:pt x="121920" y="21336"/>
                                  <a:pt x="115824" y="19812"/>
                                  <a:pt x="106680" y="19812"/>
                                </a:cubicBezTo>
                                <a:lnTo>
                                  <a:pt x="70104" y="19812"/>
                                </a:lnTo>
                                <a:lnTo>
                                  <a:pt x="70104" y="100584"/>
                                </a:lnTo>
                                <a:lnTo>
                                  <a:pt x="92964" y="100584"/>
                                </a:lnTo>
                                <a:cubicBezTo>
                                  <a:pt x="97536" y="100584"/>
                                  <a:pt x="102108" y="100584"/>
                                  <a:pt x="105156" y="99060"/>
                                </a:cubicBezTo>
                                <a:cubicBezTo>
                                  <a:pt x="106680" y="97536"/>
                                  <a:pt x="109728" y="96012"/>
                                  <a:pt x="111252" y="91440"/>
                                </a:cubicBezTo>
                                <a:cubicBezTo>
                                  <a:pt x="112776" y="88392"/>
                                  <a:pt x="115824" y="83820"/>
                                  <a:pt x="117348" y="76200"/>
                                </a:cubicBezTo>
                                <a:lnTo>
                                  <a:pt x="135636" y="76200"/>
                                </a:lnTo>
                                <a:lnTo>
                                  <a:pt x="135636" y="144780"/>
                                </a:lnTo>
                                <a:lnTo>
                                  <a:pt x="117348" y="144780"/>
                                </a:lnTo>
                                <a:cubicBezTo>
                                  <a:pt x="115824"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20396" y="210312"/>
                                  <a:pt x="121920" y="208788"/>
                                  <a:pt x="124968"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3" name="Shape 1813"/>
                        <wps:cNvSpPr/>
                        <wps:spPr>
                          <a:xfrm>
                            <a:off x="4914902" y="1639500"/>
                            <a:ext cx="96012" cy="297180"/>
                          </a:xfrm>
                          <a:custGeom>
                            <a:avLst/>
                            <a:gdLst/>
                            <a:ahLst/>
                            <a:cxnLst/>
                            <a:rect l="0" t="0" r="0" b="0"/>
                            <a:pathLst>
                              <a:path w="96012" h="297180">
                                <a:moveTo>
                                  <a:pt x="7620" y="0"/>
                                </a:moveTo>
                                <a:lnTo>
                                  <a:pt x="96012" y="0"/>
                                </a:lnTo>
                                <a:lnTo>
                                  <a:pt x="96012" y="12192"/>
                                </a:lnTo>
                                <a:cubicBezTo>
                                  <a:pt x="91440" y="12192"/>
                                  <a:pt x="88392" y="13716"/>
                                  <a:pt x="86868" y="15240"/>
                                </a:cubicBezTo>
                                <a:cubicBezTo>
                                  <a:pt x="83820" y="16764"/>
                                  <a:pt x="82296" y="18288"/>
                                  <a:pt x="80772" y="21336"/>
                                </a:cubicBezTo>
                                <a:cubicBezTo>
                                  <a:pt x="80772" y="22860"/>
                                  <a:pt x="79248" y="25908"/>
                                  <a:pt x="79248" y="28956"/>
                                </a:cubicBezTo>
                                <a:cubicBezTo>
                                  <a:pt x="79248" y="32004"/>
                                  <a:pt x="79248" y="36576"/>
                                  <a:pt x="79248" y="42672"/>
                                </a:cubicBezTo>
                                <a:lnTo>
                                  <a:pt x="79248" y="211836"/>
                                </a:lnTo>
                                <a:cubicBezTo>
                                  <a:pt x="79248" y="224028"/>
                                  <a:pt x="77724" y="234696"/>
                                  <a:pt x="76200" y="242316"/>
                                </a:cubicBezTo>
                                <a:cubicBezTo>
                                  <a:pt x="73152" y="248412"/>
                                  <a:pt x="70104" y="256032"/>
                                  <a:pt x="67056" y="262128"/>
                                </a:cubicBezTo>
                                <a:cubicBezTo>
                                  <a:pt x="60960" y="268224"/>
                                  <a:pt x="54864" y="274320"/>
                                  <a:pt x="45720" y="280416"/>
                                </a:cubicBezTo>
                                <a:cubicBezTo>
                                  <a:pt x="35052" y="286512"/>
                                  <a:pt x="22860" y="292608"/>
                                  <a:pt x="7620" y="297180"/>
                                </a:cubicBezTo>
                                <a:lnTo>
                                  <a:pt x="0" y="275844"/>
                                </a:lnTo>
                                <a:cubicBezTo>
                                  <a:pt x="6096" y="272796"/>
                                  <a:pt x="10668" y="269748"/>
                                  <a:pt x="15240" y="268224"/>
                                </a:cubicBezTo>
                                <a:cubicBezTo>
                                  <a:pt x="18288" y="265176"/>
                                  <a:pt x="19812" y="262128"/>
                                  <a:pt x="21336" y="259080"/>
                                </a:cubicBezTo>
                                <a:cubicBezTo>
                                  <a:pt x="22860" y="256032"/>
                                  <a:pt x="24384" y="251460"/>
                                  <a:pt x="25908" y="246888"/>
                                </a:cubicBezTo>
                                <a:cubicBezTo>
                                  <a:pt x="25908" y="242316"/>
                                  <a:pt x="25908" y="236220"/>
                                  <a:pt x="25908" y="227076"/>
                                </a:cubicBezTo>
                                <a:lnTo>
                                  <a:pt x="25908" y="42672"/>
                                </a:lnTo>
                                <a:cubicBezTo>
                                  <a:pt x="25908" y="38100"/>
                                  <a:pt x="25908" y="33528"/>
                                  <a:pt x="25908" y="28956"/>
                                </a:cubicBezTo>
                                <a:cubicBezTo>
                                  <a:pt x="25908" y="25908"/>
                                  <a:pt x="24384" y="22860"/>
                                  <a:pt x="22860" y="21336"/>
                                </a:cubicBezTo>
                                <a:cubicBezTo>
                                  <a:pt x="22860" y="18288"/>
                                  <a:pt x="21336" y="16764"/>
                                  <a:pt x="18288" y="15240"/>
                                </a:cubicBezTo>
                                <a:cubicBezTo>
                                  <a:pt x="15240" y="13716"/>
                                  <a:pt x="12192" y="12192"/>
                                  <a:pt x="762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4" name="Shape 1814"/>
                        <wps:cNvSpPr/>
                        <wps:spPr>
                          <a:xfrm>
                            <a:off x="4678682" y="1639500"/>
                            <a:ext cx="208788" cy="233172"/>
                          </a:xfrm>
                          <a:custGeom>
                            <a:avLst/>
                            <a:gdLst/>
                            <a:ahLst/>
                            <a:cxnLst/>
                            <a:rect l="0" t="0" r="0" b="0"/>
                            <a:pathLst>
                              <a:path w="208788" h="233172">
                                <a:moveTo>
                                  <a:pt x="0" y="0"/>
                                </a:moveTo>
                                <a:lnTo>
                                  <a:pt x="89916" y="0"/>
                                </a:lnTo>
                                <a:lnTo>
                                  <a:pt x="89916" y="12192"/>
                                </a:lnTo>
                                <a:cubicBezTo>
                                  <a:pt x="85344" y="12192"/>
                                  <a:pt x="80772" y="13716"/>
                                  <a:pt x="79248" y="15240"/>
                                </a:cubicBezTo>
                                <a:cubicBezTo>
                                  <a:pt x="76200" y="16764"/>
                                  <a:pt x="74675" y="18288"/>
                                  <a:pt x="74675" y="21336"/>
                                </a:cubicBezTo>
                                <a:cubicBezTo>
                                  <a:pt x="73152" y="22860"/>
                                  <a:pt x="71627" y="25908"/>
                                  <a:pt x="71627" y="28956"/>
                                </a:cubicBezTo>
                                <a:cubicBezTo>
                                  <a:pt x="71627" y="32004"/>
                                  <a:pt x="71627" y="36576"/>
                                  <a:pt x="71627" y="42672"/>
                                </a:cubicBezTo>
                                <a:lnTo>
                                  <a:pt x="71627" y="153924"/>
                                </a:lnTo>
                                <a:cubicBezTo>
                                  <a:pt x="71627" y="163068"/>
                                  <a:pt x="71627" y="170688"/>
                                  <a:pt x="73152" y="178308"/>
                                </a:cubicBezTo>
                                <a:cubicBezTo>
                                  <a:pt x="73152" y="185928"/>
                                  <a:pt x="76200" y="192024"/>
                                  <a:pt x="79248" y="198120"/>
                                </a:cubicBezTo>
                                <a:cubicBezTo>
                                  <a:pt x="82296" y="202692"/>
                                  <a:pt x="85344" y="207264"/>
                                  <a:pt x="91439" y="208788"/>
                                </a:cubicBezTo>
                                <a:cubicBezTo>
                                  <a:pt x="96012" y="211836"/>
                                  <a:pt x="103632" y="213360"/>
                                  <a:pt x="111252" y="213360"/>
                                </a:cubicBezTo>
                                <a:cubicBezTo>
                                  <a:pt x="123444" y="213360"/>
                                  <a:pt x="131064" y="211836"/>
                                  <a:pt x="137159" y="207264"/>
                                </a:cubicBezTo>
                                <a:cubicBezTo>
                                  <a:pt x="143256" y="202692"/>
                                  <a:pt x="146303" y="195072"/>
                                  <a:pt x="149352" y="187452"/>
                                </a:cubicBezTo>
                                <a:cubicBezTo>
                                  <a:pt x="150875" y="179832"/>
                                  <a:pt x="152400" y="166116"/>
                                  <a:pt x="152400" y="150876"/>
                                </a:cubicBezTo>
                                <a:lnTo>
                                  <a:pt x="152400" y="42672"/>
                                </a:lnTo>
                                <a:cubicBezTo>
                                  <a:pt x="152400" y="35052"/>
                                  <a:pt x="152400" y="28956"/>
                                  <a:pt x="152400" y="24384"/>
                                </a:cubicBezTo>
                                <a:cubicBezTo>
                                  <a:pt x="150875" y="21336"/>
                                  <a:pt x="149352" y="19812"/>
                                  <a:pt x="147827" y="16764"/>
                                </a:cubicBezTo>
                                <a:cubicBezTo>
                                  <a:pt x="144780" y="15240"/>
                                  <a:pt x="141732" y="13716"/>
                                  <a:pt x="135636" y="12192"/>
                                </a:cubicBezTo>
                                <a:lnTo>
                                  <a:pt x="135636" y="0"/>
                                </a:lnTo>
                                <a:lnTo>
                                  <a:pt x="208788" y="0"/>
                                </a:lnTo>
                                <a:lnTo>
                                  <a:pt x="208788" y="12192"/>
                                </a:lnTo>
                                <a:cubicBezTo>
                                  <a:pt x="205739" y="12192"/>
                                  <a:pt x="201168" y="13716"/>
                                  <a:pt x="199644" y="15240"/>
                                </a:cubicBezTo>
                                <a:cubicBezTo>
                                  <a:pt x="196596" y="16764"/>
                                  <a:pt x="195072" y="18288"/>
                                  <a:pt x="193548" y="19812"/>
                                </a:cubicBezTo>
                                <a:cubicBezTo>
                                  <a:pt x="193548" y="22860"/>
                                  <a:pt x="192024" y="25908"/>
                                  <a:pt x="192024" y="28956"/>
                                </a:cubicBezTo>
                                <a:cubicBezTo>
                                  <a:pt x="192024" y="33528"/>
                                  <a:pt x="190500" y="38100"/>
                                  <a:pt x="190500" y="42672"/>
                                </a:cubicBezTo>
                                <a:lnTo>
                                  <a:pt x="190500" y="147828"/>
                                </a:lnTo>
                                <a:cubicBezTo>
                                  <a:pt x="190500" y="161544"/>
                                  <a:pt x="190500" y="173736"/>
                                  <a:pt x="187452" y="182880"/>
                                </a:cubicBezTo>
                                <a:cubicBezTo>
                                  <a:pt x="185927" y="192024"/>
                                  <a:pt x="182880" y="201168"/>
                                  <a:pt x="176784" y="207264"/>
                                </a:cubicBezTo>
                                <a:cubicBezTo>
                                  <a:pt x="172212" y="213360"/>
                                  <a:pt x="166116" y="217932"/>
                                  <a:pt x="160020" y="222504"/>
                                </a:cubicBezTo>
                                <a:cubicBezTo>
                                  <a:pt x="152400" y="227076"/>
                                  <a:pt x="144780" y="228600"/>
                                  <a:pt x="135636" y="231648"/>
                                </a:cubicBezTo>
                                <a:cubicBezTo>
                                  <a:pt x="128016" y="233172"/>
                                  <a:pt x="117348" y="233172"/>
                                  <a:pt x="106680" y="233172"/>
                                </a:cubicBezTo>
                                <a:cubicBezTo>
                                  <a:pt x="89916" y="233172"/>
                                  <a:pt x="77724" y="231648"/>
                                  <a:pt x="65532" y="228600"/>
                                </a:cubicBezTo>
                                <a:cubicBezTo>
                                  <a:pt x="54864" y="225552"/>
                                  <a:pt x="45720" y="219456"/>
                                  <a:pt x="39624" y="213360"/>
                                </a:cubicBezTo>
                                <a:cubicBezTo>
                                  <a:pt x="32003" y="207264"/>
                                  <a:pt x="27432" y="198120"/>
                                  <a:pt x="24384" y="188976"/>
                                </a:cubicBezTo>
                                <a:cubicBezTo>
                                  <a:pt x="19812" y="179832"/>
                                  <a:pt x="18288" y="167640"/>
                                  <a:pt x="18288" y="152400"/>
                                </a:cubicBezTo>
                                <a:lnTo>
                                  <a:pt x="18288" y="42672"/>
                                </a:lnTo>
                                <a:cubicBezTo>
                                  <a:pt x="18288" y="38100"/>
                                  <a:pt x="18288" y="33528"/>
                                  <a:pt x="18288" y="28956"/>
                                </a:cubicBezTo>
                                <a:cubicBezTo>
                                  <a:pt x="18288" y="25908"/>
                                  <a:pt x="16764" y="22860"/>
                                  <a:pt x="16764" y="21336"/>
                                </a:cubicBezTo>
                                <a:cubicBezTo>
                                  <a:pt x="15239"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5" name="Shape 1815"/>
                        <wps:cNvSpPr/>
                        <wps:spPr>
                          <a:xfrm>
                            <a:off x="4174238"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9"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9"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6" name="Shape 1816"/>
                        <wps:cNvSpPr/>
                        <wps:spPr>
                          <a:xfrm>
                            <a:off x="3927350" y="1639500"/>
                            <a:ext cx="210312" cy="230124"/>
                          </a:xfrm>
                          <a:custGeom>
                            <a:avLst/>
                            <a:gdLst/>
                            <a:ahLst/>
                            <a:cxnLst/>
                            <a:rect l="0" t="0" r="0" b="0"/>
                            <a:pathLst>
                              <a:path w="210312" h="230124">
                                <a:moveTo>
                                  <a:pt x="0" y="0"/>
                                </a:moveTo>
                                <a:lnTo>
                                  <a:pt x="88392" y="0"/>
                                </a:lnTo>
                                <a:cubicBezTo>
                                  <a:pt x="106680" y="0"/>
                                  <a:pt x="121920" y="1524"/>
                                  <a:pt x="135636" y="4572"/>
                                </a:cubicBezTo>
                                <a:cubicBezTo>
                                  <a:pt x="147828" y="7620"/>
                                  <a:pt x="158497" y="12192"/>
                                  <a:pt x="169164" y="18288"/>
                                </a:cubicBezTo>
                                <a:cubicBezTo>
                                  <a:pt x="178308" y="24384"/>
                                  <a:pt x="185928" y="32004"/>
                                  <a:pt x="192024" y="41148"/>
                                </a:cubicBezTo>
                                <a:cubicBezTo>
                                  <a:pt x="198120" y="50292"/>
                                  <a:pt x="202692" y="59436"/>
                                  <a:pt x="205740" y="71628"/>
                                </a:cubicBezTo>
                                <a:cubicBezTo>
                                  <a:pt x="208788" y="83820"/>
                                  <a:pt x="210312" y="96012"/>
                                  <a:pt x="210312" y="111252"/>
                                </a:cubicBezTo>
                                <a:cubicBezTo>
                                  <a:pt x="210312" y="128016"/>
                                  <a:pt x="208788" y="143256"/>
                                  <a:pt x="204216" y="158496"/>
                                </a:cubicBezTo>
                                <a:cubicBezTo>
                                  <a:pt x="199644" y="172212"/>
                                  <a:pt x="193548" y="184404"/>
                                  <a:pt x="185928" y="193548"/>
                                </a:cubicBezTo>
                                <a:cubicBezTo>
                                  <a:pt x="178308" y="202692"/>
                                  <a:pt x="169164" y="210312"/>
                                  <a:pt x="158497" y="214884"/>
                                </a:cubicBezTo>
                                <a:cubicBezTo>
                                  <a:pt x="147828" y="220980"/>
                                  <a:pt x="135636" y="225552"/>
                                  <a:pt x="121920" y="227076"/>
                                </a:cubicBezTo>
                                <a:cubicBezTo>
                                  <a:pt x="109728" y="230124"/>
                                  <a:pt x="94488" y="230124"/>
                                  <a:pt x="77724" y="230124"/>
                                </a:cubicBezTo>
                                <a:lnTo>
                                  <a:pt x="0" y="230124"/>
                                </a:lnTo>
                                <a:lnTo>
                                  <a:pt x="0" y="219456"/>
                                </a:lnTo>
                                <a:cubicBezTo>
                                  <a:pt x="4572" y="217932"/>
                                  <a:pt x="7620" y="217932"/>
                                  <a:pt x="10668" y="216408"/>
                                </a:cubicBezTo>
                                <a:cubicBezTo>
                                  <a:pt x="12192" y="214884"/>
                                  <a:pt x="13716"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5240"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7" name="Shape 1817"/>
                        <wps:cNvSpPr/>
                        <wps:spPr>
                          <a:xfrm>
                            <a:off x="3637790" y="1639500"/>
                            <a:ext cx="169164" cy="230124"/>
                          </a:xfrm>
                          <a:custGeom>
                            <a:avLst/>
                            <a:gdLst/>
                            <a:ahLst/>
                            <a:cxnLst/>
                            <a:rect l="0" t="0" r="0" b="0"/>
                            <a:pathLst>
                              <a:path w="169164" h="230124">
                                <a:moveTo>
                                  <a:pt x="0" y="0"/>
                                </a:moveTo>
                                <a:lnTo>
                                  <a:pt x="167640" y="0"/>
                                </a:lnTo>
                                <a:lnTo>
                                  <a:pt x="167640" y="53340"/>
                                </a:lnTo>
                                <a:lnTo>
                                  <a:pt x="144780" y="53340"/>
                                </a:lnTo>
                                <a:cubicBezTo>
                                  <a:pt x="141732" y="42672"/>
                                  <a:pt x="138684" y="36576"/>
                                  <a:pt x="135636" y="32004"/>
                                </a:cubicBezTo>
                                <a:cubicBezTo>
                                  <a:pt x="132588" y="28956"/>
                                  <a:pt x="129540" y="25908"/>
                                  <a:pt x="126492" y="22860"/>
                                </a:cubicBezTo>
                                <a:cubicBezTo>
                                  <a:pt x="121920" y="21336"/>
                                  <a:pt x="115824" y="19812"/>
                                  <a:pt x="108204" y="19812"/>
                                </a:cubicBezTo>
                                <a:lnTo>
                                  <a:pt x="71628" y="19812"/>
                                </a:lnTo>
                                <a:lnTo>
                                  <a:pt x="71628" y="100584"/>
                                </a:lnTo>
                                <a:lnTo>
                                  <a:pt x="92964" y="100584"/>
                                </a:lnTo>
                                <a:cubicBezTo>
                                  <a:pt x="97536" y="100584"/>
                                  <a:pt x="102108" y="100584"/>
                                  <a:pt x="105156" y="99060"/>
                                </a:cubicBezTo>
                                <a:cubicBezTo>
                                  <a:pt x="108204" y="97536"/>
                                  <a:pt x="109728" y="96012"/>
                                  <a:pt x="111252" y="91440"/>
                                </a:cubicBezTo>
                                <a:cubicBezTo>
                                  <a:pt x="114300" y="88392"/>
                                  <a:pt x="115824" y="83820"/>
                                  <a:pt x="117348" y="76200"/>
                                </a:cubicBezTo>
                                <a:lnTo>
                                  <a:pt x="135636" y="76200"/>
                                </a:lnTo>
                                <a:lnTo>
                                  <a:pt x="135636" y="144780"/>
                                </a:lnTo>
                                <a:lnTo>
                                  <a:pt x="117348" y="144780"/>
                                </a:lnTo>
                                <a:cubicBezTo>
                                  <a:pt x="115824" y="138684"/>
                                  <a:pt x="114300" y="134112"/>
                                  <a:pt x="112776" y="131064"/>
                                </a:cubicBezTo>
                                <a:cubicBezTo>
                                  <a:pt x="109728" y="126492"/>
                                  <a:pt x="108204" y="124968"/>
                                  <a:pt x="105156" y="123444"/>
                                </a:cubicBezTo>
                                <a:cubicBezTo>
                                  <a:pt x="102108" y="121920"/>
                                  <a:pt x="99060" y="120396"/>
                                  <a:pt x="92964" y="120396"/>
                                </a:cubicBezTo>
                                <a:lnTo>
                                  <a:pt x="71628" y="120396"/>
                                </a:lnTo>
                                <a:lnTo>
                                  <a:pt x="71628" y="210312"/>
                                </a:lnTo>
                                <a:lnTo>
                                  <a:pt x="108204" y="210312"/>
                                </a:lnTo>
                                <a:cubicBezTo>
                                  <a:pt x="111252" y="210312"/>
                                  <a:pt x="114300" y="210312"/>
                                  <a:pt x="117348" y="210312"/>
                                </a:cubicBezTo>
                                <a:cubicBezTo>
                                  <a:pt x="120396" y="210312"/>
                                  <a:pt x="123444" y="208788"/>
                                  <a:pt x="124968" y="207264"/>
                                </a:cubicBezTo>
                                <a:cubicBezTo>
                                  <a:pt x="126492" y="205740"/>
                                  <a:pt x="129540" y="204216"/>
                                  <a:pt x="131064" y="202692"/>
                                </a:cubicBezTo>
                                <a:cubicBezTo>
                                  <a:pt x="132588" y="201168"/>
                                  <a:pt x="134112" y="198120"/>
                                  <a:pt x="135636" y="195072"/>
                                </a:cubicBezTo>
                                <a:cubicBezTo>
                                  <a:pt x="137160" y="193548"/>
                                  <a:pt x="138684" y="190500"/>
                                  <a:pt x="141732" y="185928"/>
                                </a:cubicBezTo>
                                <a:cubicBezTo>
                                  <a:pt x="143256"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8" name="Shape 1818"/>
                        <wps:cNvSpPr/>
                        <wps:spPr>
                          <a:xfrm>
                            <a:off x="3442718"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3" y="28956"/>
                                </a:cubicBezTo>
                                <a:cubicBezTo>
                                  <a:pt x="70103" y="32004"/>
                                  <a:pt x="70103" y="36576"/>
                                  <a:pt x="70103" y="42672"/>
                                </a:cubicBezTo>
                                <a:lnTo>
                                  <a:pt x="70103" y="210312"/>
                                </a:lnTo>
                                <a:lnTo>
                                  <a:pt x="103632" y="210312"/>
                                </a:lnTo>
                                <a:cubicBezTo>
                                  <a:pt x="109728" y="210312"/>
                                  <a:pt x="114300" y="210312"/>
                                  <a:pt x="118872" y="207264"/>
                                </a:cubicBezTo>
                                <a:cubicBezTo>
                                  <a:pt x="121920" y="205740"/>
                                  <a:pt x="126492" y="202692"/>
                                  <a:pt x="129540"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9" name="Shape 1819"/>
                        <wps:cNvSpPr/>
                        <wps:spPr>
                          <a:xfrm>
                            <a:off x="3209546" y="1639500"/>
                            <a:ext cx="193548" cy="230124"/>
                          </a:xfrm>
                          <a:custGeom>
                            <a:avLst/>
                            <a:gdLst/>
                            <a:ahLst/>
                            <a:cxnLst/>
                            <a:rect l="0" t="0" r="0" b="0"/>
                            <a:pathLst>
                              <a:path w="193548" h="230124">
                                <a:moveTo>
                                  <a:pt x="0" y="0"/>
                                </a:moveTo>
                                <a:lnTo>
                                  <a:pt x="111252" y="0"/>
                                </a:lnTo>
                                <a:cubicBezTo>
                                  <a:pt x="123444" y="0"/>
                                  <a:pt x="134112" y="1524"/>
                                  <a:pt x="141732" y="1524"/>
                                </a:cubicBezTo>
                                <a:cubicBezTo>
                                  <a:pt x="152400" y="4572"/>
                                  <a:pt x="161544" y="7620"/>
                                  <a:pt x="169164" y="10668"/>
                                </a:cubicBezTo>
                                <a:cubicBezTo>
                                  <a:pt x="176784" y="15240"/>
                                  <a:pt x="181356" y="19812"/>
                                  <a:pt x="185928" y="27432"/>
                                </a:cubicBezTo>
                                <a:cubicBezTo>
                                  <a:pt x="188976" y="33528"/>
                                  <a:pt x="192024" y="42672"/>
                                  <a:pt x="192024" y="51816"/>
                                </a:cubicBezTo>
                                <a:cubicBezTo>
                                  <a:pt x="192024" y="76200"/>
                                  <a:pt x="176784" y="96012"/>
                                  <a:pt x="144780" y="108204"/>
                                </a:cubicBezTo>
                                <a:lnTo>
                                  <a:pt x="144780" y="109728"/>
                                </a:lnTo>
                                <a:cubicBezTo>
                                  <a:pt x="161544" y="114300"/>
                                  <a:pt x="173736" y="121920"/>
                                  <a:pt x="181356" y="131064"/>
                                </a:cubicBezTo>
                                <a:cubicBezTo>
                                  <a:pt x="190500" y="141732"/>
                                  <a:pt x="193548" y="152400"/>
                                  <a:pt x="193548" y="166116"/>
                                </a:cubicBezTo>
                                <a:cubicBezTo>
                                  <a:pt x="193548" y="176784"/>
                                  <a:pt x="192024" y="185928"/>
                                  <a:pt x="188976" y="195072"/>
                                </a:cubicBezTo>
                                <a:cubicBezTo>
                                  <a:pt x="184404" y="202692"/>
                                  <a:pt x="178308" y="210312"/>
                                  <a:pt x="170688" y="214884"/>
                                </a:cubicBezTo>
                                <a:cubicBezTo>
                                  <a:pt x="163068" y="220980"/>
                                  <a:pt x="153924" y="224028"/>
                                  <a:pt x="143256" y="227076"/>
                                </a:cubicBezTo>
                                <a:cubicBezTo>
                                  <a:pt x="134112" y="230124"/>
                                  <a:pt x="120396" y="230124"/>
                                  <a:pt x="103632" y="230124"/>
                                </a:cubicBez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0" name="Shape 1820"/>
                        <wps:cNvSpPr/>
                        <wps:spPr>
                          <a:xfrm>
                            <a:off x="2781302"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4" y="28956"/>
                                </a:cubicBezTo>
                                <a:cubicBezTo>
                                  <a:pt x="70104" y="32004"/>
                                  <a:pt x="70104" y="36576"/>
                                  <a:pt x="70104" y="42672"/>
                                </a:cubicBezTo>
                                <a:lnTo>
                                  <a:pt x="70104" y="210312"/>
                                </a:lnTo>
                                <a:lnTo>
                                  <a:pt x="102108" y="210312"/>
                                </a:lnTo>
                                <a:cubicBezTo>
                                  <a:pt x="109728" y="210312"/>
                                  <a:pt x="114300" y="210312"/>
                                  <a:pt x="118872" y="207264"/>
                                </a:cubicBezTo>
                                <a:cubicBezTo>
                                  <a:pt x="121920" y="205740"/>
                                  <a:pt x="126492" y="202692"/>
                                  <a:pt x="128016"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1" name="Shape 1821"/>
                        <wps:cNvSpPr/>
                        <wps:spPr>
                          <a:xfrm>
                            <a:off x="2343914" y="1639500"/>
                            <a:ext cx="169164" cy="230124"/>
                          </a:xfrm>
                          <a:custGeom>
                            <a:avLst/>
                            <a:gdLst/>
                            <a:ahLst/>
                            <a:cxnLst/>
                            <a:rect l="0" t="0" r="0" b="0"/>
                            <a:pathLst>
                              <a:path w="169164" h="230124">
                                <a:moveTo>
                                  <a:pt x="0" y="0"/>
                                </a:moveTo>
                                <a:lnTo>
                                  <a:pt x="167640" y="0"/>
                                </a:lnTo>
                                <a:lnTo>
                                  <a:pt x="167640"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6492"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9164" y="169164"/>
                                </a:lnTo>
                                <a:lnTo>
                                  <a:pt x="166116" y="230124"/>
                                </a:lnTo>
                                <a:lnTo>
                                  <a:pt x="0" y="230124"/>
                                </a:lnTo>
                                <a:lnTo>
                                  <a:pt x="0" y="219456"/>
                                </a:lnTo>
                                <a:cubicBezTo>
                                  <a:pt x="3048" y="217932"/>
                                  <a:pt x="7620"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6764"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2" name="Shape 1822"/>
                        <wps:cNvSpPr/>
                        <wps:spPr>
                          <a:xfrm>
                            <a:off x="2109218" y="1639500"/>
                            <a:ext cx="213360" cy="230124"/>
                          </a:xfrm>
                          <a:custGeom>
                            <a:avLst/>
                            <a:gdLst/>
                            <a:ahLst/>
                            <a:cxnLst/>
                            <a:rect l="0" t="0" r="0" b="0"/>
                            <a:pathLst>
                              <a:path w="213360" h="230124">
                                <a:moveTo>
                                  <a:pt x="0" y="0"/>
                                </a:moveTo>
                                <a:lnTo>
                                  <a:pt x="97536" y="0"/>
                                </a:lnTo>
                                <a:cubicBezTo>
                                  <a:pt x="111252" y="0"/>
                                  <a:pt x="123444" y="1524"/>
                                  <a:pt x="132588" y="3048"/>
                                </a:cubicBezTo>
                                <a:cubicBezTo>
                                  <a:pt x="141732" y="4572"/>
                                  <a:pt x="149352" y="7620"/>
                                  <a:pt x="156972" y="12192"/>
                                </a:cubicBezTo>
                                <a:cubicBezTo>
                                  <a:pt x="161544" y="15240"/>
                                  <a:pt x="167640" y="18288"/>
                                  <a:pt x="170688" y="22860"/>
                                </a:cubicBezTo>
                                <a:cubicBezTo>
                                  <a:pt x="175260" y="28956"/>
                                  <a:pt x="178308" y="33528"/>
                                  <a:pt x="181356" y="39624"/>
                                </a:cubicBezTo>
                                <a:cubicBezTo>
                                  <a:pt x="182880" y="47244"/>
                                  <a:pt x="184404" y="53340"/>
                                  <a:pt x="184404" y="62484"/>
                                </a:cubicBezTo>
                                <a:cubicBezTo>
                                  <a:pt x="184404" y="73152"/>
                                  <a:pt x="181356" y="82296"/>
                                  <a:pt x="178308" y="91440"/>
                                </a:cubicBezTo>
                                <a:cubicBezTo>
                                  <a:pt x="173736" y="99060"/>
                                  <a:pt x="169164" y="105156"/>
                                  <a:pt x="163068" y="111252"/>
                                </a:cubicBezTo>
                                <a:cubicBezTo>
                                  <a:pt x="155448" y="115824"/>
                                  <a:pt x="146304" y="120396"/>
                                  <a:pt x="135636" y="124968"/>
                                </a:cubicBezTo>
                                <a:lnTo>
                                  <a:pt x="135636" y="126492"/>
                                </a:lnTo>
                                <a:cubicBezTo>
                                  <a:pt x="144780" y="131064"/>
                                  <a:pt x="150876" y="135636"/>
                                  <a:pt x="156972" y="141732"/>
                                </a:cubicBezTo>
                                <a:cubicBezTo>
                                  <a:pt x="161544" y="147828"/>
                                  <a:pt x="167640" y="155448"/>
                                  <a:pt x="170688" y="164592"/>
                                </a:cubicBezTo>
                                <a:lnTo>
                                  <a:pt x="181356" y="187452"/>
                                </a:lnTo>
                                <a:cubicBezTo>
                                  <a:pt x="187452" y="198120"/>
                                  <a:pt x="192024" y="205740"/>
                                  <a:pt x="196596" y="210312"/>
                                </a:cubicBezTo>
                                <a:cubicBezTo>
                                  <a:pt x="201168" y="214884"/>
                                  <a:pt x="205740" y="217932"/>
                                  <a:pt x="213360" y="219456"/>
                                </a:cubicBezTo>
                                <a:lnTo>
                                  <a:pt x="213360" y="230124"/>
                                </a:lnTo>
                                <a:lnTo>
                                  <a:pt x="147828" y="230124"/>
                                </a:lnTo>
                                <a:cubicBezTo>
                                  <a:pt x="141732" y="222504"/>
                                  <a:pt x="134112" y="208788"/>
                                  <a:pt x="124968" y="190500"/>
                                </a:cubicBezTo>
                                <a:lnTo>
                                  <a:pt x="112776" y="161544"/>
                                </a:lnTo>
                                <a:cubicBezTo>
                                  <a:pt x="108204" y="153924"/>
                                  <a:pt x="105156" y="147828"/>
                                  <a:pt x="102108" y="143256"/>
                                </a:cubicBezTo>
                                <a:cubicBezTo>
                                  <a:pt x="99060" y="140208"/>
                                  <a:pt x="96012" y="137160"/>
                                  <a:pt x="92964" y="135636"/>
                                </a:cubicBezTo>
                                <a:cubicBezTo>
                                  <a:pt x="91440" y="134112"/>
                                  <a:pt x="86868" y="134112"/>
                                  <a:pt x="79248" y="134112"/>
                                </a:cubicBezTo>
                                <a:lnTo>
                                  <a:pt x="70104" y="134112"/>
                                </a:lnTo>
                                <a:lnTo>
                                  <a:pt x="70104" y="188976"/>
                                </a:lnTo>
                                <a:cubicBezTo>
                                  <a:pt x="70104" y="196596"/>
                                  <a:pt x="70104" y="202692"/>
                                  <a:pt x="71628" y="205740"/>
                                </a:cubicBezTo>
                                <a:cubicBezTo>
                                  <a:pt x="71628" y="208788"/>
                                  <a:pt x="73152" y="211836"/>
                                  <a:pt x="76200" y="214884"/>
                                </a:cubicBezTo>
                                <a:cubicBezTo>
                                  <a:pt x="77724" y="216408"/>
                                  <a:pt x="82296" y="217932"/>
                                  <a:pt x="88392" y="219456"/>
                                </a:cubicBezTo>
                                <a:lnTo>
                                  <a:pt x="88392"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3" name="Shape 1823"/>
                        <wps:cNvSpPr/>
                        <wps:spPr>
                          <a:xfrm>
                            <a:off x="1889762" y="1639500"/>
                            <a:ext cx="182880" cy="230124"/>
                          </a:xfrm>
                          <a:custGeom>
                            <a:avLst/>
                            <a:gdLst/>
                            <a:ahLst/>
                            <a:cxnLst/>
                            <a:rect l="0" t="0" r="0" b="0"/>
                            <a:pathLst>
                              <a:path w="182880" h="230124">
                                <a:moveTo>
                                  <a:pt x="0" y="0"/>
                                </a:moveTo>
                                <a:lnTo>
                                  <a:pt x="97536" y="0"/>
                                </a:lnTo>
                                <a:cubicBezTo>
                                  <a:pt x="126492" y="0"/>
                                  <a:pt x="147828" y="6096"/>
                                  <a:pt x="161544" y="15240"/>
                                </a:cubicBezTo>
                                <a:cubicBezTo>
                                  <a:pt x="175260" y="25908"/>
                                  <a:pt x="182880" y="41148"/>
                                  <a:pt x="182880" y="62484"/>
                                </a:cubicBezTo>
                                <a:cubicBezTo>
                                  <a:pt x="182880" y="77724"/>
                                  <a:pt x="179832" y="89916"/>
                                  <a:pt x="173736" y="102108"/>
                                </a:cubicBezTo>
                                <a:cubicBezTo>
                                  <a:pt x="166116" y="112776"/>
                                  <a:pt x="156972" y="120396"/>
                                  <a:pt x="144780" y="126492"/>
                                </a:cubicBezTo>
                                <a:cubicBezTo>
                                  <a:pt x="131064" y="132588"/>
                                  <a:pt x="115824" y="135636"/>
                                  <a:pt x="97536" y="135636"/>
                                </a:cubicBezTo>
                                <a:cubicBezTo>
                                  <a:pt x="85344" y="135636"/>
                                  <a:pt x="77724" y="135636"/>
                                  <a:pt x="70104" y="134112"/>
                                </a:cubicBezTo>
                                <a:lnTo>
                                  <a:pt x="70104" y="188976"/>
                                </a:lnTo>
                                <a:cubicBezTo>
                                  <a:pt x="70104" y="196596"/>
                                  <a:pt x="70104" y="201168"/>
                                  <a:pt x="71628" y="204216"/>
                                </a:cubicBezTo>
                                <a:cubicBezTo>
                                  <a:pt x="71628" y="207264"/>
                                  <a:pt x="73152" y="210312"/>
                                  <a:pt x="73152" y="211836"/>
                                </a:cubicBezTo>
                                <a:cubicBezTo>
                                  <a:pt x="74676" y="213360"/>
                                  <a:pt x="76200" y="214884"/>
                                  <a:pt x="79248" y="216408"/>
                                </a:cubicBezTo>
                                <a:cubicBezTo>
                                  <a:pt x="82296" y="217932"/>
                                  <a:pt x="85344" y="219456"/>
                                  <a:pt x="89916" y="219456"/>
                                </a:cubicBezTo>
                                <a:lnTo>
                                  <a:pt x="899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4" name="Shape 1824"/>
                        <wps:cNvSpPr/>
                        <wps:spPr>
                          <a:xfrm>
                            <a:off x="1600202"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4112" y="32004"/>
                                </a:cubicBezTo>
                                <a:cubicBezTo>
                                  <a:pt x="132588" y="28956"/>
                                  <a:pt x="129540" y="25908"/>
                                  <a:pt x="124968" y="22860"/>
                                </a:cubicBezTo>
                                <a:cubicBezTo>
                                  <a:pt x="121920" y="21336"/>
                                  <a:pt x="115824" y="19812"/>
                                  <a:pt x="106680" y="19812"/>
                                </a:cubicBezTo>
                                <a:lnTo>
                                  <a:pt x="70104" y="19812"/>
                                </a:lnTo>
                                <a:lnTo>
                                  <a:pt x="70104" y="100584"/>
                                </a:lnTo>
                                <a:lnTo>
                                  <a:pt x="92964" y="100584"/>
                                </a:lnTo>
                                <a:cubicBezTo>
                                  <a:pt x="97536" y="100584"/>
                                  <a:pt x="102108" y="100584"/>
                                  <a:pt x="103632" y="99060"/>
                                </a:cubicBezTo>
                                <a:cubicBezTo>
                                  <a:pt x="106680" y="97536"/>
                                  <a:pt x="109728" y="96012"/>
                                  <a:pt x="111252" y="91440"/>
                                </a:cubicBezTo>
                                <a:cubicBezTo>
                                  <a:pt x="112776" y="88392"/>
                                  <a:pt x="114300" y="83820"/>
                                  <a:pt x="117348" y="76200"/>
                                </a:cubicBezTo>
                                <a:lnTo>
                                  <a:pt x="135636" y="76200"/>
                                </a:lnTo>
                                <a:lnTo>
                                  <a:pt x="135636" y="144780"/>
                                </a:lnTo>
                                <a:lnTo>
                                  <a:pt x="117348" y="144780"/>
                                </a:lnTo>
                                <a:cubicBezTo>
                                  <a:pt x="114300"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18872" y="210312"/>
                                  <a:pt x="121920" y="208788"/>
                                  <a:pt x="123444"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3256" y="176784"/>
                                  <a:pt x="146304" y="169164"/>
                                </a:cubicBezTo>
                                <a:lnTo>
                                  <a:pt x="169164" y="169164"/>
                                </a:lnTo>
                                <a:lnTo>
                                  <a:pt x="1661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5" name="Shape 1825"/>
                        <wps:cNvSpPr/>
                        <wps:spPr>
                          <a:xfrm>
                            <a:off x="1350266" y="1639500"/>
                            <a:ext cx="210312" cy="230124"/>
                          </a:xfrm>
                          <a:custGeom>
                            <a:avLst/>
                            <a:gdLst/>
                            <a:ahLst/>
                            <a:cxnLst/>
                            <a:rect l="0" t="0" r="0" b="0"/>
                            <a:pathLst>
                              <a:path w="210312" h="230124">
                                <a:moveTo>
                                  <a:pt x="0" y="0"/>
                                </a:moveTo>
                                <a:lnTo>
                                  <a:pt x="88392" y="0"/>
                                </a:lnTo>
                                <a:cubicBezTo>
                                  <a:pt x="106680" y="0"/>
                                  <a:pt x="123444" y="1524"/>
                                  <a:pt x="135636" y="4572"/>
                                </a:cubicBezTo>
                                <a:cubicBezTo>
                                  <a:pt x="147828" y="7620"/>
                                  <a:pt x="160020" y="12192"/>
                                  <a:pt x="169164" y="18288"/>
                                </a:cubicBezTo>
                                <a:cubicBezTo>
                                  <a:pt x="178308" y="24384"/>
                                  <a:pt x="187452" y="32004"/>
                                  <a:pt x="193548" y="41148"/>
                                </a:cubicBezTo>
                                <a:cubicBezTo>
                                  <a:pt x="198120" y="50292"/>
                                  <a:pt x="202692" y="59436"/>
                                  <a:pt x="205740" y="71628"/>
                                </a:cubicBezTo>
                                <a:cubicBezTo>
                                  <a:pt x="208788" y="83820"/>
                                  <a:pt x="210312" y="96012"/>
                                  <a:pt x="210312" y="111252"/>
                                </a:cubicBezTo>
                                <a:cubicBezTo>
                                  <a:pt x="210312" y="128016"/>
                                  <a:pt x="208788" y="143256"/>
                                  <a:pt x="204216" y="158496"/>
                                </a:cubicBezTo>
                                <a:cubicBezTo>
                                  <a:pt x="199644" y="172212"/>
                                  <a:pt x="193548" y="184404"/>
                                  <a:pt x="185928" y="193548"/>
                                </a:cubicBezTo>
                                <a:cubicBezTo>
                                  <a:pt x="178308" y="202692"/>
                                  <a:pt x="169164" y="210312"/>
                                  <a:pt x="158496" y="214884"/>
                                </a:cubicBezTo>
                                <a:cubicBezTo>
                                  <a:pt x="147828" y="220980"/>
                                  <a:pt x="135636" y="225552"/>
                                  <a:pt x="121920" y="227076"/>
                                </a:cubicBezTo>
                                <a:cubicBezTo>
                                  <a:pt x="109728" y="230124"/>
                                  <a:pt x="96012" y="230124"/>
                                  <a:pt x="77724" y="230124"/>
                                </a:cubicBezTo>
                                <a:lnTo>
                                  <a:pt x="0" y="230124"/>
                                </a:lnTo>
                                <a:lnTo>
                                  <a:pt x="0" y="219456"/>
                                </a:lnTo>
                                <a:cubicBezTo>
                                  <a:pt x="4572" y="217932"/>
                                  <a:pt x="7620" y="217932"/>
                                  <a:pt x="10668" y="216408"/>
                                </a:cubicBezTo>
                                <a:cubicBezTo>
                                  <a:pt x="13716"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6" name="Shape 1826"/>
                        <wps:cNvSpPr/>
                        <wps:spPr>
                          <a:xfrm>
                            <a:off x="1107950"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8"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8"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7" name="Shape 1827"/>
                        <wps:cNvSpPr/>
                        <wps:spPr>
                          <a:xfrm>
                            <a:off x="879350" y="163950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9624"/>
                                  <a:pt x="167640" y="36576"/>
                                  <a:pt x="166116" y="33528"/>
                                </a:cubicBezTo>
                                <a:cubicBezTo>
                                  <a:pt x="164592" y="30480"/>
                                  <a:pt x="163068" y="28956"/>
                                  <a:pt x="160020" y="27432"/>
                                </a:cubicBezTo>
                                <a:cubicBezTo>
                                  <a:pt x="158496" y="25908"/>
                                  <a:pt x="156972" y="24384"/>
                                  <a:pt x="155448" y="22860"/>
                                </a:cubicBezTo>
                                <a:cubicBezTo>
                                  <a:pt x="153924" y="22860"/>
                                  <a:pt x="150876" y="21336"/>
                                  <a:pt x="147828" y="21336"/>
                                </a:cubicBezTo>
                                <a:cubicBezTo>
                                  <a:pt x="144780" y="19812"/>
                                  <a:pt x="141732" y="19812"/>
                                  <a:pt x="137160" y="19812"/>
                                </a:cubicBezTo>
                                <a:lnTo>
                                  <a:pt x="124968" y="19812"/>
                                </a:lnTo>
                                <a:lnTo>
                                  <a:pt x="124968" y="188976"/>
                                </a:lnTo>
                                <a:cubicBezTo>
                                  <a:pt x="124968" y="195072"/>
                                  <a:pt x="124968" y="199644"/>
                                  <a:pt x="124968" y="202692"/>
                                </a:cubicBezTo>
                                <a:cubicBezTo>
                                  <a:pt x="124968" y="205740"/>
                                  <a:pt x="126492" y="207264"/>
                                  <a:pt x="126492" y="208788"/>
                                </a:cubicBezTo>
                                <a:cubicBezTo>
                                  <a:pt x="128016" y="211836"/>
                                  <a:pt x="129540" y="213360"/>
                                  <a:pt x="131064" y="214884"/>
                                </a:cubicBezTo>
                                <a:cubicBezTo>
                                  <a:pt x="131064" y="214884"/>
                                  <a:pt x="134112" y="216408"/>
                                  <a:pt x="135636" y="217932"/>
                                </a:cubicBezTo>
                                <a:cubicBezTo>
                                  <a:pt x="138684" y="217932"/>
                                  <a:pt x="141732" y="219456"/>
                                  <a:pt x="144780" y="219456"/>
                                </a:cubicBezTo>
                                <a:lnTo>
                                  <a:pt x="144780" y="230124"/>
                                </a:lnTo>
                                <a:lnTo>
                                  <a:pt x="51816" y="230124"/>
                                </a:lnTo>
                                <a:lnTo>
                                  <a:pt x="51816" y="219456"/>
                                </a:lnTo>
                                <a:cubicBezTo>
                                  <a:pt x="56388" y="219456"/>
                                  <a:pt x="60960" y="217932"/>
                                  <a:pt x="64008" y="216408"/>
                                </a:cubicBezTo>
                                <a:cubicBezTo>
                                  <a:pt x="65532" y="214884"/>
                                  <a:pt x="68580" y="213360"/>
                                  <a:pt x="70104" y="210312"/>
                                </a:cubicBezTo>
                                <a:cubicBezTo>
                                  <a:pt x="70104" y="208788"/>
                                  <a:pt x="71628" y="205740"/>
                                  <a:pt x="71628" y="202692"/>
                                </a:cubicBezTo>
                                <a:cubicBezTo>
                                  <a:pt x="71628" y="198120"/>
                                  <a:pt x="73152" y="193548"/>
                                  <a:pt x="73152" y="188976"/>
                                </a:cubicBezTo>
                                <a:lnTo>
                                  <a:pt x="73152" y="19812"/>
                                </a:lnTo>
                                <a:lnTo>
                                  <a:pt x="59436" y="19812"/>
                                </a:lnTo>
                                <a:cubicBezTo>
                                  <a:pt x="51816" y="19812"/>
                                  <a:pt x="47244" y="21336"/>
                                  <a:pt x="42672" y="22860"/>
                                </a:cubicBezTo>
                                <a:cubicBezTo>
                                  <a:pt x="39624" y="24384"/>
                                  <a:pt x="36576" y="25908"/>
                                  <a:pt x="33528" y="30480"/>
                                </a:cubicBezTo>
                                <a:cubicBezTo>
                                  <a:pt x="32004" y="33528"/>
                                  <a:pt x="28956" y="38100"/>
                                  <a:pt x="27432" y="44196"/>
                                </a:cubicBezTo>
                                <a:cubicBezTo>
                                  <a:pt x="25908" y="48768"/>
                                  <a:pt x="22860"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8" name="Shape 1828"/>
                        <wps:cNvSpPr/>
                        <wps:spPr>
                          <a:xfrm>
                            <a:off x="678182" y="1639500"/>
                            <a:ext cx="167640" cy="230124"/>
                          </a:xfrm>
                          <a:custGeom>
                            <a:avLst/>
                            <a:gdLst/>
                            <a:ahLst/>
                            <a:cxnLst/>
                            <a:rect l="0" t="0" r="0" b="0"/>
                            <a:pathLst>
                              <a:path w="167640" h="230124">
                                <a:moveTo>
                                  <a:pt x="0" y="0"/>
                                </a:moveTo>
                                <a:lnTo>
                                  <a:pt x="166116" y="0"/>
                                </a:lnTo>
                                <a:lnTo>
                                  <a:pt x="166116"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4968"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7640" y="169164"/>
                                </a:lnTo>
                                <a:lnTo>
                                  <a:pt x="164592" y="230124"/>
                                </a:lnTo>
                                <a:lnTo>
                                  <a:pt x="0" y="230124"/>
                                </a:lnTo>
                                <a:lnTo>
                                  <a:pt x="0" y="219456"/>
                                </a:lnTo>
                                <a:cubicBezTo>
                                  <a:pt x="3048" y="217932"/>
                                  <a:pt x="6096"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9" name="Shape 1829"/>
                        <wps:cNvSpPr/>
                        <wps:spPr>
                          <a:xfrm>
                            <a:off x="2961134" y="1637976"/>
                            <a:ext cx="222504" cy="231648"/>
                          </a:xfrm>
                          <a:custGeom>
                            <a:avLst/>
                            <a:gdLst/>
                            <a:ahLst/>
                            <a:cxnLst/>
                            <a:rect l="0" t="0" r="0" b="0"/>
                            <a:pathLst>
                              <a:path w="222504" h="231648">
                                <a:moveTo>
                                  <a:pt x="97536" y="0"/>
                                </a:moveTo>
                                <a:lnTo>
                                  <a:pt x="143256" y="0"/>
                                </a:lnTo>
                                <a:lnTo>
                                  <a:pt x="198120" y="190500"/>
                                </a:lnTo>
                                <a:cubicBezTo>
                                  <a:pt x="201168" y="198120"/>
                                  <a:pt x="202692" y="204216"/>
                                  <a:pt x="204216" y="207264"/>
                                </a:cubicBezTo>
                                <a:cubicBezTo>
                                  <a:pt x="207264" y="211836"/>
                                  <a:pt x="208788" y="214884"/>
                                  <a:pt x="211836" y="216408"/>
                                </a:cubicBezTo>
                                <a:cubicBezTo>
                                  <a:pt x="213360" y="217932"/>
                                  <a:pt x="217932" y="219456"/>
                                  <a:pt x="222504" y="220980"/>
                                </a:cubicBezTo>
                                <a:lnTo>
                                  <a:pt x="222504" y="231648"/>
                                </a:lnTo>
                                <a:lnTo>
                                  <a:pt x="129540" y="231648"/>
                                </a:lnTo>
                                <a:lnTo>
                                  <a:pt x="129540" y="220980"/>
                                </a:lnTo>
                                <a:cubicBezTo>
                                  <a:pt x="135636" y="220980"/>
                                  <a:pt x="140208" y="219456"/>
                                  <a:pt x="143256" y="216408"/>
                                </a:cubicBezTo>
                                <a:cubicBezTo>
                                  <a:pt x="144780" y="213360"/>
                                  <a:pt x="146304" y="210312"/>
                                  <a:pt x="146304" y="205740"/>
                                </a:cubicBezTo>
                                <a:cubicBezTo>
                                  <a:pt x="146304" y="201168"/>
                                  <a:pt x="146304" y="198120"/>
                                  <a:pt x="146304" y="193548"/>
                                </a:cubicBezTo>
                                <a:cubicBezTo>
                                  <a:pt x="144780" y="188976"/>
                                  <a:pt x="143256" y="184404"/>
                                  <a:pt x="141732" y="176784"/>
                                </a:cubicBezTo>
                                <a:lnTo>
                                  <a:pt x="137160" y="161544"/>
                                </a:lnTo>
                                <a:lnTo>
                                  <a:pt x="65532" y="161544"/>
                                </a:lnTo>
                                <a:lnTo>
                                  <a:pt x="59436" y="176784"/>
                                </a:lnTo>
                                <a:cubicBezTo>
                                  <a:pt x="57912" y="181356"/>
                                  <a:pt x="56388" y="185928"/>
                                  <a:pt x="56388" y="190500"/>
                                </a:cubicBezTo>
                                <a:cubicBezTo>
                                  <a:pt x="54864" y="193548"/>
                                  <a:pt x="54864" y="198120"/>
                                  <a:pt x="54864" y="202692"/>
                                </a:cubicBezTo>
                                <a:cubicBezTo>
                                  <a:pt x="54864" y="214884"/>
                                  <a:pt x="59436" y="220980"/>
                                  <a:pt x="71628" y="220980"/>
                                </a:cubicBezTo>
                                <a:lnTo>
                                  <a:pt x="71628" y="231648"/>
                                </a:lnTo>
                                <a:lnTo>
                                  <a:pt x="0" y="231648"/>
                                </a:lnTo>
                                <a:lnTo>
                                  <a:pt x="0" y="220980"/>
                                </a:lnTo>
                                <a:cubicBezTo>
                                  <a:pt x="3048" y="220980"/>
                                  <a:pt x="7620" y="219456"/>
                                  <a:pt x="10668" y="216408"/>
                                </a:cubicBezTo>
                                <a:cubicBezTo>
                                  <a:pt x="13716" y="214884"/>
                                  <a:pt x="16764" y="210312"/>
                                  <a:pt x="19812" y="207264"/>
                                </a:cubicBezTo>
                                <a:cubicBezTo>
                                  <a:pt x="21336" y="202692"/>
                                  <a:pt x="24384" y="196596"/>
                                  <a:pt x="27432" y="188976"/>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30" name="Shape 1830"/>
                        <wps:cNvSpPr/>
                        <wps:spPr>
                          <a:xfrm>
                            <a:off x="2531366" y="1637976"/>
                            <a:ext cx="224028" cy="231648"/>
                          </a:xfrm>
                          <a:custGeom>
                            <a:avLst/>
                            <a:gdLst/>
                            <a:ahLst/>
                            <a:cxnLst/>
                            <a:rect l="0" t="0" r="0" b="0"/>
                            <a:pathLst>
                              <a:path w="224028" h="231648">
                                <a:moveTo>
                                  <a:pt x="99060" y="0"/>
                                </a:moveTo>
                                <a:lnTo>
                                  <a:pt x="143256" y="0"/>
                                </a:lnTo>
                                <a:lnTo>
                                  <a:pt x="199644" y="190500"/>
                                </a:lnTo>
                                <a:cubicBezTo>
                                  <a:pt x="202692" y="198120"/>
                                  <a:pt x="204216" y="204216"/>
                                  <a:pt x="205740" y="207264"/>
                                </a:cubicBezTo>
                                <a:cubicBezTo>
                                  <a:pt x="207264" y="211836"/>
                                  <a:pt x="210312" y="214884"/>
                                  <a:pt x="211836" y="216408"/>
                                </a:cubicBezTo>
                                <a:cubicBezTo>
                                  <a:pt x="214884" y="217932"/>
                                  <a:pt x="219456" y="219456"/>
                                  <a:pt x="224028" y="220980"/>
                                </a:cubicBezTo>
                                <a:lnTo>
                                  <a:pt x="224028" y="231648"/>
                                </a:lnTo>
                                <a:lnTo>
                                  <a:pt x="131064" y="231648"/>
                                </a:lnTo>
                                <a:lnTo>
                                  <a:pt x="131064" y="220980"/>
                                </a:lnTo>
                                <a:cubicBezTo>
                                  <a:pt x="137160" y="220980"/>
                                  <a:pt x="140208" y="219456"/>
                                  <a:pt x="143256" y="216408"/>
                                </a:cubicBezTo>
                                <a:cubicBezTo>
                                  <a:pt x="146304" y="213360"/>
                                  <a:pt x="147828" y="210312"/>
                                  <a:pt x="147828" y="205740"/>
                                </a:cubicBezTo>
                                <a:cubicBezTo>
                                  <a:pt x="147828" y="201168"/>
                                  <a:pt x="147828" y="198120"/>
                                  <a:pt x="146304" y="193548"/>
                                </a:cubicBezTo>
                                <a:cubicBezTo>
                                  <a:pt x="146304" y="188976"/>
                                  <a:pt x="144780" y="184404"/>
                                  <a:pt x="143256" y="176784"/>
                                </a:cubicBezTo>
                                <a:lnTo>
                                  <a:pt x="138684" y="161544"/>
                                </a:lnTo>
                                <a:lnTo>
                                  <a:pt x="65532" y="161544"/>
                                </a:lnTo>
                                <a:lnTo>
                                  <a:pt x="60960" y="176784"/>
                                </a:lnTo>
                                <a:cubicBezTo>
                                  <a:pt x="59436" y="181356"/>
                                  <a:pt x="57912" y="185928"/>
                                  <a:pt x="56388" y="190500"/>
                                </a:cubicBezTo>
                                <a:cubicBezTo>
                                  <a:pt x="56388" y="193548"/>
                                  <a:pt x="54864" y="198120"/>
                                  <a:pt x="54864" y="202692"/>
                                </a:cubicBezTo>
                                <a:cubicBezTo>
                                  <a:pt x="54864" y="214884"/>
                                  <a:pt x="60960" y="220980"/>
                                  <a:pt x="73152" y="220980"/>
                                </a:cubicBezTo>
                                <a:lnTo>
                                  <a:pt x="73152" y="231648"/>
                                </a:lnTo>
                                <a:lnTo>
                                  <a:pt x="0" y="231648"/>
                                </a:lnTo>
                                <a:lnTo>
                                  <a:pt x="0" y="220980"/>
                                </a:lnTo>
                                <a:cubicBezTo>
                                  <a:pt x="4572" y="220980"/>
                                  <a:pt x="9144" y="219456"/>
                                  <a:pt x="12192" y="216408"/>
                                </a:cubicBezTo>
                                <a:cubicBezTo>
                                  <a:pt x="15240" y="214884"/>
                                  <a:pt x="18288" y="210312"/>
                                  <a:pt x="19812" y="207264"/>
                                </a:cubicBezTo>
                                <a:cubicBezTo>
                                  <a:pt x="22860" y="202692"/>
                                  <a:pt x="25908" y="196596"/>
                                  <a:pt x="28956" y="188976"/>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31" name="Shape 1831"/>
                        <wps:cNvSpPr/>
                        <wps:spPr>
                          <a:xfrm>
                            <a:off x="4497326" y="1636451"/>
                            <a:ext cx="150876" cy="236220"/>
                          </a:xfrm>
                          <a:custGeom>
                            <a:avLst/>
                            <a:gdLst/>
                            <a:ahLst/>
                            <a:cxnLst/>
                            <a:rect l="0" t="0" r="0" b="0"/>
                            <a:pathLst>
                              <a:path w="150876" h="236220">
                                <a:moveTo>
                                  <a:pt x="88392" y="0"/>
                                </a:moveTo>
                                <a:cubicBezTo>
                                  <a:pt x="97536" y="0"/>
                                  <a:pt x="108204" y="1524"/>
                                  <a:pt x="117348" y="3048"/>
                                </a:cubicBezTo>
                                <a:cubicBezTo>
                                  <a:pt x="126492" y="3048"/>
                                  <a:pt x="137160" y="4572"/>
                                  <a:pt x="147828" y="7620"/>
                                </a:cubicBezTo>
                                <a:lnTo>
                                  <a:pt x="147828" y="56388"/>
                                </a:lnTo>
                                <a:lnTo>
                                  <a:pt x="124968" y="56388"/>
                                </a:lnTo>
                                <a:cubicBezTo>
                                  <a:pt x="123444" y="48768"/>
                                  <a:pt x="120396" y="41148"/>
                                  <a:pt x="117348" y="35053"/>
                                </a:cubicBezTo>
                                <a:cubicBezTo>
                                  <a:pt x="112776" y="30480"/>
                                  <a:pt x="109728" y="27432"/>
                                  <a:pt x="105156" y="24384"/>
                                </a:cubicBezTo>
                                <a:cubicBezTo>
                                  <a:pt x="99060" y="21336"/>
                                  <a:pt x="92964" y="19812"/>
                                  <a:pt x="85344" y="19812"/>
                                </a:cubicBezTo>
                                <a:cubicBezTo>
                                  <a:pt x="79248" y="19812"/>
                                  <a:pt x="73152" y="21336"/>
                                  <a:pt x="68580" y="24384"/>
                                </a:cubicBezTo>
                                <a:cubicBezTo>
                                  <a:pt x="64008" y="25908"/>
                                  <a:pt x="59436" y="28956"/>
                                  <a:pt x="56388" y="33528"/>
                                </a:cubicBezTo>
                                <a:cubicBezTo>
                                  <a:pt x="53340" y="38100"/>
                                  <a:pt x="51816" y="44196"/>
                                  <a:pt x="51816" y="50292"/>
                                </a:cubicBezTo>
                                <a:cubicBezTo>
                                  <a:pt x="51816" y="56388"/>
                                  <a:pt x="53340" y="62484"/>
                                  <a:pt x="56388" y="67056"/>
                                </a:cubicBezTo>
                                <a:cubicBezTo>
                                  <a:pt x="57912" y="71628"/>
                                  <a:pt x="62484" y="76200"/>
                                  <a:pt x="68580" y="80772"/>
                                </a:cubicBezTo>
                                <a:cubicBezTo>
                                  <a:pt x="74676" y="85344"/>
                                  <a:pt x="83820" y="91441"/>
                                  <a:pt x="94488" y="96012"/>
                                </a:cubicBezTo>
                                <a:cubicBezTo>
                                  <a:pt x="108204" y="103632"/>
                                  <a:pt x="118872" y="111253"/>
                                  <a:pt x="128016" y="117348"/>
                                </a:cubicBezTo>
                                <a:cubicBezTo>
                                  <a:pt x="135636" y="124968"/>
                                  <a:pt x="141732" y="132588"/>
                                  <a:pt x="144780" y="140208"/>
                                </a:cubicBezTo>
                                <a:cubicBezTo>
                                  <a:pt x="149352" y="147828"/>
                                  <a:pt x="150876" y="158496"/>
                                  <a:pt x="150876" y="169164"/>
                                </a:cubicBezTo>
                                <a:cubicBezTo>
                                  <a:pt x="150876" y="182880"/>
                                  <a:pt x="147828" y="195072"/>
                                  <a:pt x="140208" y="204216"/>
                                </a:cubicBezTo>
                                <a:cubicBezTo>
                                  <a:pt x="134112" y="214884"/>
                                  <a:pt x="124968" y="222505"/>
                                  <a:pt x="112776" y="228600"/>
                                </a:cubicBezTo>
                                <a:cubicBezTo>
                                  <a:pt x="100584" y="233172"/>
                                  <a:pt x="86868" y="236220"/>
                                  <a:pt x="70104" y="236220"/>
                                </a:cubicBezTo>
                                <a:cubicBezTo>
                                  <a:pt x="59436" y="236220"/>
                                  <a:pt x="47244" y="236220"/>
                                  <a:pt x="35052" y="234696"/>
                                </a:cubicBezTo>
                                <a:cubicBezTo>
                                  <a:pt x="21336" y="233172"/>
                                  <a:pt x="10668" y="231648"/>
                                  <a:pt x="0" y="228600"/>
                                </a:cubicBezTo>
                                <a:lnTo>
                                  <a:pt x="0" y="176784"/>
                                </a:lnTo>
                                <a:lnTo>
                                  <a:pt x="22860" y="176784"/>
                                </a:lnTo>
                                <a:cubicBezTo>
                                  <a:pt x="25908" y="190500"/>
                                  <a:pt x="30480" y="199644"/>
                                  <a:pt x="36576" y="207264"/>
                                </a:cubicBezTo>
                                <a:cubicBezTo>
                                  <a:pt x="42672" y="213360"/>
                                  <a:pt x="53340" y="216408"/>
                                  <a:pt x="65532" y="216408"/>
                                </a:cubicBezTo>
                                <a:cubicBezTo>
                                  <a:pt x="71628" y="216408"/>
                                  <a:pt x="77724" y="216408"/>
                                  <a:pt x="83820" y="213360"/>
                                </a:cubicBezTo>
                                <a:cubicBezTo>
                                  <a:pt x="88392" y="211836"/>
                                  <a:pt x="92964" y="207264"/>
                                  <a:pt x="96012" y="202692"/>
                                </a:cubicBezTo>
                                <a:cubicBezTo>
                                  <a:pt x="99060" y="198120"/>
                                  <a:pt x="100584" y="190500"/>
                                  <a:pt x="100584" y="184405"/>
                                </a:cubicBezTo>
                                <a:cubicBezTo>
                                  <a:pt x="100584" y="176784"/>
                                  <a:pt x="99060" y="170688"/>
                                  <a:pt x="97536" y="166116"/>
                                </a:cubicBezTo>
                                <a:cubicBezTo>
                                  <a:pt x="94488" y="160020"/>
                                  <a:pt x="89916" y="155448"/>
                                  <a:pt x="85344" y="150876"/>
                                </a:cubicBezTo>
                                <a:cubicBezTo>
                                  <a:pt x="79248" y="146305"/>
                                  <a:pt x="71628" y="141732"/>
                                  <a:pt x="60960" y="135636"/>
                                </a:cubicBezTo>
                                <a:cubicBezTo>
                                  <a:pt x="51816" y="132588"/>
                                  <a:pt x="44196" y="128016"/>
                                  <a:pt x="36576" y="121920"/>
                                </a:cubicBezTo>
                                <a:cubicBezTo>
                                  <a:pt x="30480" y="117348"/>
                                  <a:pt x="24384" y="112776"/>
                                  <a:pt x="18288" y="106680"/>
                                </a:cubicBezTo>
                                <a:cubicBezTo>
                                  <a:pt x="13716" y="100584"/>
                                  <a:pt x="9144" y="94488"/>
                                  <a:pt x="7620" y="88392"/>
                                </a:cubicBezTo>
                                <a:cubicBezTo>
                                  <a:pt x="4572" y="82296"/>
                                  <a:pt x="3048" y="74676"/>
                                  <a:pt x="3048" y="65532"/>
                                </a:cubicBezTo>
                                <a:cubicBezTo>
                                  <a:pt x="3048" y="51816"/>
                                  <a:pt x="6096" y="39624"/>
                                  <a:pt x="13716" y="30480"/>
                                </a:cubicBezTo>
                                <a:cubicBezTo>
                                  <a:pt x="19812" y="21336"/>
                                  <a:pt x="30480" y="13716"/>
                                  <a:pt x="42672"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g:wgp>
                  </a:graphicData>
                </a:graphic>
              </wp:inline>
            </w:drawing>
          </mc:Choice>
          <mc:Fallback>
            <w:pict>
              <v:group w14:anchorId="121E875F" id="Group 64602" o:spid="_x0000_s1115" style="width:453.6pt;height:202.45pt;mso-position-horizontal-relative:char;mso-position-vertical-relative:line" coordsize="59161,2640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XbQALQ1G6k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">
                <v:rect id="Rectangle 1728" o:spid="_x0000_s1116" style="position:absolute;left:29062;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" filled="f" stroked="f">
                  <v:textbox inset="0,0,0,0">
                    <w:txbxContent>
                      <w:p w14:paraId="432B1461" w14:textId="77777777" w:rsidR="00906090" w:rsidRDefault="00906090" w:rsidP="00906090">
                        <w:r>
                          <w:t xml:space="preserve"> </w:t>
                        </w:r>
                      </w:p>
                    </w:txbxContent>
                  </v:textbox>
                </v:rect>
                <v:rect id="Rectangle 7823" o:spid="_x0000_s1117" style="position:absolute;left:17799;top:352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" filled="f" stroked="f">
                  <v:textbox inset="0,0,0,0">
                    <w:txbxContent>
                      <w:p w14:paraId="7D7922D8" w14:textId="77777777" w:rsidR="00906090" w:rsidRDefault="00906090" w:rsidP="00906090">
                        <w:r>
                          <w:t xml:space="preserve"> </w:t>
                        </w:r>
                      </w:p>
                    </w:txbxContent>
                  </v:textbox>
                </v:rect>
                <v:rect id="Rectangle 7822" o:spid="_x0000_s1118" style="position:absolute;top:352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" filled="f" stroked="f">
                  <v:textbox inset="0,0,0,0">
                    <w:txbxContent>
                      <w:p w14:paraId="07A5E668" w14:textId="77777777" w:rsidR="00906090" w:rsidRDefault="00906090" w:rsidP="00906090">
                        <w:r>
                          <w:t xml:space="preserve"> </w:t>
                        </w:r>
                      </w:p>
                    </w:txbxContent>
                  </v:textbox>
                </v:rect>
                <v:shape id="Shape 1731" o:spid="_x0000_s1119" style="position:absolute;left:182;top:7068;width:2058;height:19141;visibility:visible;mso-wrap-style:square;v-text-anchor:top" coordsize="205740,1914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" path="m137160,r68580,l205740,68580r,c167640,68580,137160,99060,137160,137160r,135636c156210,272796,174308,268986,190738,262105r15002,-10027l205740,1893426r-15002,10026c174308,1910334,156210,1914144,137160,1914144,62484,1914144,,1853184,,1778508l,137160c,60960,62484,,137160,xe" fillcolor="#0f6fc6" stroked="f" strokeweight="0">
                  <v:stroke miterlimit="83231f" joinstyle="miter"/>
                  <v:path arrowok="t" textboxrect="0,0,205740,1914144"/>
                </v:shape>
                <v:shape id="Shape 1732" o:spid="_x0000_s1120" style="position:absolute;left:2240;top:5696;width:56723;height:20306;visibility:visible;mso-wrap-style:square;v-text-anchor:top" coordsize="5672328,2030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" path="m5399532,v,38100,30480,68580,68580,68580c5506212,68580,5536692,38100,5536692,r,137160c5611368,137160,5672328,76200,5672328,r,1641348c5672328,1717548,5611368,1778508,5536692,1778508r-5468112,l68580,1915668v,37338,-15240,71247,-40005,95821l,2030586,,389238,28575,370141c53340,345567,68580,311658,68580,274320v,-28575,-17145,-52864,-41791,-63222l,205740,,137160r5399532,l5399532,xe" fillcolor="#0f6fc6" stroked="f" strokeweight="0">
                  <v:stroke miterlimit="83231f" joinstyle="miter"/>
                  <v:path arrowok="t" textboxrect="0,0,5672328,2030586"/>
                </v:shape>
                <v:shape id="Shape 1733" o:spid="_x0000_s1121" style="position:absolute;left:1554;top:7753;width:1372;height:2043;visibility:visible;mso-wrap-style:square;v-text-anchor:top" coordsize="137160,204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" path="m68580,v38100,,68580,30480,68580,68580c137160,143256,76200,204216,,204216l,68580c,30480,30480,,68580,xe" fillcolor="#0c599f" stroked="f" strokeweight="0">
                  <v:stroke miterlimit="83231f" joinstyle="miter"/>
                  <v:path arrowok="t" textboxrect="0,0,137160,204216"/>
                </v:shape>
                <v:shape id="Shape 1734" o:spid="_x0000_s1122" style="position:absolute;left:56235;top:4340;width:2728;height:2728;visibility:visible;mso-wrap-style:square;v-text-anchor:top" coordsize="272796,272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" path="m137160,v74676,,135636,60960,135636,135636c272796,211836,211836,272796,137160,272796r,-137160c137160,173736,106680,204216,68580,204216,30480,204216,,173736,,135636,,60960,60960,,137160,xe" fillcolor="#0c599f" stroked="f" strokeweight="0">
                  <v:stroke miterlimit="83231f" joinstyle="miter"/>
                  <v:path arrowok="t" textboxrect="0,0,272796,272796"/>
                </v:shape>
                <v:shape id="Shape 1735" o:spid="_x0000_s1123" style="position:absolute;top:6885;width:1554;height:19522;visibility:visible;mso-wrap-style:square;v-text-anchor:top" coordsize="155448,1952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" path="m140208,r15240,l155448,36745r-12192,1355l144780,38100r-13716,1524l132588,39624r-13716,3048l121920,41148r-13716,4572l109728,45720,99060,51816r1524,-1524l88392,57912r1524,-1524l79248,64008r1524,l72390,70993r-8382,9779l65532,79248,56388,89916r1524,-1524l51816,99060r,-1524l45720,109728r1524,-1524l42672,120396r,-1524l39624,132588r,-1524l38100,143256r,-1524l36661,154686r84,762l38100,155448r,10668l39624,179832r,-1524l42672,190500r,-1524l47244,202692r4572,9144l51816,210312r6096,12192l56388,220980r9144,10668l64008,230124r9144,9144l71628,237744r7620,7620l89916,252984r-1524,l100584,259080r-1524,l109728,263652r-1524,l121920,268224r-3048,l132588,271272r-1524,l137160,271949r,-125645l138684,137160r3048,-7620l143256,121920r4572,-7620l152400,106680r3048,-3919l155448,310896r,l140208,309372r-15240,-1524l109728,303276,94488,298704,82296,291084,68580,283464,56388,274320,45720,265176r-7620,-7620l38100,1796796r-1524,-1524l38100,1808988r,-1524l39624,1821180r,-1524l42672,1831848r,-1524l47244,1842516r-1524,-1524l51816,1853184r,-1524l57912,1862328r-1524,-1524l65532,1871472r-1524,-1524l73150,1880614r6098,6098l89916,1894332r-1524,l100584,1900428r-1524,l109728,1905000r-1524,l121920,1909572r-3048,l132588,1912620r-1524,-1524l144780,1914144r9144,l155448,1914144r,38100l155448,1952244r-15240,-1524l124968,1947672r-15240,-3048l94488,1938528r-13716,-6096l68580,1924812r-12192,-9144l45720,1906524,35052,1894332r-7620,-10668l18288,1869948r-6096,-13716l7620,1842516,3048,1827276,1524,1812036,,1796796,,155448r,-1524l1524,138684,3048,123444,7620,108204,12192,94488,18288,80772,27432,68580,35052,56388,45720,45720,56388,35052,68580,25908,82296,18288,94488,12192,109728,6096,124968,3048,140208,xe" fillcolor="#0d0d0d" stroked="f" strokeweight="0">
                  <v:stroke miterlimit="83231f" joinstyle="miter"/>
                  <v:path arrowok="t" textboxrect="0,0,155448,1952244"/>
                </v:shape>
                <v:shape id="Shape 1736" o:spid="_x0000_s1124" style="position:absolute;left:1554;top:25806;width:686;height:601;visibility:visible;mso-wrap-style:square;v-text-anchor:top" coordsize="68580,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" path="m68580,r,42987l60960,46373,45720,52469,32004,55517,15240,58565,,60089,,21989r1524,l10668,21989,24384,18941r-1524,1524l36576,17417r-1524,l47244,12845r-1524,l57912,8273r-1524,l67056,2177r-1524,l68580,xe" fillcolor="#0d0d0d" stroked="f" strokeweight="0">
                  <v:stroke miterlimit="83231f" joinstyle="miter"/>
                  <v:path arrowok="t" textboxrect="0,0,68580,60089"/>
                </v:shape>
                <v:shape id="Shape 1737" o:spid="_x0000_s1125" style="position:absolute;left:1554;top:7571;width:686;height:2423;visibility:visible;mso-wrap-style:square;v-text-anchor:top" coordsize="68580,2423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" path="m59436,r9144,l68580,36576r-1524,l64008,36576r-6096,1524l59436,38100r-6096,1524l54864,38100r-6096,3048l50292,39624r-6096,3048l45720,42672r-6096,3048l42672,44196,32004,51816r3048,-1524l27432,57912r-3048,6096l25908,62484r-3048,6096l22860,67056r-1524,6096l21336,70104r-1524,7620l19812,76200r-1524,6096l19812,80772r-1524,6096l18288,203454r6096,-762l22860,202692r13716,-3048l35052,199644r12192,-4572l45720,195072r12192,-4572l56388,190500r10668,-6096l65532,184404r3048,-2177l68580,225891r-7620,4233l45720,234696r-13716,4572l16764,240792,,242316,,34181,7620,24384,19812,15240r7620,-4572l35052,6096,42672,3048,50292,1524,59436,xe" fillcolor="#0d0d0d" stroked="f" strokeweight="0">
                  <v:stroke miterlimit="83231f" joinstyle="miter"/>
                  <v:path arrowok="t" textboxrect="0,0,68580,242316"/>
                </v:shape>
                <v:shape id="Shape 1738" o:spid="_x0000_s1126" style="position:absolute;left:1554;top:6885;width:686;height:367;visibility:visible;mso-wrap-style:square;v-text-anchor:top" coordsize="68580,36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" path="m,l68580,r,36576l1524,36576,,36745,,xe" fillcolor="#0d0d0d" stroked="f" strokeweight="0">
                  <v:stroke miterlimit="83231f" joinstyle="miter"/>
                  <v:path arrowok="t" textboxrect="0,0,68580,36745"/>
                </v:shape>
                <v:shape id="Shape 1739" o:spid="_x0000_s1127" style="position:absolute;left:2240;top:7571;width:54681;height:18665;visibility:visible;mso-wrap-style:square;v-text-anchor:top" coordsize="5468112,1866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" path="m,l9144,r7620,1524l25908,3048r7620,3048l41148,10668r7620,4572l60960,24384,71628,38100r4572,7620l80772,53340r1524,7620l85344,68580r1524,9144l86868,86868r,15240l86868,1572768r5381244,l5468112,1609344r-5381244,l86868,1728216r-1524,15240l83820,1758696r-4572,15240l74676,1787653r-6096,13715l60960,1815084r-9144,10669l41148,1837944r-10668,9144l18288,1856232r-12192,7621l,1866562r,-42987l7620,1818132r7620,-7620l15240,1812036r7620,-10668l22860,1802892r7620,-10668l28956,1793748r7620,-10668l35052,1784604r6096,-12192l39624,1773936r4572,-12192l44196,1763268r3048,-12192l47244,1752600r1524,-13716l48768,1740408r1524,-13716l50292,1591056r,-18288l50292,187452r-9144,9144l30480,205740r-12192,9144l6096,222504,,225891,,182227r7620,-5443l15240,169164r,1524l22860,161544r,1524l30480,152400r-1524,1524l36576,141732r-1524,1524l39624,134112r4572,-13716l44196,121920r3048,-12192l47244,111252,48768,97536r,1524l50175,86399,48768,80772r1524,1524l48768,76200r,1524l47244,70104r,3048l45720,67056r,1524l42672,62484r1524,1524l41148,57912r1524,1524l33528,50292r3048,1524l25908,44196,22860,42672r1524,l18288,39624r1524,1524l13716,38100r1524,1524l9144,38100r1524,l4572,36576r-3048,l,36576,,xe" fillcolor="#0d0d0d" stroked="f" strokeweight="0">
                  <v:stroke miterlimit="83231f" joinstyle="miter"/>
                  <v:path arrowok="t" textboxrect="0,0,5468112,1866562"/>
                </v:shape>
                <v:shape id="Shape 1740" o:spid="_x0000_s1128" style="position:absolute;left:2240;top:4306;width:54681;height:2945;visibility:visible;mso-wrap-style:square;v-text-anchor:top" coordsize="5468112,29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" path="m5468112,r,43664l5460492,49107r1524,-1524l5451348,56727r1524,-1525l5443728,64347r1524,-1524l5437633,73491r1523,-1524l5431536,84159r1524,-1524l5426964,94827r,-1525l5422392,105495r1524,-1524l5420868,116163r,-1524l5417820,128355r1524,-1524l5417820,140547r,3048l5419344,151215r,-3048l5420868,155787r-1524,-3048l5422390,160354r1526,3053l5423916,161883r3048,6096l5425440,166455r6926,8311l5440680,181695r-1524,-1524l5445252,183219r-1524,l5449824,186267r-1524,-1524l5454396,187791r-1524,-1524l5458968,187791r-1524,l5463540,189315r3048,l5468111,189315r1,l5468112,225891r-9144,l5449824,224367r-7620,-1524l5434584,219795r-7620,-4572l5419344,210651r-1524,-1016l5417820,257895r50292,l5468112,294471r-50292,l5399533,294471,,294471,,257895r5381244,l5381244,148167r,-7620l5381244,123783r3048,-15240l5387340,93302r6096,-13715l5399533,65871r7619,-13716l5416296,39963r10668,-10668l5437633,20151r12191,-9144l5462016,3387,5468112,xe" fillcolor="#0d0d0d" stroked="f" strokeweight="0">
                  <v:stroke miterlimit="83231f" joinstyle="miter"/>
                  <v:path arrowok="t" textboxrect="0,0,5468112,294471"/>
                </v:shape>
                <v:shape id="Shape 1741" o:spid="_x0000_s1129" style="position:absolute;left:56921;top:23081;width:1364;height:583;visibility:visible;mso-wrap-style:square;v-text-anchor:top" coordsize="136397,58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" path="m136397,r,42375l128015,46101r-13716,4571l99060,55244,83820,56768,68580,58292,,58292,,21717r67056,l80772,20192r-1524,l92964,18668r-1524,l103632,15620r-1524,l114299,11049r-1523,1523l124968,6476r-1524,1525l135636,380r-1524,1524l136397,xe" fillcolor="#0d0d0d" stroked="f" strokeweight="0">
                  <v:stroke miterlimit="83231f" joinstyle="miter"/>
                  <v:path arrowok="t" textboxrect="0,0,136397,58292"/>
                </v:shape>
                <v:shape id="Shape 1742" o:spid="_x0000_s1130" style="position:absolute;left:57409;top:5742;width:0;height:15;visibility:visible;mso-wrap-style:square;v-text-anchor:top" coordsize="0,1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" path="m,1524l,,,1524xe" fillcolor="#0d0d0d" stroked="f" strokeweight="0">
                  <v:stroke miterlimit="83231f" joinstyle="miter"/>
                  <v:path arrowok="t" textboxrect="0,0,0,1524"/>
                </v:shape>
                <v:shape id="Shape 1743" o:spid="_x0000_s1131" style="position:absolute;left:56921;top:4142;width:1364;height:3108;visibility:visible;mso-wrap-style:square;v-text-anchor:top" coordsize="136397,310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" path="m68580,l83820,1524,99060,3048r15239,4572l128015,12192r8382,4656l136397,59544r-2285,-1632l135636,57912,123444,51816r1524,l112776,47244r1523,l102108,42672r1524,l91440,39624r1524,l86868,38947r,118025l86868,164592r,107358l92964,271272r-1524,l103632,268224r-1524,1524l114299,265176r-1523,l124968,259080r-1524,1524l135636,252984r-1524,1524l136397,252876r,42103l128015,298704r-13716,6096l99060,307848r-15240,3048l,310896,,274320r50292,l50292,225933r-1524,1143l41148,231648r-7621,4572l25908,239268r-9144,1524l9144,242316r-9144,l,205740r4572,l10668,204216r-1524,l15240,202692r-1525,1524l19812,201168r-1524,1524l24384,199644r-1524,l25908,198120r10668,-7620l33527,192024r7621,-7620l44196,178308r-1524,1524l45720,173736r,3048l47244,169164r,3048l48768,164592r,-3048l56100,38132,42672,39624r3048,l32004,42672r1523,l21336,47244r1524,l10668,51816r1524,l1524,57912r1524,l,60089,,16425,7620,12192,21336,7620,36576,3048,51815,1524,68580,xe" fillcolor="#0d0d0d" stroked="f" strokeweight="0">
                  <v:stroke miterlimit="83231f" joinstyle="miter"/>
                  <v:path arrowok="t" textboxrect="0,0,136397,310896"/>
                </v:shape>
                <v:shape id="Shape 1744" o:spid="_x0000_s1132" style="position:absolute;left:58285;top:4310;width:876;height:19195;visibility:visible;mso-wrap-style:square;v-text-anchor:top" coordsize="87630,1919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" path="m,l5335,2964r13716,7620l31243,19728r10668,9144l51055,39540r9144,12192l67818,65448r7621,13716l80011,92880r4571,15240l86107,123360r1523,15240l87630,140124r,1639824l86107,1796712r-1525,15240l80011,1825668r-4572,15240l67818,1854624r-7619,12192l51055,1879008r-9144,10668l29718,1900344r-10667,9144l5335,1917108,,1919479r,-42375l6858,1871388r9144,-7620l14479,1863768r9144,-9144l22099,1856148r7619,-10668l29718,1847004r6097,-10668l35815,1837860r4572,-12192l40387,1827192r4571,-12192l44958,1816524r3049,-13716l48007,1804332r1523,-13716l49530,1779948r,-1524l49530,239438r-7619,8890l31243,258996r-12192,9144l5335,275760,,278131,,236028r8382,-5988l6858,230040r8385,-6987l23623,213276r-1524,1524l29718,204132r,1524l35815,194988r,1524l40387,184320r,1524l44958,173652r,1524l48007,161460r,3048l49530,150792r,-10668l49530,138600r,-10668l48007,114216r,1524l44958,103548r,1524l40387,92880r,1524l35815,82212r,1524l29718,71544r,1524l22099,62400r1524,1524l14479,54780r1523,1524l8382,48684,,42696,,xe" fillcolor="#0d0d0d" stroked="f" strokeweight="0">
                  <v:stroke miterlimit="83231f" joinstyle="miter"/>
                  <v:path arrowok="t" textboxrect="0,0,87630,1919479"/>
                </v:shape>
                <v:shape id="Picture 1746" o:spid="_x0000_s1133" type="#_x0000_t75" style="position:absolute;left:21275;top:10725;width:17769;height:28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">
                  <v:imagedata r:id="rId21" o:title=""/>
                </v:shape>
                <v:shape id="Shape 1747" o:spid="_x0000_s1134" style="position:absolute;left:21549;top:11015;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" path="m,l97536,r3048,293l100584,22098,88392,19812v-7620,,-13716,,-18288,l70104,114300r15240,l100584,111611r,22322l97536,134112v-10668,,-19812,,-27432,l70104,187452v,7620,,13716,1524,16764c71628,207264,73152,208788,74676,211836v,1524,3048,3048,4572,4572c82296,216408,85344,217932,91440,219456r,10668l,230124,,219456v4572,-1524,7620,-3048,10668,-4572c12192,214884,13716,211836,15240,210312v1524,-3048,1524,-6096,3048,-9144c18288,198120,18288,193548,18288,187452r,-144780c18288,36576,18288,32003,18288,28956,16764,25908,16764,22860,15240,19812,13716,18288,12192,16764,10668,15239,7620,13716,4572,12192,,10668l,xe" fillcolor="#fefefd" stroked="f" strokeweight="0">
                  <v:stroke miterlimit="83231f" joinstyle="miter"/>
                  <v:path arrowok="t" textboxrect="0,0,100584,230124"/>
                </v:shape>
                <v:shape id="Shape 1748" o:spid="_x0000_s1135" style="position:absolute;left:22555;top:11018;width:823;height:1336;visibility:visible;mso-wrap-style:square;v-text-anchor:top" coordsize="82296,133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" path="m,l34671,3327c45339,5803,54102,9613,60960,14947,76200,25615,82296,40855,82296,62191v,15240,-3048,27432,-9144,38100c65532,112483,56388,120103,44196,126199v-6096,3048,-13335,4953,-21336,6096l,133640,,111318r10668,-1882c18288,106387,22860,101815,25908,94195v3048,-6096,4572,-15240,4572,-27432c30480,54571,28956,45427,25908,37807,22860,31711,18288,27139,12192,24091l,21805,,xe" fillcolor="#fefefd" stroked="f" strokeweight="0">
                  <v:stroke miterlimit="83231f" joinstyle="miter"/>
                  <v:path arrowok="t" textboxrect="0,0,82296,133640"/>
                </v:shape>
                <v:shape id="Shape 1749" o:spid="_x0000_s1136" style="position:absolute;left:23561;top:11000;width:1021;height:2316;visibility:visible;mso-wrap-style:square;v-text-anchor:top" coordsize="102108,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" path="m97536,r4572,l102108,54309,71628,140208r30480,l102108,160020r-36576,l59436,176784v-1524,4572,-3048,9143,-4572,12192c54864,193547,53340,198120,53340,202692v,10668,6096,16764,18288,18288l71628,231647,,231647,,220980v3048,-1524,7620,-1524,10668,-4572c13716,213360,16764,210312,18288,205740v3048,-4572,6096,-10668,9144,-18288l97536,xe" fillcolor="#fefefd" stroked="f" strokeweight="0">
                  <v:stroke miterlimit="83231f" joinstyle="miter"/>
                  <v:path arrowok="t" textboxrect="0,0,102108,231647"/>
                </v:shape>
                <v:shape id="Shape 1750" o:spid="_x0000_s1137" style="position:absolute;left:26045;top:11015;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" path="m,l99060,r2286,208l101346,21360,89916,19812v-10668,,-16764,,-19813,l70103,114300r16765,l101346,111404r,31090l94488,135636v-3048,-1524,-7620,-1524,-13716,-1524l70103,134112r,53340c70103,196596,70103,202692,71628,205739v,3049,1524,6097,4572,7621c77724,216408,82296,217932,88392,219456r,10668l,230124,,219456v4572,-1524,7620,-3048,9144,-4572c12192,214884,13716,211836,15240,210312v1524,-3048,1524,-6096,1524,-9144c18288,198120,18288,193548,18288,187452r,-144780c18288,36576,18288,32003,18288,28956,16764,25908,16764,22860,15240,19812,13716,18288,12192,16764,10668,15239,7620,13716,4572,12192,,10668l,xe" fillcolor="#fefefd" stroked="f" strokeweight="0">
                  <v:stroke miterlimit="83231f" joinstyle="miter"/>
                  <v:path arrowok="t" textboxrect="0,0,101346,230124"/>
                </v:shape>
                <v:shape id="Shape 1751" o:spid="_x0000_s1138" style="position:absolute;left:24582;top:11000;width:1204;height:2316;visibility:visible;mso-wrap-style:square;v-text-anchor:top" coordsize="120396,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" path="m,l41148,,96012,188976v3048,9144,4572,15239,6096,18287c103632,210312,106680,213360,109728,216408v1524,1524,6096,3048,10668,4572l120396,231647r-92964,l27432,220980v6096,-1524,10668,-3048,12192,-4572c42672,213360,44196,208788,44196,204215v,-3047,,-6095,-1524,-10668c42672,188976,41148,182880,39624,176784l35052,160020,,160020,,140208r30480,l3048,45720,,54309,,xe" fillcolor="#fefefd" stroked="f" strokeweight="0">
                  <v:stroke miterlimit="83231f" joinstyle="miter"/>
                  <v:path arrowok="t" textboxrect="0,0,120396,231647"/>
                </v:shape>
                <v:shape id="Shape 78951" o:spid="_x0000_s1139" style="position:absolute;left:38298;top:1281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" path="m,l45720,r,50292l,50292,,e" fillcolor="#fefefd" stroked="f" strokeweight="0">
                  <v:stroke miterlimit="83231f" joinstyle="miter"/>
                  <v:path arrowok="t" textboxrect="0,0,45720,50292"/>
                </v:shape>
                <v:shape id="Shape 78952" o:spid="_x0000_s1140" style="position:absolute;left:38298;top:11746;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" path="m,l45720,r,50292l,50292,,e" fillcolor="#fefefd" stroked="f" strokeweight="0">
                  <v:stroke miterlimit="83231f" joinstyle="miter"/>
                  <v:path arrowok="t" textboxrect="0,0,45720,50292"/>
                </v:shape>
                <v:shape id="Shape 1754" o:spid="_x0000_s1141" style="position:absolute;left:27058;top:11017;width:1120;height:2299;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" path="m,l31242,2840v9144,1524,16764,4572,24384,7620c61722,13508,66294,18080,69342,22652v4572,4572,7620,10668,10668,16764c81534,45512,83058,53132,83058,62276v,10668,-1524,19812,-6096,27432c72390,97328,67818,104948,61722,109520v-7620,6096,-15240,10668,-27432,15240l34290,126284v9144,3048,15240,7620,21336,13716c60198,146096,66294,153716,70866,162860r10668,24384c86106,196388,90678,204008,95250,210104v4572,4572,10668,7620,16764,9144l112014,229916r-65532,c40386,220772,32766,207056,25146,190292l11430,161336c6858,152192,3810,146096,762,143048l,142286,,111197r8382,-1677c14478,107996,19050,103424,22098,100376v3048,-4572,6096,-10668,7620,-15240c29718,79040,31242,72944,31242,65324v,-15240,-4572,-27432,-10668,-35052c16764,26462,12192,23795,6858,22081l,21152,,xe" fillcolor="#fefefd" stroked="f" strokeweight="0">
                  <v:stroke miterlimit="83231f" joinstyle="miter"/>
                  <v:path arrowok="t" textboxrect="0,0,112014,229916"/>
                </v:shape>
                <v:shape id="Shape 1755" o:spid="_x0000_s1142" style="position:absolute;left:3611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" path="m,l88392,r,10668c83820,12192,80772,13716,77724,15239v-1524,1525,-3048,3049,-4572,4573c71628,22860,71628,24384,71628,27432v-1525,4571,-1525,9144,-1525,15240l70103,187452v,4572,,7620,,10668c70103,202692,71628,205739,71628,207264v1524,1524,1524,3048,3048,4572c76200,213360,77724,214884,80772,216408v1524,1524,4572,1524,7620,3048l88392,230124,,230124,,219456v4572,-1524,7620,-3048,9144,-4572c12192,214884,13716,211836,15239,210312v1525,-3048,1525,-6096,1525,-9144c18288,198120,18288,193548,18288,187452r,-144780c18288,36576,18288,32003,16764,28956v,-3048,,-6096,-1525,-9144c13716,18288,12192,16764,9144,15239,7620,13716,4572,12192,,10668l,xe" fillcolor="#fefefd" stroked="f" strokeweight="0">
                  <v:stroke miterlimit="83231f" joinstyle="miter"/>
                  <v:path arrowok="t" textboxrect="0,0,88392,230124"/>
                </v:shape>
                <v:shape id="Shape 1756" o:spid="_x0000_s1143" style="position:absolute;left:3483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" path="m,l88392,r,10668c83820,12192,80772,13716,79248,15239v-3048,1525,-4572,3049,-6096,4573c73152,22860,71628,24384,71628,27432v,4571,-1524,9144,-1524,15240l70104,187452v,4572,,7620,1524,10668c71628,202692,71628,205739,71628,207264v1524,1524,3048,3048,3048,4572c76200,213360,77724,214884,80772,216408v1524,1524,4572,1524,7620,3048l88392,230124,,230124,,219456v4572,-1524,7620,-3048,10668,-4572c12192,214884,13716,211836,15240,210312v1524,-3048,1524,-6096,3048,-9144c18288,198120,18288,193548,18288,187452r,-144780c18288,36576,18288,32003,18288,28956v,-3048,-1524,-6096,-3048,-9144c15240,18288,12192,16764,10668,15239,7620,13716,4572,12192,,10668l,xe" fillcolor="#fefefd" stroked="f" strokeweight="0">
                  <v:stroke miterlimit="83231f" joinstyle="miter"/>
                  <v:path arrowok="t" textboxrect="0,0,88392,230124"/>
                </v:shape>
                <v:shape id="Shape 1757" o:spid="_x0000_s1144" style="position:absolute;left:31927;top:1101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" path="m,l167639,r,53339l144780,53339c141732,42672,138684,35052,135636,32003v-3048,-4571,-6097,-7619,-9144,-9143c121920,21336,115824,19812,108203,19812r-36575,l71628,100584r21336,c97536,100584,102108,100584,105156,99060v3047,-1524,4572,-4572,6096,-7621c114300,88392,115824,83820,117347,76200r18289,l135636,144780r-18289,c115824,138684,114300,132588,111252,129539v-1524,-3047,-3049,-6095,-6096,-7619c102108,120396,99060,120396,92964,120396r-21336,l71628,210312r36575,c111252,210312,114300,210312,117347,210312v3049,-1524,6097,-1524,7621,-3048c126492,205739,129539,204216,131064,202692v1524,-3048,3048,-4572,4572,-7620c137160,192024,138684,188976,141732,185928v1524,-4572,3048,-10668,4571,-16764l169164,169164r-3048,60960l,230124,,219456v4572,-1524,7620,-3048,10668,-4572c12192,214884,15239,211836,15239,210312v1525,-3048,3049,-6096,3049,-9144c18288,198120,18288,193548,18288,187452r,-144780c18288,36576,18288,32003,18288,28956v,-3048,-1524,-6096,-1524,-9144c15239,18288,13716,16764,10668,15239,7620,13716,4572,12192,,10668l,xe" fillcolor="#fefefd" stroked="f" strokeweight="0">
                  <v:stroke miterlimit="83231f" joinstyle="miter"/>
                  <v:path arrowok="t" textboxrect="0,0,169164,230124"/>
                </v:shape>
                <v:shape id="Shape 1758" o:spid="_x0000_s1145" style="position:absolute;left:3067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" path="m,l88392,r,10668c83820,12192,80772,13716,77724,15239v-1524,1525,-3048,3049,-4572,4573c71628,22860,71628,24384,70104,27432v,4571,,9144,,15240l70104,187452v,4572,,7620,,10668c70104,202692,71628,205739,71628,207264v,1524,1524,3048,3048,4572c76200,213360,77724,214884,79248,216408v3048,1524,6096,1524,9144,3048l88392,230124,,230124,,219456v3048,-1524,7620,-3048,9144,-4572c12192,214884,13716,211836,15240,210312v,-3048,1524,-6096,1524,-9144c16764,198120,18288,193548,18288,187452r,-144780c18288,36576,16764,32003,16764,28956v,-3048,,-6096,-1524,-9144c13716,18288,12192,16764,9144,15239,7620,13716,3048,12192,,10668l,xe" fillcolor="#fefefd" stroked="f" strokeweight="0">
                  <v:stroke miterlimit="83231f" joinstyle="miter"/>
                  <v:path arrowok="t" textboxrect="0,0,88392,230124"/>
                </v:shape>
                <v:shape id="Shape 1759" o:spid="_x0000_s1146" style="position:absolute;left:28346;top:11015;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" path="m,l199644,r,59436l176784,59436v-3048,-7620,-4572,-13716,-6096,-16764c169164,38100,169164,35052,167640,33528v-1524,-3048,-4572,-4572,-6096,-6096c160020,24384,158496,24384,156972,22860v-1524,-1524,-4572,-1524,-7620,-3048c146304,19812,143256,19812,138684,19812r-12192,l126492,187452v,6096,,10668,,13716c126492,204216,128016,207264,128016,208788v1524,1524,3048,3048,4572,4572c132588,214884,135636,216408,137160,216408v3048,1524,6096,1524,9144,3048l146304,230124r-92964,l53340,219456v4572,-1524,9144,-1524,10668,-3048c67056,214884,70104,213360,70104,210312v1524,-1524,3048,-4573,3048,-9144c73152,198120,73152,193548,73152,187452r,-167640l60960,19812v-7620,,-12192,,-16764,1524c41148,22860,38100,25908,35052,28956v-3048,4572,-4572,7620,-6096,13716c25908,48768,24384,53339,24384,59436l,59436,,xe" fillcolor="#fefefd" stroked="f" strokeweight="0">
                  <v:stroke miterlimit="83231f" joinstyle="miter"/>
                  <v:path arrowok="t" textboxrect="0,0,199644,230124"/>
                </v:shape>
                <v:shape id="Shape 1760" o:spid="_x0000_s1147" style="position:absolute;left:24277;top:11457;width:609;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" path="m33528,l,94488r60960,l33528,xe" filled="f" strokecolor="#0f6fc6" strokeweight=".72pt">
                  <v:path arrowok="t" textboxrect="0,0,60960,94488"/>
                </v:shape>
                <v:shape id="Shape 1761" o:spid="_x0000_s1148" style="position:absolute;left:26746;top:11213;width:625;height:945;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" path="m19812,c9144,,3048,,,l,94488r16764,c25908,94488,33528,92964,39624,89916v6096,-1524,10668,-6096,13716,-9144c56388,76200,59436,70104,60961,65532v,-6096,1523,-12192,1523,-19812c62484,30480,57912,18288,51816,10668,44197,3048,33528,,19812,xe" filled="f" strokecolor="#0f6fc6" strokeweight=".72pt">
                  <v:path arrowok="t" textboxrect="0,0,62484,94488"/>
                </v:shape>
                <v:shape id="Shape 1762" o:spid="_x0000_s1149" style="position:absolute;left:22250;top:1121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" path="m18288,c10668,,4572,,,l,94488r15240,c25908,94488,35052,92964,41148,89916,48768,86868,53340,82296,56388,74676v3048,-6096,4572,-15240,4572,-27432c60960,35052,59436,25908,56388,18288,53340,12192,48768,7620,42672,4572,36576,1524,28956,,18288,xe" filled="f" strokecolor="#0f6fc6" strokeweight=".72pt">
                  <v:path arrowok="t" textboxrect="0,0,60960,94488"/>
                </v:shape>
                <v:shape id="Shape 1763" o:spid="_x0000_s1150" style="position:absolute;left:3611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" path="m,l88392,r,10668c83820,12192,80772,13716,77724,15239v-1524,1525,-3048,3049,-4572,4573c71628,22860,71628,24384,71628,27432v-1525,4571,-1525,9144,-1525,15240l70103,187452v,4572,,7620,,10668c70103,202692,71628,205739,71628,207264v1524,1524,1524,3048,3048,4572c76200,213360,77724,214884,80772,216408v1524,1524,4572,1524,7620,3048l88392,230124,,230124,,219456v4572,-1524,7620,-3048,9144,-4572c12192,214884,13716,211836,15239,210312v1525,-3048,1525,-6096,1525,-9144c18288,198120,18288,193548,18288,187452r,-144780c18288,36576,18288,32003,16764,28956v,-3048,,-6096,-1525,-9144c13716,18288,12192,16764,9144,15239,7620,13716,4572,12192,,10668l,xe" filled="f" strokecolor="#0f6fc6" strokeweight=".72pt">
                  <v:path arrowok="t" textboxrect="0,0,88392,230124"/>
                </v:shape>
                <v:shape id="Shape 1764" o:spid="_x0000_s1151" style="position:absolute;left:3483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" path="m,l88392,r,10668c83820,12192,80772,13716,79248,15239v-3048,1525,-4572,3049,-6096,4573c73152,22860,71628,24384,71628,27432v,4571,-1524,9144,-1524,15240l70104,187452v,4572,,7620,1524,10668c71628,202692,71628,205739,71628,207264v1524,1524,3048,3048,3048,4572c76200,213360,77724,214884,80772,216408v1524,1524,4572,1524,7620,3048l88392,230124,,230124,,219456v4572,-1524,7620,-3048,10668,-4572c12192,214884,13716,211836,15240,210312v1524,-3048,1524,-6096,3048,-9144c18288,198120,18288,193548,18288,187452r,-144780c18288,36576,18288,32003,18288,28956v,-3048,-1524,-6096,-3048,-9144c15240,18288,12192,16764,10668,15239,7620,13716,4572,12192,,10668l,xe" filled="f" strokecolor="#0f6fc6" strokeweight=".72pt">
                  <v:path arrowok="t" textboxrect="0,0,88392,230124"/>
                </v:shape>
                <v:shape id="Shape 1765" o:spid="_x0000_s1152" style="position:absolute;left:31927;top:1101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" path="m,l167639,r,53339l144780,53339c141732,42672,138684,35052,135636,32003v-3048,-4571,-6097,-7619,-9144,-9143c121920,21336,115824,19812,108203,19812r-36575,l71628,100584r21336,c97536,100584,102108,100584,105156,99060v3047,-1524,4572,-4572,6096,-7621c114300,88392,115824,83820,117347,76200r18289,l135636,144780r-18289,c115824,138684,114300,132588,111252,129539v-1524,-3047,-3049,-6095,-6096,-7619c102108,120396,99060,120396,92964,120396r-21336,l71628,210312r36575,c111252,210312,114300,210312,117347,210312v3049,-1524,6097,-1524,7621,-3048c126492,205739,129539,204216,131064,202692v1524,-3048,3048,-4572,4572,-7620c137160,192024,138684,188976,141732,185928v1524,-4572,3048,-10668,4571,-16764l169164,169164r-3048,60960l,230124,,219456v4572,-1524,7620,-3048,10668,-4572c12192,214884,15239,211836,15239,210312v1525,-3048,3049,-6096,3049,-9144c18288,198120,18288,193548,18288,187452r,-144780c18288,36576,18288,32003,18288,28956v,-3048,-1524,-6096,-1524,-9144c15239,18288,13716,16764,10668,15239,7620,13716,4572,12192,,10668l,xe" filled="f" strokecolor="#0f6fc6" strokeweight=".72pt">
                  <v:path arrowok="t" textboxrect="0,0,169164,230124"/>
                </v:shape>
                <v:shape id="Shape 1766" o:spid="_x0000_s1153" style="position:absolute;left:3067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" path="m,l88392,r,10668c83820,12192,80772,13716,77724,15239v-1524,1525,-3048,3049,-4572,4573c71628,22860,71628,24384,70104,27432v,4571,,9144,,15240l70104,187452v,4572,,7620,,10668c70104,202692,71628,205739,71628,207264v,1524,1524,3048,3048,4572c76200,213360,77724,214884,79248,216408v3048,1524,6096,1524,9144,3048l88392,230124,,230124,,219456v3048,-1524,7620,-3048,9144,-4572c12192,214884,13716,211836,15240,210312v,-3048,1524,-6096,1524,-9144c16764,198120,18288,193548,18288,187452r,-144780c18288,36576,16764,32003,16764,28956v,-3048,,-6096,-1524,-9144c13716,18288,12192,16764,9144,15239,7620,13716,3048,12192,,10668l,xe" filled="f" strokecolor="#0f6fc6" strokeweight=".72pt">
                  <v:path arrowok="t" textboxrect="0,0,88392,230124"/>
                </v:shape>
                <v:shape id="Shape 1767" o:spid="_x0000_s1154" style="position:absolute;left:28346;top:11015;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" path="m,l199644,r,59436l176784,59436v-3048,-7620,-4572,-13716,-6096,-16764c169164,38100,169164,35052,167640,33528v-1524,-3048,-4572,-4572,-6096,-6096c160020,24384,158496,24384,156972,22860v-1524,-1524,-4572,-1524,-7620,-3048c146304,19812,143256,19812,138684,19812r-12192,l126492,187452v,6096,,10668,,13716c126492,204216,128016,207264,128016,208788v1524,1524,3048,3048,4572,4572c132588,214884,135636,216408,137160,216408v3048,1524,6096,1524,9144,3048l146304,230124r-92964,l53340,219456v4572,-1524,9144,-1524,10668,-3048c67056,214884,70104,213360,70104,210312v1524,-1524,3048,-4573,3048,-9144c73152,198120,73152,193548,73152,187452r,-167640l60960,19812v-7620,,-12192,,-16764,1524c41148,22860,38100,25908,35052,28956v-3048,4572,-4572,7620,-6096,13716c25908,48768,24384,53339,24384,59436l,59436,,xe" filled="f" strokecolor="#0f6fc6" strokeweight=".72pt">
                  <v:path arrowok="t" textboxrect="0,0,199644,230124"/>
                </v:shape>
                <v:shape id="Shape 1768" o:spid="_x0000_s1155" style="position:absolute;left:26045;top:11015;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" path="m,l99060,v12192,,24384,1524,33528,3048c141732,4572,149352,7620,156972,10668v6096,3048,10668,7620,13716,12192c175260,27432,178308,33528,181356,39624v1524,6096,3047,13715,3047,22860c184403,73152,182880,82296,178308,89916v-4572,7620,-9144,15240,-15240,19812c155448,115824,147828,120396,135636,124968r,1524c144780,129539,150876,134112,156972,140208v4572,6095,10668,13716,15240,22860l182880,187452v4572,9144,9144,16764,13716,22860c201168,214884,207264,217932,213360,219456r,10668l147828,230124v-6096,-9144,-13716,-22860,-21336,-39624l112776,161544v-4573,-9144,-7620,-15241,-10668,-18288c99060,138684,97536,137160,94488,135636v-3048,-1524,-7620,-1524,-13716,-1524l70103,134112r,53340c70103,196596,70103,202692,71628,205739v,3049,1524,6097,4572,7621c77724,216408,82296,217932,88392,219456r,10668l,230124,,219456v4572,-1524,7620,-3048,9144,-4572c12192,214884,13716,211836,15240,210312v1524,-3048,1524,-6096,1524,-9144c18288,198120,18288,193548,18288,187452r,-144780c18288,36576,18288,32003,18288,28956,16764,25908,16764,22860,15240,19812,13716,18288,12192,16764,10668,15239,7620,13716,4572,12192,,10668l,xe" filled="f" strokecolor="#0f6fc6" strokeweight=".72pt">
                  <v:path arrowok="t" textboxrect="0,0,213360,230124"/>
                </v:shape>
                <v:shape id="Shape 1769" o:spid="_x0000_s1156" style="position:absolute;left:21549;top:11015;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" path="m,l97536,v28956,,50292,4572,64008,15239c176784,25908,182880,41148,182880,62484v,15240,-3048,27432,-9144,38100c166116,112776,156972,120396,144780,126492v-12192,6096,-28956,7620,-47244,7620c86868,134112,77724,134112,70104,134112r,53340c70104,195072,70104,201168,71628,204216v,3048,1524,4572,3048,7620c74676,213360,77724,214884,79248,216408v3048,,6096,1524,12192,3048l91440,230124,,230124,,219456v4572,-1524,7620,-3048,10668,-4572c12192,214884,13716,211836,15240,210312v1524,-3048,1524,-6096,3048,-9144c18288,198120,18288,193548,18288,187452r,-144780c18288,36576,18288,32003,18288,28956,16764,25908,16764,22860,15240,19812,13716,18288,12192,16764,10668,15239,7620,13716,4572,12192,,10668l,xe" filled="f" strokecolor="#0f6fc6" strokeweight=".72pt">
                  <v:path arrowok="t" textboxrect="0,0,182880,230124"/>
                </v:shape>
                <v:shape id="Shape 1770" o:spid="_x0000_s1157" style="position:absolute;left:23561;top:11000;width:2225;height:2316;visibility:visible;mso-wrap-style:square;v-text-anchor:top" coordsize="222504,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" path="m97536,r45720,l198120,188976v3048,9144,4572,15239,6096,18287c205740,210312,208788,213360,211836,216408v1524,1524,6096,3048,10668,4572l222504,231647r-92964,l129540,220980v6096,-1524,10668,-3048,12192,-4572c144780,213360,146304,208788,146304,204215v,-3047,,-6095,-1524,-10668c144780,188976,143256,182880,141732,176784r-4572,-16764l65532,160020r-6096,16764c57912,181356,56388,185927,54864,188976v,4571,-1524,9144,-1524,13716c53340,213360,59436,219456,71628,220980r,10667l,231647,,220980v3048,-1524,7620,-1524,10668,-4572c13716,213360,16764,210312,18288,205740v3048,-4572,6096,-10668,9144,-18288l97536,xe" filled="f" strokecolor="#0f6fc6" strokeweight=".72pt">
                  <v:path arrowok="t" textboxrect="0,0,222504,231647"/>
                </v:shape>
                <v:shape id="Shape 1771" o:spid="_x0000_s1158" style="position:absolute;left:38298;top:1281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" path="m,l45720,r,50292l,50292,,xe" filled="f" strokecolor="#0f6fc6" strokeweight=".72pt">
                  <v:path arrowok="t" textboxrect="0,0,45720,50292"/>
                </v:shape>
                <v:shape id="Shape 1772" o:spid="_x0000_s1159" style="position:absolute;left:38298;top:11746;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" path="m,l45720,r,50292l,50292,,xe" filled="f" strokecolor="#0f6fc6" strokeweight=".72pt">
                  <v:path arrowok="t" textboxrect="0,0,45720,50292"/>
                </v:shape>
                <v:shape id="Picture 1774" o:spid="_x0000_s1160" type="#_x0000_t75" style="position:absolute;left:6492;top:16090;width:48250;height:35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">
                  <v:imagedata r:id="rId22" o:title=""/>
                </v:shape>
                <v:shape id="Shape 1775" o:spid="_x0000_s1161" style="position:absolute;left:13502;top:16395;width:1143;height:2301;visibility:visible;mso-wrap-style:square;v-text-anchor:top" coordsize="11430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" path="m,l88392,v9144,,17907,381,25908,1143l114300,1143r,25016l106109,22289c99822,20574,92964,19812,85344,19812v-6096,,-10668,,-13716,l71628,210312v1524,,6096,,15240,l114300,206197r,21905l102108,229743v-7239,381,-15240,381,-24384,381l,230124,,219456v4572,-1524,7620,-1524,10668,-3048c13716,214884,15240,213360,15240,210312v1524,-1524,3048,-4572,3048,-9144c18288,198120,18288,193548,18288,188976r,-146304c18288,38100,18288,33528,18288,28956v,-3048,-1524,-6096,-1524,-7620c15240,18288,13716,16764,10668,15240,7620,13716,4572,12192,,12192l,xe" fillcolor="#fefefd" stroked="f" strokeweight="0">
                  <v:stroke miterlimit="83231f" joinstyle="miter"/>
                  <v:path arrowok="t" textboxrect="0,0,114300,230124"/>
                </v:shape>
                <v:shape id="Shape 1776" o:spid="_x0000_s1162" style="position:absolute;left:11079;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" path="m,l88392,r,12192c83820,12192,79248,13716,77724,15240v-1524,1524,-4572,3048,-4572,6096c71628,22860,70104,25908,70104,28956v,3048,,7620,,13716l70104,153924v,9144,,16764,1524,24384c73152,185928,74676,192024,77724,198120v3048,4572,7620,9144,12192,10668c94488,211836,102108,213360,109728,213360v12192,,21336,-1524,25908,-6096c141732,202692,146304,195072,147828,187452v3048,-7620,3048,-21336,3048,-36576l150876,42672v,-7620,,-13716,,-18288c149352,21336,147828,19812,146304,16764v-3048,-1524,-6096,-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color="#fefefd" stroked="f" strokeweight="0">
                  <v:stroke miterlimit="83231f" joinstyle="miter"/>
                  <v:path arrowok="t" textboxrect="0,0,207264,233172"/>
                </v:shape>
                <v:shape id="Shape 1777" o:spid="_x0000_s1163" style="position:absolute;left:8793;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" path="m,l198120,r,59436l175260,59436v-3048,-7620,-4572,-13716,-6096,-16764c169164,39624,167640,36576,166116,33528v-1524,-3048,-3048,-4572,-6096,-6096c158496,25908,156972,24384,155448,22860v-1524,,-4572,-1524,-7620,-1524c144780,19812,141732,19812,137160,19812r-12192,l124968,188976v,6096,,10668,,13716c124968,205740,126492,207264,126492,208788v1524,3048,3048,4572,4572,6096c131064,214884,134112,216408,135636,217932v3048,,6096,1524,9144,1524l144780,230124r-92964,l51816,219456v4572,,9144,-1524,12192,-3048c65532,214884,68580,213360,70104,210312v,-1524,1524,-4572,1524,-7620c71628,198120,73152,193548,73152,188976r,-169164l59436,19812v-7620,,-12192,1524,-16764,3048c39624,24384,36576,25908,33528,30480v-1524,3048,-4572,7620,-6096,13716c25908,48768,22860,54864,22860,59436l,59436,,xe" fillcolor="#fefefd" stroked="f" strokeweight="0">
                  <v:stroke miterlimit="83231f" joinstyle="miter"/>
                  <v:path arrowok="t" textboxrect="0,0,198120,230124"/>
                </v:shape>
                <v:shape id="Shape 1778" o:spid="_x0000_s1164" style="position:absolute;left:6781;top:16395;width:1677;height:2301;visibility:visible;mso-wrap-style:square;v-text-anchor:top" coordsize="1676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" path="m,l166116,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0584,121920,97536,120396,91440,120396r-21336,l70104,210312r36576,c109728,210312,114300,210312,115824,210312v3048,,6096,-1524,7620,-3048c124968,205740,128016,204216,129540,202692v1524,-1524,4572,-4572,6096,-7620c137160,193548,138684,190500,140208,185928v1524,-4572,3048,-9144,4572,-16764l167640,169164r-3048,60960l,230124,,219456v3048,-1524,6096,-1524,9144,-3048c12192,214884,13716,213360,15240,210312v,-1524,1524,-4572,1524,-9144c16764,198120,16764,193548,16764,188976r,-146304c16764,38100,16764,33528,16764,28956v,-3048,-1524,-6096,-1524,-7620c13716,18288,12192,16764,9144,15240,7620,13716,3048,12192,,12192l,xe" fillcolor="#fefefd" stroked="f" strokeweight="0">
                  <v:stroke miterlimit="83231f" joinstyle="miter"/>
                  <v:path arrowok="t" textboxrect="0,0,167640,230124"/>
                </v:shape>
                <v:shape id="Shape 1779" o:spid="_x0000_s1165" style="position:absolute;left:14645;top:16406;width:960;height:2270;visibility:visible;mso-wrap-style:square;v-text-anchor:top" coordsize="96012,226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" path="m,l21336,3429v12192,3048,24384,7620,33528,13716c64008,23241,73152,30861,79248,40005v4572,9144,9144,18288,12192,30480c94488,82677,96012,94869,96012,110109v,16764,-1524,32004,-6096,47244c85344,171069,79248,183261,71628,192405v-7620,9144,-16764,16764,-27432,21336c33528,219837,21336,224409,7620,225933l,226959,,205055r3048,-458c9144,201549,15240,198501,19812,193929v7620,-9144,12192,-18288,16764,-30480c39624,149733,42672,132969,42672,113157v,-21336,-3048,-38100,-9144,-53340c27432,46101,19812,35433,9144,29337l,25016,,xe" fillcolor="#fefefd" stroked="f" strokeweight="0">
                  <v:stroke miterlimit="83231f" joinstyle="miter"/>
                  <v:path arrowok="t" textboxrect="0,0,96012,226959"/>
                </v:shape>
                <v:shape id="Shape 1780" o:spid="_x0000_s1166" style="position:absolute;left:18897;top:16395;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" path="m,l97536,r3048,339l100584,22098,88392,19812v-7620,,-13716,,-18288,l70104,115824r13716,l100584,113030r,22016l97536,135636v-12192,,-19812,,-27432,-1524l70104,188976v,7620,,12192,1524,15240c71628,207264,73152,210312,73152,211836v1524,1524,3048,3048,6096,4572c82296,217932,85344,219456,89916,219456r,10668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00584,230124"/>
                </v:shape>
                <v:shape id="Shape 1781" o:spid="_x0000_s1167" style="position:absolute;left:16002;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" path="m,l167640,r,53340l144780,53340c140208,42672,137160,36576,134112,32004v-1524,-3048,-4572,-6096,-9144,-9144c121920,21336,115824,19812,106680,19812r-36576,l70104,100584r22860,c97536,100584,102108,100584,103632,99060v3048,-1524,6096,-3048,7620,-7620c112776,88392,114300,83820,117348,76200r18288,l135636,144780r-18288,c114300,138684,112776,134112,111252,131064v-1524,-4572,-4572,-6096,-6096,-7620c102108,121920,97536,120396,92964,120396r-22860,l70104,210312r36576,c111252,210312,114300,210312,117348,210312v1524,,4572,-1524,6096,-3048c126492,205740,128016,204216,131064,202692v1524,-1524,3048,-4572,4572,-7620c137160,193548,138684,190500,140208,185928v1524,-4572,3048,-9144,6096,-16764l169164,169164r-3048,60960l,230124,,219456v4572,-1524,7620,-1524,9144,-3048c12192,214884,13716,213360,15240,210312v1524,-1524,1524,-4572,1524,-9144c18288,198120,18288,193548,18288,188976r,-146304c18288,38100,18288,33528,18288,28956,16764,25908,16764,22860,15240,21336,13716,18288,12192,16764,10668,15240,7620,13716,4572,12192,,12192l,xe" fillcolor="#fefefd" stroked="f" strokeweight="0">
                  <v:stroke miterlimit="83231f" joinstyle="miter"/>
                  <v:path arrowok="t" textboxrect="0,0,169164,230124"/>
                </v:shape>
                <v:shape id="Shape 1782" o:spid="_x0000_s1168" style="position:absolute;left:19903;top:16398;width:823;height:1347;visibility:visible;mso-wrap-style:square;v-text-anchor:top" coordsize="82296,1347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" path="m,l34671,3852v10668,2667,19431,6477,26289,11049c74676,25569,82296,40809,82296,62145v,15240,-3048,27432,-9144,39624c65532,112437,56388,120057,44196,126154l,134707,,112691r10668,-1778c16764,107866,22860,101769,25908,95673v3048,-7619,4572,-16764,4572,-28955c30480,54525,28956,45381,25908,39285,22860,31666,18288,27093,12192,24045l,21759,,xe" fillcolor="#fefefd" stroked="f" strokeweight="0">
                  <v:stroke miterlimit="83231f" joinstyle="miter"/>
                  <v:path arrowok="t" textboxrect="0,0,82296,134707"/>
                </v:shape>
                <v:shape id="Shape 1783" o:spid="_x0000_s1169" style="position:absolute;left:21092;top:16395;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" path="m,l97536,r3810,331l101346,21836,89916,19812v-10668,,-16764,,-19812,l70104,114300r16764,l101346,112370r,30252l92964,135636v-1524,-1524,-6096,-1524,-13716,-1524l70104,134112r,54864c70104,196596,70104,202692,71628,205740v,3048,1524,6096,4572,9144c77724,216408,82296,217932,88392,219456r,10668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01346,230124"/>
                </v:shape>
                <v:shape id="Shape 1784" o:spid="_x0000_s1170" style="position:absolute;left:22105;top:16398;width:1120;height:2298;visibility:visible;mso-wrap-style:square;v-text-anchor:top" coordsize="112014,2297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" path="m,l31242,2717v9144,1524,16764,4571,24384,9144c60198,14909,66294,17957,69342,22528v4572,6097,7620,10669,10668,16765c81534,46913,83058,53009,83058,62152v,10668,-3048,19812,-6096,28957c72390,98728,67818,104825,61722,110920v-7620,4573,-16764,9144,-27432,13716l34290,126161v9144,4572,15240,9144,21336,15239c60198,147497,66294,155117,69342,164261r10668,22859c86106,197788,90678,205409,95250,209981v4572,4571,9144,7619,16764,9144l112014,229793r-65532,c40386,222173,32766,208457,23622,190169l11430,161213c6858,153593,3810,147497,762,142925l,142290,,112038r8382,-1118c12954,107873,17526,104825,22098,100252v3048,-4571,6096,-9143,6096,-15239c29718,78917,31242,72820,31242,65200v,-15239,-4572,-25907,-10668,-33527c16764,27863,12192,24814,6858,22719l,21505,,xe" fillcolor="#fefefd" stroked="f" strokeweight="0">
                  <v:stroke miterlimit="83231f" joinstyle="miter"/>
                  <v:path arrowok="t" textboxrect="0,0,112014,229793"/>
                </v:shape>
                <v:shape id="Shape 1785" o:spid="_x0000_s1171" style="position:absolute;left:23439;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" path="m,l167640,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2108,121920,97536,120396,91440,120396r-21336,l70104,210312r36576,c109728,210312,114300,210312,115824,210312v3048,,6096,-1524,7620,-3048c126492,205740,128016,204216,129540,202692v1524,-1524,4572,-4572,6096,-7620c137160,193548,138684,190500,140208,185928v1524,-4572,3048,-9144,4572,-16764l169164,169164r-3048,60960l,230124,,219456v3048,-1524,7620,-1524,9144,-3048c12192,214884,13716,213360,15240,210312v,-1524,1524,-4572,1524,-9144c16764,198120,16764,193548,16764,188976r,-146304c16764,38100,16764,33528,16764,28956v,-3048,,-6096,-1524,-7620c13716,18288,12192,16764,9144,15240,7620,13716,3048,12192,,12192l,xe" fillcolor="#fefefd" stroked="f" strokeweight="0">
                  <v:stroke miterlimit="83231f" joinstyle="miter"/>
                  <v:path arrowok="t" textboxrect="0,0,169164,230124"/>
                </v:shape>
                <v:shape id="Shape 1786" o:spid="_x0000_s1172" style="position:absolute;left:25313;top:16379;width:1029;height:2317;visibility:visible;mso-wrap-style:square;v-text-anchor:top" coordsize="102870,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" path="m99060,r3810,l102870,56630,73152,141732r29718,l102870,161544r-37338,l60960,176784v-1524,4572,-3048,9144,-4572,13716c56388,193548,54864,198120,54864,202692v,12192,6096,18288,18288,18288l73152,231648,,231648,,220980v4572,,9144,-1524,12192,-4572c15240,214884,18288,210312,19812,207264v3048,-4572,6096,-10668,9144,-18288l99060,xe" fillcolor="#fefefd" stroked="f" strokeweight="0">
                  <v:stroke miterlimit="83231f" joinstyle="miter"/>
                  <v:path arrowok="t" textboxrect="0,0,102870,231648"/>
                </v:shape>
                <v:shape id="Shape 1787" o:spid="_x0000_s1173" style="position:absolute;left:27813;top:16395;width:1645;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" path="m,l88392,r,12192c83820,12192,80772,13716,79248,15240v-3048,1524,-4572,3048,-6096,4572c71628,22860,71628,25908,70104,28956v,3048,,7620,,13716l70104,210312r32004,c109728,210312,114300,210312,118872,207264v3048,-1524,7620,-4572,9144,-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64592,230124"/>
                </v:shape>
                <v:shape id="Shape 1788" o:spid="_x0000_s1174" style="position:absolute;left:29611;top:16379;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" path="m97536,r4572,l102108,54449,71628,141732r30480,l102108,161544r-36576,l59436,176784v-1524,4572,-3048,9144,-3048,13716c54864,193548,54864,198120,54864,202692v,12192,4572,18288,16764,18288l71628,231648,,231648,,220980v3048,,7620,-1524,10668,-4572c13716,214884,16764,210312,19812,207264v1524,-4572,4572,-10668,7620,-18288l97536,xe" fillcolor="#fefefd" stroked="f" strokeweight="0">
                  <v:stroke miterlimit="83231f" joinstyle="miter"/>
                  <v:path arrowok="t" textboxrect="0,0,102108,231648"/>
                </v:shape>
                <v:shape id="Shape 1789" o:spid="_x0000_s1175" style="position:absolute;left:26342;top:16379;width:1211;height:2317;visibility:visible;mso-wrap-style:square;v-text-anchor:top" coordsize="12115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" path="m,l40386,,96774,190500v3048,7620,4572,13716,6096,16764c104394,211836,107442,214884,108966,216408v3048,1524,7620,3048,12192,4572l121158,231648r-92964,l28194,220980v6096,,9144,-1524,12192,-4572c43434,213360,44958,210312,44958,205740v,-4572,,-7620,-1524,-12192c43434,188976,41910,184404,40386,176784l35814,161544,,161544,,141732r29718,l3810,45720,,56630,,xe" fillcolor="#fefefd" stroked="f" strokeweight="0">
                  <v:stroke miterlimit="83231f" joinstyle="miter"/>
                  <v:path arrowok="t" textboxrect="0,0,121158,231648"/>
                </v:shape>
                <v:shape id="Shape 1790" o:spid="_x0000_s1176" style="position:absolute;left:32095;top:16395;width:1059;height:2301;visibility:visible;mso-wrap-style:square;v-text-anchor:top" coordsize="105918,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" path="m,l105918,r,22098l92964,19812v-7620,,-15240,,-22860,1524l70104,100584r22860,l105918,98298r,23731l94488,120396r-24384,l70104,210312v7620,,15240,,22860,l105918,208873r,21213l103632,230124,,230124,,219456v4572,-1524,7620,-1524,10668,-3048c12192,214884,13716,213360,15240,210312v1524,-1524,1524,-4572,3048,-9144c18288,198120,18288,193548,18288,188976r,-146304c18288,38100,18288,33528,18288,28956,16764,25908,16764,22860,15240,21336,13716,18288,12192,16764,10668,15240,7620,13716,4572,12192,,12192l,xe" fillcolor="#fefefd" stroked="f" strokeweight="0">
                  <v:stroke miterlimit="83231f" joinstyle="miter"/>
                  <v:path arrowok="t" textboxrect="0,0,105918,230124"/>
                </v:shape>
                <v:shape id="Shape 1791" o:spid="_x0000_s1177" style="position:absolute;left:30632;top:16379;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" path="m,l41148,,96012,190500v3048,7620,4572,13716,6096,16764c105156,211836,106680,214884,109728,216408v1524,1524,6096,3048,10668,4572l120396,231648r-92964,l27432,220980v6096,,10668,-1524,13716,-4572c42672,213360,44196,210312,44196,205740v,-4572,,-7620,,-12192c42672,188976,41148,184404,39624,176784l35052,161544,,161544,,141732r30480,l3048,45720,,54449,,xe" fillcolor="#fefefd" stroked="f" strokeweight="0">
                  <v:stroke miterlimit="83231f" joinstyle="miter"/>
                  <v:path arrowok="t" textboxrect="0,0,120396,231648"/>
                </v:shape>
                <v:shape id="Shape 1792" o:spid="_x0000_s1178" style="position:absolute;left:39273;top:16395;width:1128;height:2301;visibility:visible;mso-wrap-style:square;v-text-anchor:top" coordsize="11277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" path="m,l88392,r24384,2360l112776,25439r-6667,-3150c99822,20574,92964,19812,85344,19812v-6096,,-12192,,-15240,l70104,210312v3048,,7620,,15240,c92202,210312,97917,209931,103061,209169r9715,-2332l112776,227707r-35052,2417l,230124,,219456v4572,-1524,7620,-1524,10668,-3048c12192,214884,13716,213360,15240,210312v1524,-1524,3048,-4572,3048,-9144c18288,198120,18288,193548,18288,188976r,-146304c18288,38100,18288,33528,18288,28956v,-3048,-1524,-6096,-3048,-7620c15240,18288,12192,16764,10668,15240,7620,13716,4572,12192,,12192l,xe" fillcolor="#fefefd" stroked="f" strokeweight="0">
                  <v:stroke miterlimit="83231f" joinstyle="miter"/>
                  <v:path arrowok="t" textboxrect="0,0,112776,230124"/>
                </v:shape>
                <v:shape id="Shape 1793" o:spid="_x0000_s1179" style="position:absolute;left:36377;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" path="m,l167640,r,53340l144780,53340c141732,42672,138684,36576,135636,32004v-3048,-3048,-6096,-6096,-9144,-9144c121920,21336,115824,19812,108204,19812r-36576,l71628,100584r21336,c97536,100584,102108,100584,105156,99060v3048,-1524,4572,-3048,6096,-7620c114300,88392,115824,83820,117348,76200r18288,l135636,144780r-18288,c115824,138684,114300,134112,112776,131064v-3048,-4572,-4572,-6096,-7620,-7620c102108,121920,99060,120396,92964,120396r-21336,l71628,210312r36576,c111252,210312,114300,210312,117348,210312v3048,,6096,-1524,7620,-3048c126492,205740,129540,204216,131064,202692v1524,-1524,3048,-4572,4572,-7620c137160,193548,138684,190500,141732,185928v1524,-4572,3048,-9144,4572,-16764l169164,169164r-3048,60960l,230124,,219456v4572,-1524,7620,-1524,10668,-3048c12192,214884,15240,213360,15240,210312v1524,-1524,3048,-4572,3048,-9144c18288,198120,18288,193548,18288,188976r,-146304c18288,38100,18288,33528,18288,28956v,-3048,-1524,-6096,-1524,-7620c15240,18288,13716,16764,10668,15240,7620,13716,4572,12192,,12192l,xe" fillcolor="#fefefd" stroked="f" strokeweight="0">
                  <v:stroke miterlimit="83231f" joinstyle="miter"/>
                  <v:path arrowok="t" textboxrect="0,0,169164,230124"/>
                </v:shape>
                <v:shape id="Shape 1794" o:spid="_x0000_s1180" style="position:absolute;left:34427;top:16395;width:1646;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" path="m,l88392,r,12192c83820,12192,80772,13716,79248,15240v-3048,1524,-4572,3048,-6096,4572c71628,22860,71628,25908,70103,28956v,3048,,7620,,13716l70103,210312r33529,c109728,210312,114300,210312,118872,207264v3048,-1524,7620,-4572,10668,-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10668,15240,7620,13716,4572,12192,,12192l,xe" fillcolor="#fefefd" stroked="f" strokeweight="0">
                  <v:stroke miterlimit="83231f" joinstyle="miter"/>
                  <v:path arrowok="t" textboxrect="0,0,164592,230124"/>
                </v:shape>
                <v:shape id="Shape 1795" o:spid="_x0000_s1181" style="position:absolute;left:33154;top:16395;width:876;height:2300;visibility:visible;mso-wrap-style:square;v-text-anchor:top" coordsize="87630,2300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" path="m,l5334,c17526,,28194,1524,35814,1524v10668,3048,19812,6096,27432,9144c70866,15240,75438,19812,80010,27432v3048,6096,6096,15240,6096,24384c86106,76200,70866,96012,38862,108204r,1524c55626,114300,67818,121920,75438,131064v9144,10668,12192,21336,12192,35052c87630,176784,86106,185928,83058,195072v-4572,7620,-10668,15240,-18288,19812c57150,220980,48006,224028,37338,227076v-4572,1524,-10287,2286,-16954,2667l,230086,,208873r14478,-1609c20574,204216,26670,199644,29718,193548v4572,-7620,6096,-15240,6096,-27432c35814,158496,34290,150876,32766,144780v-1524,-4572,-4572,-10668,-9144,-13716c19050,128016,14478,124968,9906,123444l,122029,,98298,12954,96012c20574,92964,25146,88392,28194,82296v3048,-6096,4572,-13716,4572,-24384c32766,48768,31242,41148,28194,35052,23622,30480,19050,25908,12954,24384l,22098,,xe" fillcolor="#fefefd" stroked="f" strokeweight="0">
                  <v:stroke miterlimit="83231f" joinstyle="miter"/>
                  <v:path arrowok="t" textboxrect="0,0,87630,230086"/>
                </v:shape>
                <v:shape id="Shape 1796" o:spid="_x0000_s1182" style="position:absolute;left:40401;top:16418;width:975;height:2254;visibility:visible;mso-wrap-style:square;v-text-anchor:top" coordsize="97536,225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" path="m,l22860,2212c35052,5260,45720,9832,56388,15928v9144,6096,16764,13716,22860,22860c85344,47932,89916,57076,92964,69268v3048,12192,4572,24384,4572,39624c97536,125656,96012,140896,91440,156136v-4572,13716,-10668,25908,-18288,35052c65532,200332,56388,207952,45720,212524,35052,218620,22860,223192,9144,224716l,225347,,204477r4572,-1097c10668,200332,16764,197284,19812,192712v7620,-9144,13716,-18288,16764,-30480c41148,148516,42672,131752,42672,111940v,-21336,-3048,-38100,-7620,-53340c28956,44884,21336,34216,10668,28120l,23079,,xe" fillcolor="#fefefd" stroked="f" strokeweight="0">
                  <v:stroke miterlimit="83231f" joinstyle="miter"/>
                  <v:path arrowok="t" textboxrect="0,0,97536,225347"/>
                </v:shape>
                <v:shape id="Shape 1797" o:spid="_x0000_s1183" style="position:absolute;left:52486;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" path="m,l198120,r,59436l175261,59436v-1524,-7620,-3049,-13716,-4572,-16764c169164,39624,167641,36576,166116,33528v-1524,-3048,-3048,-4572,-4572,-6096c160020,25908,158497,24384,156973,22860v-3048,,-4573,-1524,-7621,-1524c146305,19812,143256,19812,137161,19812r-10669,l126492,188976v,6096,,10668,,13716c126492,205740,126492,207264,128016,208788v1525,3048,1525,4572,3048,6096c132589,214884,134112,216408,137161,217932v1523,,4571,1524,9144,1524l146305,230124r-92964,l53341,219456v4571,,7620,-1524,10667,-3048c67056,214884,68580,213360,70105,210312v1523,-1524,3047,-4572,3047,-7620c73152,198120,73152,193548,73152,188976r,-169164l59437,19812v-6096,,-12193,1524,-15240,3048c41148,24384,38100,25908,35052,30480v-3047,3048,-4572,7620,-7620,13716c25908,48768,24384,54864,22861,59436l,59436,,xe" fillcolor="#fefefd" stroked="f" strokeweight="0">
                  <v:stroke miterlimit="83231f" joinstyle="miter"/>
                  <v:path arrowok="t" textboxrect="0,0,198120,230124"/>
                </v:shape>
                <v:shape id="Shape 1798" o:spid="_x0000_s1184" style="position:absolute;left:50474;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" path="m,l167640,r,53340l144780,53340c140208,42672,137160,36576,135636,32004v-3048,-3048,-6096,-6096,-9144,-9144c121920,21336,115824,19812,106680,19812r-36576,l70104,100584r22860,c97536,100584,102108,100584,105156,99060v1524,-1524,4572,-3048,6096,-7620c112776,88392,115824,83820,117348,76200r18288,l135636,144780r-18288,c115824,138684,112776,134112,111252,131064v-1524,-4572,-4572,-6096,-6096,-7620c102108,121920,97536,120396,92964,120396r-22860,l70104,210312r36576,c111252,210312,114300,210312,117348,210312v3048,,4572,-1524,7620,-3048c126492,205740,128016,204216,131064,202692v1524,-1524,3048,-4572,4572,-7620c137160,193548,138684,190500,140208,185928v1524,-4572,4572,-9144,6096,-16764l169164,169164r-3048,60960l,230124,,219456v4572,-1524,7620,-1524,10668,-3048c12192,214884,13716,213360,15240,210312v1524,-1524,1524,-4572,3048,-9144c18288,198120,18288,193548,18288,188976r,-146304c18288,38100,18288,33528,18288,28956v,-3048,-1524,-6096,-3048,-7620c13716,18288,12192,16764,10668,15240,7620,13716,4572,12192,,12192l,xe" fillcolor="#fefefd" stroked="f" strokeweight="0">
                  <v:stroke miterlimit="83231f" joinstyle="miter"/>
                  <v:path arrowok="t" textboxrect="0,0,169164,230124"/>
                </v:shape>
                <v:shape id="Shape 1799" o:spid="_x0000_s1185" style="position:absolute;left:49149;top:16395;width:960;height:2971;visibility:visible;mso-wrap-style:square;v-text-anchor:top" coordsize="96012,29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" path="m7620,l96012,r,12192c91440,12192,88392,13716,86868,15240v-3048,1524,-4572,3048,-6096,6096c80772,22860,79248,25908,79248,28956v,3048,,7620,,13716l79248,211836v,12192,-1524,22860,-3048,30480c73152,248412,70104,256032,67056,262128v-6096,6096,-12192,12192,-21336,18288c35052,286512,22860,292608,7620,297180l,275844v6096,-3048,10668,-6096,15240,-7620c18288,265176,19812,262128,21336,259080v1524,-3048,3048,-7620,4572,-12192c25908,242316,25908,236220,25908,227076r,-184404c25908,38100,25908,33528,25908,28956v,-3048,-1524,-6096,-3048,-7620c22860,18288,21336,16764,18288,15240,15240,13716,12192,12192,7620,12192l7620,xe" fillcolor="#fefefd" stroked="f" strokeweight="0">
                  <v:stroke miterlimit="83231f" joinstyle="miter"/>
                  <v:path arrowok="t" textboxrect="0,0,96012,297180"/>
                </v:shape>
                <v:shape id="Shape 1800" o:spid="_x0000_s1186" style="position:absolute;left:46786;top:16395;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" path="m,l89916,r,12192c85344,12192,80772,13716,79248,15240v-3048,1524,-4573,3048,-4573,6096c73152,22860,71627,25908,71627,28956v,3048,,7620,,13716l71627,153924v,9144,,16764,1525,24384c73152,185928,76200,192024,79248,198120v3048,4572,6096,9144,12191,10668c96012,211836,103632,213360,111252,213360v12192,,19812,-1524,25907,-6096c143256,202692,146303,195072,149352,187452v1523,-7620,3048,-21336,3048,-36576l152400,42672v,-7620,,-13716,,-18288c150875,21336,149352,19812,147827,16764v-3047,-1524,-6095,-3048,-12191,-4572l135636,r73152,l208788,12192v-3049,,-7620,1524,-9144,3048c196596,16764,195072,18288,193548,19812v,3048,-1524,6096,-1524,9144c192024,33528,190500,38100,190500,42672r,105156c190500,161544,190500,173736,187452,182880v-1525,9144,-4572,18288,-10668,24384c172212,213360,166116,217932,160020,222504v-7620,4572,-15240,6096,-24384,9144c128016,233172,117348,233172,106680,233172v-16764,,-28956,-1524,-41148,-4572c54864,225552,45720,219456,39624,213360,32003,207264,27432,198120,24384,188976v-4572,-9144,-6096,-21336,-6096,-36576l18288,42672v,-4572,,-9144,,-13716c18288,25908,16764,22860,16764,21336,15239,18288,13716,16764,10668,15240,7620,13716,4572,12192,,12192l,xe" fillcolor="#fefefd" stroked="f" strokeweight="0">
                  <v:stroke miterlimit="83231f" joinstyle="miter"/>
                  <v:path arrowok="t" textboxrect="0,0,208788,233172"/>
                </v:shape>
                <v:shape id="Shape 1801" o:spid="_x0000_s1187" style="position:absolute;left:41742;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" path="m,l88392,r,12192c83820,12192,79248,13716,77724,15240v-1524,1524,-4572,3048,-4572,6096c71628,22860,70104,25908,70104,28956v,3048,,7620,,13716l70104,153924v,9144,,16764,1524,24384c73152,185928,74676,192024,77724,198120v3048,4572,7620,9144,12192,10668c94488,211836,102109,213360,109728,213360v12192,,21336,-1524,25908,-6096c141732,202692,146304,195072,147828,187452v3048,-7620,3048,-21336,3048,-36576l150876,42672v,-7620,,-13716,,-18288c149352,21336,147828,19812,146304,16764v-3048,-1524,-6095,-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color="#fefefd" stroked="f" strokeweight="0">
                  <v:stroke miterlimit="83231f" joinstyle="miter"/>
                  <v:path arrowok="t" textboxrect="0,0,207264,233172"/>
                </v:shape>
                <v:shape id="Shape 1802" o:spid="_x0000_s1188" style="position:absolute;left:44973;top:16364;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" path="m88392,v9144,,19812,1524,28956,3048c126492,3048,137160,4572,147828,7620r,48768l124968,56388v-1524,-7620,-4572,-15240,-7620,-21335c112776,30480,109728,27432,105156,24384,99060,21336,92964,19812,85344,19812v-6096,,-12192,1524,-16764,4572c64008,25908,59436,28956,56388,33528v-3048,4572,-4572,10668,-4572,16764c51816,56388,53340,62484,56388,67056v1524,4572,6096,9144,12192,13716c74676,85344,83820,91441,94488,96012v13716,7620,24384,15241,33528,21336c135636,124968,141732,132588,144780,140208v4572,7620,6096,18288,6096,28956c150876,182880,147828,195072,140208,204216v-6096,10668,-15240,18289,-27432,24384c100584,233172,86868,236220,70104,236220v-10668,,-22860,,-35052,-1524c21336,233172,10668,231648,,228600l,176784r22860,c25908,190500,30480,199644,36576,207264v6096,6096,16764,9144,28956,9144c71628,216408,77724,216408,83820,213360v4572,-1524,9144,-6096,12192,-10668c99060,198120,100584,190500,100584,184405v,-7621,-1524,-13717,-3048,-18289c94488,160020,89916,155448,85344,150876,79248,146305,71628,141732,60960,135636,51816,132588,44196,128016,36576,121920,30480,117348,24384,112776,18288,106680,13716,100584,9144,94488,7620,88392,4572,82296,3048,74676,3048,65532v,-13716,3048,-25908,10668,-35052c19812,21336,30480,13716,42672,7620,56388,3048,71628,,88392,xe" fillcolor="#fefefd" stroked="f" strokeweight="0">
                  <v:stroke miterlimit="83231f" joinstyle="miter"/>
                  <v:path arrowok="t" textboxrect="0,0,150876,236220"/>
                </v:shape>
                <v:shape id="Shape 1803" o:spid="_x0000_s1189" style="position:absolute;left:32796;top:17598;width:716;height:900;visibility:visible;mso-wrap-style:square;v-text-anchor:top" coordsize="71628,8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" path="m,l,89916v7620,,15240,,22860,c33528,89916,42672,89916,50292,86868,56388,83820,62484,79248,65532,73152v4572,-7620,6096,-15240,6096,-27432c71628,38100,70104,30480,68580,24384,67056,19812,64008,13716,59436,10668,54864,7620,50292,4572,45720,3048,39624,1524,32004,,24384,l,xe" filled="f" strokecolor="#0f6fc6" strokeweight=".72pt">
                  <v:path arrowok="t" textboxrect="0,0,71628,89916"/>
                </v:shape>
                <v:shape id="Shape 1804" o:spid="_x0000_s1190" style="position:absolute;left:30327;top:16836;width:610;height:961;visibility:visible;mso-wrap-style:square;v-text-anchor:top" coordsize="60960,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" path="m33528,l,96012r60960,l33528,xe" filled="f" strokecolor="#0f6fc6" strokeweight=".72pt">
                  <v:path arrowok="t" textboxrect="0,0,60960,96012"/>
                </v:shape>
                <v:shape id="Shape 1805" o:spid="_x0000_s1191" style="position:absolute;left:26045;top:16836;width:594;height:961;visibility:visible;mso-wrap-style:square;v-text-anchor:top" coordsize="59436,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" path="m33528,l,96012r59436,l33528,xe" filled="f" strokecolor="#0f6fc6" strokeweight=".72pt">
                  <v:path arrowok="t" textboxrect="0,0,59436,96012"/>
                </v:shape>
                <v:shape id="Shape 1806" o:spid="_x0000_s1192" style="position:absolute;left:39974;top:16593;width:853;height:1905;visibility:visible;mso-wrap-style:square;v-text-anchor:top" coordsize="85344,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" path="m15240,c9144,,3048,,,l,190500v3048,,7620,,15240,c28956,190500,38100,188976,47244,185928v6096,-3048,12192,-6096,15240,-10668c70103,166116,76200,156972,79248,144780v4572,-13716,6096,-30480,6096,-50292c85344,73152,82296,56388,77724,41148,71628,27432,64008,16764,53340,10668,42672,3048,30480,,15240,xe" filled="f" strokecolor="#0f6fc6" strokeweight=".72pt">
                  <v:path arrowok="t" textboxrect="0,0,85344,190500"/>
                </v:shape>
                <v:shape id="Shape 1807" o:spid="_x0000_s1193" style="position:absolute;left:32796;top:16593;width:686;height:807;visibility:visible;mso-wrap-style:square;v-text-anchor:top" coordsize="68580,80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" path="m22860,c15240,,7620,,,1524l,80772r22860,c33528,80772,42672,79248,48768,76200,56388,73152,60960,68580,64008,62484v3048,-6096,4572,-13716,4572,-24384c68580,28956,67056,21336,64008,15240,59436,10668,54864,6096,48768,4572,41148,1524,33528,,22860,xe" filled="f" strokecolor="#0f6fc6" strokeweight=".72pt">
                  <v:path arrowok="t" textboxrect="0,0,68580,80772"/>
                </v:shape>
                <v:shape id="Shape 1808" o:spid="_x0000_s1194" style="position:absolute;left:21793;top:16593;width:625;height:945;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" path="m19812,c9144,,3048,,,l,94488r16764,c25908,94488,33528,92964,39624,91440v4572,-3048,9144,-6096,13716,-10668c56388,76200,59436,71628,59436,65532v1524,-6096,3048,-12192,3048,-19812c62484,30480,57912,19812,51816,12192,44196,4572,33528,,19812,xe" filled="f" strokecolor="#0f6fc6" strokeweight=".72pt">
                  <v:path arrowok="t" textboxrect="0,0,62484,94488"/>
                </v:shape>
                <v:shape id="Shape 1809" o:spid="_x0000_s1195" style="position:absolute;left:19598;top:16593;width:610;height:960;visibility:visible;mso-wrap-style:square;v-text-anchor:top" coordsize="60960,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" path="m18288,c10668,,4572,,,l,96012r13716,c25908,96012,35052,94488,41148,91440,47244,88392,53340,82296,56388,76200v3048,-7620,4572,-16764,4572,-28956c60960,35052,59436,25908,56388,19812,53340,12192,48768,7620,42672,4572,35052,1524,27432,,18288,xe" filled="f" strokecolor="#0f6fc6" strokeweight=".72pt">
                  <v:path arrowok="t" textboxrect="0,0,60960,96012"/>
                </v:shape>
                <v:shape id="Shape 1810" o:spid="_x0000_s1196" style="position:absolute;left:14218;top:16593;width:854;height:1905;visibility:visible;mso-wrap-style:square;v-text-anchor:top" coordsize="85344,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" path="m13716,c7620,,3048,,,l,190500v1524,,6096,,15240,c27432,190500,38100,188976,45720,185928v6096,-3048,12192,-6096,16764,-10668c70104,166116,74676,156972,79248,144780v3048,-13716,6096,-30480,6096,-50292c85344,73152,82296,56388,76200,41148,70104,27432,62484,16764,51816,10668,41148,3048,28956,,13716,xe" filled="f" strokecolor="#0f6fc6" strokeweight=".72pt">
                  <v:path arrowok="t" textboxrect="0,0,85344,190500"/>
                </v:shape>
                <v:shape id="Shape 1811" o:spid="_x0000_s1197" style="position:absolute;left:52486;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" path="m,l198120,r,59436l175261,59436v-1524,-7620,-3049,-13716,-4572,-16764c169164,39624,167641,36576,166116,33528v-1524,-3048,-3048,-4572,-4572,-6096c160020,25908,158497,24384,156973,22860v-3048,,-4573,-1524,-7621,-1524c146305,19812,143256,19812,137161,19812r-10669,l126492,188976v,6096,,10668,,13716c126492,205740,126492,207264,128016,208788v1525,3048,1525,4572,3048,6096c132589,214884,134112,216408,137161,217932v1523,,4571,1524,9144,1524l146305,230124r-92964,l53341,219456v4571,,7620,-1524,10667,-3048c67056,214884,68580,213360,70105,210312v1523,-1524,3047,-4572,3047,-7620c73152,198120,73152,193548,73152,188976r,-169164l59437,19812v-6096,,-12193,1524,-15240,3048c41148,24384,38100,25908,35052,30480v-3047,3048,-4572,7620,-7620,13716c25908,48768,24384,54864,22861,59436l,59436,,xe" filled="f" strokecolor="#0f6fc6" strokeweight=".72pt">
                  <v:path arrowok="t" textboxrect="0,0,198120,230124"/>
                </v:shape>
                <v:shape id="Shape 1812" o:spid="_x0000_s1198" style="position:absolute;left:50474;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" path="m,l167640,r,53340l144780,53340c140208,42672,137160,36576,135636,32004v-3048,-3048,-6096,-6096,-9144,-9144c121920,21336,115824,19812,106680,19812r-36576,l70104,100584r22860,c97536,100584,102108,100584,105156,99060v1524,-1524,4572,-3048,6096,-7620c112776,88392,115824,83820,117348,76200r18288,l135636,144780r-18288,c115824,138684,112776,134112,111252,131064v-1524,-4572,-4572,-6096,-6096,-7620c102108,121920,97536,120396,92964,120396r-22860,l70104,210312r36576,c111252,210312,114300,210312,117348,210312v3048,,4572,-1524,7620,-3048c126492,205740,128016,204216,131064,202692v1524,-1524,3048,-4572,4572,-7620c137160,193548,138684,190500,140208,185928v1524,-4572,4572,-9144,6096,-16764l169164,169164r-3048,60960l,230124,,219456v4572,-1524,7620,-1524,10668,-3048c12192,214884,13716,213360,15240,210312v1524,-1524,1524,-4572,3048,-9144c18288,198120,18288,193548,18288,188976r,-146304c18288,38100,18288,33528,18288,28956v,-3048,-1524,-6096,-3048,-7620c13716,18288,12192,16764,10668,15240,7620,13716,4572,12192,,12192l,xe" filled="f" strokecolor="#0f6fc6" strokeweight=".72pt">
                  <v:path arrowok="t" textboxrect="0,0,169164,230124"/>
                </v:shape>
                <v:shape id="Shape 1813" o:spid="_x0000_s1199" style="position:absolute;left:49149;top:16395;width:960;height:2971;visibility:visible;mso-wrap-style:square;v-text-anchor:top" coordsize="96012,29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" path="m7620,l96012,r,12192c91440,12192,88392,13716,86868,15240v-3048,1524,-4572,3048,-6096,6096c80772,22860,79248,25908,79248,28956v,3048,,7620,,13716l79248,211836v,12192,-1524,22860,-3048,30480c73152,248412,70104,256032,67056,262128v-6096,6096,-12192,12192,-21336,18288c35052,286512,22860,292608,7620,297180l,275844v6096,-3048,10668,-6096,15240,-7620c18288,265176,19812,262128,21336,259080v1524,-3048,3048,-7620,4572,-12192c25908,242316,25908,236220,25908,227076r,-184404c25908,38100,25908,33528,25908,28956v,-3048,-1524,-6096,-3048,-7620c22860,18288,21336,16764,18288,15240,15240,13716,12192,12192,7620,12192l7620,xe" filled="f" strokecolor="#0f6fc6" strokeweight=".72pt">
                  <v:path arrowok="t" textboxrect="0,0,96012,297180"/>
                </v:shape>
                <v:shape id="Shape 1814" o:spid="_x0000_s1200" style="position:absolute;left:46786;top:16395;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" path="m,l89916,r,12192c85344,12192,80772,13716,79248,15240v-3048,1524,-4573,3048,-4573,6096c73152,22860,71627,25908,71627,28956v,3048,,7620,,13716l71627,153924v,9144,,16764,1525,24384c73152,185928,76200,192024,79248,198120v3048,4572,6096,9144,12191,10668c96012,211836,103632,213360,111252,213360v12192,,19812,-1524,25907,-6096c143256,202692,146303,195072,149352,187452v1523,-7620,3048,-21336,3048,-36576l152400,42672v,-7620,,-13716,,-18288c150875,21336,149352,19812,147827,16764v-3047,-1524,-6095,-3048,-12191,-4572l135636,r73152,l208788,12192v-3049,,-7620,1524,-9144,3048c196596,16764,195072,18288,193548,19812v,3048,-1524,6096,-1524,9144c192024,33528,190500,38100,190500,42672r,105156c190500,161544,190500,173736,187452,182880v-1525,9144,-4572,18288,-10668,24384c172212,213360,166116,217932,160020,222504v-7620,4572,-15240,6096,-24384,9144c128016,233172,117348,233172,106680,233172v-16764,,-28956,-1524,-41148,-4572c54864,225552,45720,219456,39624,213360,32003,207264,27432,198120,24384,188976v-4572,-9144,-6096,-21336,-6096,-36576l18288,42672v,-4572,,-9144,,-13716c18288,25908,16764,22860,16764,21336,15239,18288,13716,16764,10668,15240,7620,13716,4572,12192,,12192l,xe" filled="f" strokecolor="#0f6fc6" strokeweight=".72pt">
                  <v:path arrowok="t" textboxrect="0,0,208788,233172"/>
                </v:shape>
                <v:shape id="Shape 1815" o:spid="_x0000_s1201" style="position:absolute;left:41742;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" path="m,l88392,r,12192c83820,12192,79248,13716,77724,15240v-1524,1524,-4572,3048,-4572,6096c71628,22860,70104,25908,70104,28956v,3048,,7620,,13716l70104,153924v,9144,,16764,1524,24384c73152,185928,74676,192024,77724,198120v3048,4572,7620,9144,12192,10668c94488,211836,102109,213360,109728,213360v12192,,21336,-1524,25908,-6096c141732,202692,146304,195072,147828,187452v3048,-7620,3048,-21336,3048,-36576l150876,42672v,-7620,,-13716,,-18288c149352,21336,147828,19812,146304,16764v-3048,-1524,-6095,-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ed="f" strokecolor="#0f6fc6" strokeweight=".72pt">
                  <v:path arrowok="t" textboxrect="0,0,207264,233172"/>
                </v:shape>
                <v:shape id="Shape 1816" o:spid="_x0000_s1202" style="position:absolute;left:39273;top:16395;width:2103;height:2301;visibility:visible;mso-wrap-style:square;v-text-anchor:top" coordsize="21031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" path="m,l88392,v18288,,33528,1524,47244,4572c147828,7620,158497,12192,169164,18288v9144,6096,16764,13716,22860,22860c198120,50292,202692,59436,205740,71628v3048,12192,4572,24384,4572,39624c210312,128016,208788,143256,204216,158496v-4572,13716,-10668,25908,-18288,35052c178308,202692,169164,210312,158497,214884v-10669,6096,-22861,10668,-36577,12192c109728,230124,94488,230124,77724,230124l,230124,,219456v4572,-1524,7620,-1524,10668,-3048c12192,214884,13716,213360,15240,210312v1524,-1524,3048,-4572,3048,-9144c18288,198120,18288,193548,18288,188976r,-146304c18288,38100,18288,33528,18288,28956v,-3048,-1524,-6096,-3048,-7620c15240,18288,12192,16764,10668,15240,7620,13716,4572,12192,,12192l,xe" filled="f" strokecolor="#0f6fc6" strokeweight=".72pt">
                  <v:path arrowok="t" textboxrect="0,0,210312,230124"/>
                </v:shape>
                <v:shape id="Shape 1817" o:spid="_x0000_s1203" style="position:absolute;left:36377;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" path="m,l167640,r,53340l144780,53340c141732,42672,138684,36576,135636,32004v-3048,-3048,-6096,-6096,-9144,-9144c121920,21336,115824,19812,108204,19812r-36576,l71628,100584r21336,c97536,100584,102108,100584,105156,99060v3048,-1524,4572,-3048,6096,-7620c114300,88392,115824,83820,117348,76200r18288,l135636,144780r-18288,c115824,138684,114300,134112,112776,131064v-3048,-4572,-4572,-6096,-7620,-7620c102108,121920,99060,120396,92964,120396r-21336,l71628,210312r36576,c111252,210312,114300,210312,117348,210312v3048,,6096,-1524,7620,-3048c126492,205740,129540,204216,131064,202692v1524,-1524,3048,-4572,4572,-7620c137160,193548,138684,190500,141732,185928v1524,-4572,3048,-9144,4572,-16764l169164,169164r-3048,60960l,230124,,219456v4572,-1524,7620,-1524,10668,-3048c12192,214884,15240,213360,15240,210312v1524,-1524,3048,-4572,3048,-9144c18288,198120,18288,193548,18288,188976r,-146304c18288,38100,18288,33528,18288,28956v,-3048,-1524,-6096,-1524,-7620c15240,18288,13716,16764,10668,15240,7620,13716,4572,12192,,12192l,xe" filled="f" strokecolor="#0f6fc6" strokeweight=".72pt">
                  <v:path arrowok="t" textboxrect="0,0,169164,230124"/>
                </v:shape>
                <v:shape id="Shape 1818" o:spid="_x0000_s1204" style="position:absolute;left:34427;top:16395;width:1646;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" path="m,l88392,r,12192c83820,12192,80772,13716,79248,15240v-3048,1524,-4572,3048,-6096,4572c71628,22860,71628,25908,70103,28956v,3048,,7620,,13716l70103,210312r33529,c109728,210312,114300,210312,118872,207264v3048,-1524,7620,-4572,10668,-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10668,15240,7620,13716,4572,12192,,12192l,xe" filled="f" strokecolor="#0f6fc6" strokeweight=".72pt">
                  <v:path arrowok="t" textboxrect="0,0,164592,230124"/>
                </v:shape>
                <v:shape id="Shape 1819" o:spid="_x0000_s1205" style="position:absolute;left:32095;top:16395;width:1935;height:2301;visibility:visible;mso-wrap-style:square;v-text-anchor:top" coordsize="193548,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" path="m,l111252,v12192,,22860,1524,30480,1524c152400,4572,161544,7620,169164,10668v7620,4572,12192,9144,16764,16764c188976,33528,192024,42672,192024,51816v,24384,-15240,44196,-47244,56388l144780,109728v16764,4572,28956,12192,36576,21336c190500,141732,193548,152400,193548,166116v,10668,-1524,19812,-4572,28956c184404,202692,178308,210312,170688,214884v-7620,6096,-16764,9144,-27432,12192c134112,230124,120396,230124,103632,230124l,230124,,219456v4572,-1524,7620,-1524,10668,-3048c12192,214884,13716,213360,15240,210312v1524,-1524,1524,-4572,3048,-9144c18288,198120,18288,193548,18288,188976r,-146304c18288,38100,18288,33528,18288,28956,16764,25908,16764,22860,15240,21336,13716,18288,12192,16764,10668,15240,7620,13716,4572,12192,,12192l,xe" filled="f" strokecolor="#0f6fc6" strokeweight=".72pt">
                  <v:path arrowok="t" textboxrect="0,0,193548,230124"/>
                </v:shape>
                <v:shape id="Shape 1820" o:spid="_x0000_s1206" style="position:absolute;left:27813;top:16395;width:1645;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" path="m,l88392,r,12192c83820,12192,80772,13716,79248,15240v-3048,1524,-4572,3048,-6096,4572c71628,22860,71628,25908,70104,28956v,3048,,7620,,13716l70104,210312r32004,c109728,210312,114300,210312,118872,207264v3048,-1524,7620,-4572,9144,-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164592,230124"/>
                </v:shape>
                <v:shape id="Shape 1821" o:spid="_x0000_s1207" style="position:absolute;left:23439;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" path="m,l167640,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2108,121920,97536,120396,91440,120396r-21336,l70104,210312r36576,c109728,210312,114300,210312,115824,210312v3048,,6096,-1524,7620,-3048c126492,205740,128016,204216,129540,202692v1524,-1524,4572,-4572,6096,-7620c137160,193548,138684,190500,140208,185928v1524,-4572,3048,-9144,4572,-16764l169164,169164r-3048,60960l,230124,,219456v3048,-1524,7620,-1524,9144,-3048c12192,214884,13716,213360,15240,210312v,-1524,1524,-4572,1524,-9144c16764,198120,16764,193548,16764,188976r,-146304c16764,38100,16764,33528,16764,28956v,-3048,,-6096,-1524,-7620c13716,18288,12192,16764,9144,15240,7620,13716,3048,12192,,12192l,xe" filled="f" strokecolor="#0f6fc6" strokeweight=".72pt">
                  <v:path arrowok="t" textboxrect="0,0,169164,230124"/>
                </v:shape>
                <v:shape id="Shape 1822" o:spid="_x0000_s1208" style="position:absolute;left:21092;top:16395;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" path="m,l97536,v13716,,25908,1524,35052,3048c141732,4572,149352,7620,156972,12192v4572,3048,10668,6096,13716,10668c175260,28956,178308,33528,181356,39624v1524,7620,3048,13716,3048,22860c184404,73152,181356,82296,178308,91440v-4572,7620,-9144,13716,-15240,19812c155448,115824,146304,120396,135636,124968r,1524c144780,131064,150876,135636,156972,141732v4572,6096,10668,13716,13716,22860l181356,187452v6096,10668,10668,18288,15240,22860c201168,214884,205740,217932,213360,219456r,10668l147828,230124v-6096,-7620,-13716,-21336,-22860,-39624l112776,161544v-4572,-7620,-7620,-13716,-10668,-18288c99060,140208,96012,137160,92964,135636v-1524,-1524,-6096,-1524,-13716,-1524l70104,134112r,54864c70104,196596,70104,202692,71628,205740v,3048,1524,6096,4572,9144c77724,216408,82296,217932,88392,219456r,10668l,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213360,230124"/>
                </v:shape>
                <v:shape id="Shape 1823" o:spid="_x0000_s1209" style="position:absolute;left:18897;top:16395;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" path="m,l97536,v28956,,50292,6096,64008,15240c175260,25908,182880,41148,182880,62484v,15240,-3048,27432,-9144,39624c166116,112776,156972,120396,144780,126492v-13716,6096,-28956,9144,-47244,9144c85344,135636,77724,135636,70104,134112r,54864c70104,196596,70104,201168,71628,204216v,3048,1524,6096,1524,7620c74676,213360,76200,214884,79248,216408v3048,1524,6096,3048,10668,3048l89916,230124,,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182880,230124"/>
                </v:shape>
                <v:shape id="Shape 1824" o:spid="_x0000_s1210" style="position:absolute;left:16002;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" path="m,l167640,r,53340l144780,53340c140208,42672,137160,36576,134112,32004v-1524,-3048,-4572,-6096,-9144,-9144c121920,21336,115824,19812,106680,19812r-36576,l70104,100584r22860,c97536,100584,102108,100584,103632,99060v3048,-1524,6096,-3048,7620,-7620c112776,88392,114300,83820,117348,76200r18288,l135636,144780r-18288,c114300,138684,112776,134112,111252,131064v-1524,-4572,-4572,-6096,-6096,-7620c102108,121920,97536,120396,92964,120396r-22860,l70104,210312r36576,c111252,210312,114300,210312,117348,210312v1524,,4572,-1524,6096,-3048c126492,205740,128016,204216,131064,202692v1524,-1524,3048,-4572,4572,-7620c137160,193548,138684,190500,140208,185928v1524,-4572,3048,-9144,6096,-16764l169164,169164r-3048,60960l,230124,,219456v4572,-1524,7620,-1524,9144,-3048c12192,214884,13716,213360,15240,210312v1524,-1524,1524,-4572,1524,-9144c18288,198120,18288,193548,18288,188976r,-146304c18288,38100,18288,33528,18288,28956,16764,25908,16764,22860,15240,21336,13716,18288,12192,16764,10668,15240,7620,13716,4572,12192,,12192l,xe" filled="f" strokecolor="#0f6fc6" strokeweight=".72pt">
                  <v:path arrowok="t" textboxrect="0,0,169164,230124"/>
                </v:shape>
                <v:shape id="Shape 1825" o:spid="_x0000_s1211" style="position:absolute;left:13502;top:16395;width:2103;height:2301;visibility:visible;mso-wrap-style:square;v-text-anchor:top" coordsize="21031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" path="m,l88392,v18288,,35052,1524,47244,4572c147828,7620,160020,12192,169164,18288v9144,6096,18288,13716,24384,22860c198120,50292,202692,59436,205740,71628v3048,12192,4572,24384,4572,39624c210312,128016,208788,143256,204216,158496v-4572,13716,-10668,25908,-18288,35052c178308,202692,169164,210312,158496,214884v-10668,6096,-22860,10668,-36576,12192c109728,230124,96012,230124,77724,230124l,230124,,219456v4572,-1524,7620,-1524,10668,-3048c13716,214884,15240,213360,15240,210312v1524,-1524,3048,-4572,3048,-9144c18288,198120,18288,193548,18288,188976r,-146304c18288,38100,18288,33528,18288,28956v,-3048,-1524,-6096,-1524,-7620c15240,18288,13716,16764,10668,15240,7620,13716,4572,12192,,12192l,xe" filled="f" strokecolor="#0f6fc6" strokeweight=".72pt">
                  <v:path arrowok="t" textboxrect="0,0,210312,230124"/>
                </v:shape>
                <v:shape id="Shape 1826" o:spid="_x0000_s1212" style="position:absolute;left:11079;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" path="m,l88392,r,12192c83820,12192,79248,13716,77724,15240v-1524,1524,-4572,3048,-4572,6096c71628,22860,70104,25908,70104,28956v,3048,,7620,,13716l70104,153924v,9144,,16764,1524,24384c73152,185928,74676,192024,77724,198120v3048,4572,7620,9144,12192,10668c94488,211836,102108,213360,109728,213360v12192,,21336,-1524,25908,-6096c141732,202692,146304,195072,147828,187452v3048,-7620,3048,-21336,3048,-36576l150876,42672v,-7620,,-13716,,-18288c149352,21336,147828,19812,146304,16764v-3048,-1524,-6096,-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ed="f" strokecolor="#0f6fc6" strokeweight=".72pt">
                  <v:path arrowok="t" textboxrect="0,0,207264,233172"/>
                </v:shape>
                <v:shape id="Shape 1827" o:spid="_x0000_s1213" style="position:absolute;left:8793;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" path="m,l198120,r,59436l175260,59436v-3048,-7620,-4572,-13716,-6096,-16764c169164,39624,167640,36576,166116,33528v-1524,-3048,-3048,-4572,-6096,-6096c158496,25908,156972,24384,155448,22860v-1524,,-4572,-1524,-7620,-1524c144780,19812,141732,19812,137160,19812r-12192,l124968,188976v,6096,,10668,,13716c124968,205740,126492,207264,126492,208788v1524,3048,3048,4572,4572,6096c131064,214884,134112,216408,135636,217932v3048,,6096,1524,9144,1524l144780,230124r-92964,l51816,219456v4572,,9144,-1524,12192,-3048c65532,214884,68580,213360,70104,210312v,-1524,1524,-4572,1524,-7620c71628,198120,73152,193548,73152,188976r,-169164l59436,19812v-7620,,-12192,1524,-16764,3048c39624,24384,36576,25908,33528,30480v-1524,3048,-4572,7620,-6096,13716c25908,48768,22860,54864,22860,59436l,59436,,xe" filled="f" strokecolor="#0f6fc6" strokeweight=".72pt">
                  <v:path arrowok="t" textboxrect="0,0,198120,230124"/>
                </v:shape>
                <v:shape id="Shape 1828" o:spid="_x0000_s1214" style="position:absolute;left:6781;top:16395;width:1677;height:2301;visibility:visible;mso-wrap-style:square;v-text-anchor:top" coordsize="1676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" path="m,l166116,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0584,121920,97536,120396,91440,120396r-21336,l70104,210312r36576,c109728,210312,114300,210312,115824,210312v3048,,6096,-1524,7620,-3048c124968,205740,128016,204216,129540,202692v1524,-1524,4572,-4572,6096,-7620c137160,193548,138684,190500,140208,185928v1524,-4572,3048,-9144,4572,-16764l167640,169164r-3048,60960l,230124,,219456v3048,-1524,6096,-1524,9144,-3048c12192,214884,13716,213360,15240,210312v,-1524,1524,-4572,1524,-9144c16764,198120,16764,193548,16764,188976r,-146304c16764,38100,16764,33528,16764,28956v,-3048,-1524,-6096,-1524,-7620c13716,18288,12192,16764,9144,15240,7620,13716,3048,12192,,12192l,xe" filled="f" strokecolor="#0f6fc6" strokeweight=".72pt">
                  <v:path arrowok="t" textboxrect="0,0,167640,230124"/>
                </v:shape>
                <v:shape id="Shape 1829" o:spid="_x0000_s1215" style="position:absolute;left:29611;top:16379;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" path="m97536,r45720,l198120,190500v3048,7620,4572,13716,6096,16764c207264,211836,208788,214884,211836,216408v1524,1524,6096,3048,10668,4572l222504,231648r-92964,l129540,220980v6096,,10668,-1524,13716,-4572c144780,213360,146304,210312,146304,205740v,-4572,,-7620,,-12192c144780,188976,143256,184404,141732,176784r-4572,-15240l65532,161544r-6096,15240c57912,181356,56388,185928,56388,190500v-1524,3048,-1524,7620,-1524,12192c54864,214884,59436,220980,71628,220980r,10668l,231648,,220980v3048,,7620,-1524,10668,-4572c13716,214884,16764,210312,19812,207264v1524,-4572,4572,-10668,7620,-18288l97536,xe" filled="f" strokecolor="#0f6fc6" strokeweight=".72pt">
                  <v:path arrowok="t" textboxrect="0,0,222504,231648"/>
                </v:shape>
                <v:shape id="Shape 1830" o:spid="_x0000_s1216" style="position:absolute;left:25313;top:16379;width:2240;height:2317;visibility:visible;mso-wrap-style:square;v-text-anchor:top" coordsize="22402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" path="m99060,r44196,l199644,190500v3048,7620,4572,13716,6096,16764c207264,211836,210312,214884,211836,216408v3048,1524,7620,3048,12192,4572l224028,231648r-92964,l131064,220980v6096,,9144,-1524,12192,-4572c146304,213360,147828,210312,147828,205740v,-4572,,-7620,-1524,-12192c146304,188976,144780,184404,143256,176784r-4572,-15240l65532,161544r-4572,15240c59436,181356,57912,185928,56388,190500v,3048,-1524,7620,-1524,12192c54864,214884,60960,220980,73152,220980r,10668l,231648,,220980v4572,,9144,-1524,12192,-4572c15240,214884,18288,210312,19812,207264v3048,-4572,6096,-10668,9144,-18288l99060,xe" filled="f" strokecolor="#0f6fc6" strokeweight=".72pt">
                  <v:path arrowok="t" textboxrect="0,0,224028,231648"/>
                </v:shape>
                <v:shape id="Shape 1831" o:spid="_x0000_s1217" style="position:absolute;left:44973;top:16364;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" path="m88392,v9144,,19812,1524,28956,3048c126492,3048,137160,4572,147828,7620r,48768l124968,56388v-1524,-7620,-4572,-15240,-7620,-21335c112776,30480,109728,27432,105156,24384,99060,21336,92964,19812,85344,19812v-6096,,-12192,1524,-16764,4572c64008,25908,59436,28956,56388,33528v-3048,4572,-4572,10668,-4572,16764c51816,56388,53340,62484,56388,67056v1524,4572,6096,9144,12192,13716c74676,85344,83820,91441,94488,96012v13716,7620,24384,15241,33528,21336c135636,124968,141732,132588,144780,140208v4572,7620,6096,18288,6096,28956c150876,182880,147828,195072,140208,204216v-6096,10668,-15240,18289,-27432,24384c100584,233172,86868,236220,70104,236220v-10668,,-22860,,-35052,-1524c21336,233172,10668,231648,,228600l,176784r22860,c25908,190500,30480,199644,36576,207264v6096,6096,16764,9144,28956,9144c71628,216408,77724,216408,83820,213360v4572,-1524,9144,-6096,12192,-10668c99060,198120,100584,190500,100584,184405v,-7621,-1524,-13717,-3048,-18289c94488,160020,89916,155448,85344,150876,79248,146305,71628,141732,60960,135636,51816,132588,44196,128016,36576,121920,30480,117348,24384,112776,18288,106680,13716,100584,9144,94488,7620,88392,4572,82296,3048,74676,3048,65532v,-13716,3048,-25908,10668,-35052c19812,21336,30480,13716,42672,7620,56388,3048,71628,,88392,xe" filled="f" strokecolor="#0f6fc6" strokeweight=".72pt">
                  <v:path arrowok="t" textboxrect="0,0,150876,236220"/>
                </v:shape>
                <w10:anchorlock/>
              </v:group>
            </w:pict>
          </mc:Fallback>
        </mc:AlternateContent>
      </w:r>
    </w:p>
    <w:p w14:paraId="66BC6502" w14:textId="647BDE4F" w:rsidR="00032E25" w:rsidRDefault="00032E25" w:rsidP="00032E25">
      <w:pPr>
        <w:pStyle w:val="Sansinterligne"/>
      </w:pPr>
    </w:p>
    <w:p w14:paraId="7F0C5BB4" w14:textId="182714E2" w:rsidR="00032E25" w:rsidRDefault="00032E25" w:rsidP="00032E25">
      <w:pPr>
        <w:pStyle w:val="Sansinterligne"/>
      </w:pPr>
    </w:p>
    <w:p w14:paraId="2E58EBC2" w14:textId="08E0C29B" w:rsidR="00032E25" w:rsidRDefault="00032E25" w:rsidP="00032E25">
      <w:pPr>
        <w:pStyle w:val="Sansinterligne"/>
      </w:pPr>
    </w:p>
    <w:p w14:paraId="319674C0" w14:textId="7409A551" w:rsidR="00906090" w:rsidRDefault="00906090" w:rsidP="00032E25">
      <w:pPr>
        <w:pStyle w:val="Sansinterligne"/>
      </w:pPr>
    </w:p>
    <w:p w14:paraId="3117FDC7" w14:textId="006F7DC2" w:rsidR="00906090" w:rsidRDefault="00906090" w:rsidP="00032E25">
      <w:pPr>
        <w:pStyle w:val="Sansinterligne"/>
      </w:pPr>
    </w:p>
    <w:p w14:paraId="5038335F" w14:textId="1717B0B0" w:rsidR="00906090" w:rsidRDefault="00906090" w:rsidP="00032E25">
      <w:pPr>
        <w:pStyle w:val="Sansinterligne"/>
      </w:pPr>
    </w:p>
    <w:p w14:paraId="02E20178" w14:textId="335F0E8B" w:rsidR="00906090" w:rsidRDefault="00906090" w:rsidP="00032E25">
      <w:pPr>
        <w:pStyle w:val="Sansinterligne"/>
      </w:pPr>
    </w:p>
    <w:p w14:paraId="60BDBBF2" w14:textId="69E00E66" w:rsidR="00906090" w:rsidRDefault="00906090" w:rsidP="00032E25">
      <w:pPr>
        <w:pStyle w:val="Sansinterligne"/>
      </w:pPr>
    </w:p>
    <w:p w14:paraId="539556F0" w14:textId="23352701" w:rsidR="00906090" w:rsidRDefault="00906090" w:rsidP="00032E25">
      <w:pPr>
        <w:pStyle w:val="Sansinterligne"/>
      </w:pPr>
    </w:p>
    <w:p w14:paraId="492627D5" w14:textId="57D2E162" w:rsidR="00906090" w:rsidRDefault="00906090" w:rsidP="00032E25">
      <w:pPr>
        <w:pStyle w:val="Sansinterligne"/>
      </w:pPr>
    </w:p>
    <w:p w14:paraId="501D3F9F" w14:textId="0D1E9A7F" w:rsidR="00906090" w:rsidRDefault="00906090" w:rsidP="00032E25">
      <w:pPr>
        <w:pStyle w:val="Sansinterligne"/>
      </w:pPr>
    </w:p>
    <w:p w14:paraId="6A19A48B" w14:textId="74CA615A" w:rsidR="00906090" w:rsidRDefault="00906090" w:rsidP="00032E25">
      <w:pPr>
        <w:pStyle w:val="Sansinterligne"/>
      </w:pPr>
    </w:p>
    <w:p w14:paraId="1305B960" w14:textId="5DA55F21" w:rsidR="00906090" w:rsidRDefault="00906090" w:rsidP="00032E25">
      <w:pPr>
        <w:pStyle w:val="Sansinterligne"/>
      </w:pPr>
    </w:p>
    <w:p w14:paraId="2C3F6B3A" w14:textId="18015BAD" w:rsidR="00906090" w:rsidRDefault="00906090" w:rsidP="00032E25">
      <w:pPr>
        <w:pStyle w:val="Sansinterligne"/>
      </w:pPr>
    </w:p>
    <w:p w14:paraId="0726B9E4" w14:textId="73B62296" w:rsidR="00906090" w:rsidRDefault="00906090" w:rsidP="00032E25">
      <w:pPr>
        <w:pStyle w:val="Sansinterligne"/>
      </w:pPr>
    </w:p>
    <w:p w14:paraId="2D59CEA0" w14:textId="6958ACF5" w:rsidR="00906090" w:rsidRDefault="00906090" w:rsidP="00032E25">
      <w:pPr>
        <w:pStyle w:val="Sansinterligne"/>
      </w:pPr>
    </w:p>
    <w:p w14:paraId="09F0353C" w14:textId="5F36E66F" w:rsidR="00906090" w:rsidRDefault="00906090" w:rsidP="00032E25">
      <w:pPr>
        <w:pStyle w:val="Sansinterligne"/>
      </w:pPr>
    </w:p>
    <w:p w14:paraId="58330D89" w14:textId="399B191C" w:rsidR="00906090" w:rsidRDefault="00906090" w:rsidP="00032E25">
      <w:pPr>
        <w:pStyle w:val="Sansinterligne"/>
      </w:pPr>
    </w:p>
    <w:p w14:paraId="0E1F26EF" w14:textId="5C25578B" w:rsidR="00906090" w:rsidRDefault="00906090" w:rsidP="00032E25">
      <w:pPr>
        <w:pStyle w:val="Sansinterligne"/>
      </w:pPr>
    </w:p>
    <w:p w14:paraId="1F9C5C98" w14:textId="4C98F8AD" w:rsidR="00906090" w:rsidRDefault="00906090" w:rsidP="00032E25">
      <w:pPr>
        <w:pStyle w:val="Sansinterligne"/>
      </w:pPr>
    </w:p>
    <w:p w14:paraId="2388ED4D" w14:textId="57045E64" w:rsidR="00906090" w:rsidRDefault="00906090" w:rsidP="00032E25">
      <w:pPr>
        <w:pStyle w:val="Sansinterligne"/>
      </w:pPr>
    </w:p>
    <w:p w14:paraId="5DA5FDBD" w14:textId="44042C94" w:rsidR="00906090" w:rsidRDefault="00906090" w:rsidP="00032E25">
      <w:pPr>
        <w:pStyle w:val="Sansinterligne"/>
      </w:pPr>
    </w:p>
    <w:p w14:paraId="0E18F1B7" w14:textId="2350097A" w:rsidR="00032E25" w:rsidRDefault="00032E25" w:rsidP="00032E25">
      <w:pPr>
        <w:pStyle w:val="Sansinterligne"/>
      </w:pPr>
    </w:p>
    <w:p w14:paraId="50884E95" w14:textId="183B8BFD" w:rsidR="00E237F6" w:rsidRDefault="00E237F6" w:rsidP="00032E25">
      <w:pPr>
        <w:pStyle w:val="Sansinterligne"/>
      </w:pPr>
    </w:p>
    <w:p w14:paraId="3F7624EE" w14:textId="77777777" w:rsidR="00E237F6" w:rsidRDefault="00E237F6" w:rsidP="00032E25">
      <w:pPr>
        <w:pStyle w:val="Sansinterligne"/>
      </w:pPr>
    </w:p>
    <w:p w14:paraId="2F2CA5BF" w14:textId="4862DA44" w:rsidR="00032E25" w:rsidRDefault="00032E25" w:rsidP="00C828F6">
      <w:pPr>
        <w:pStyle w:val="Titre1"/>
        <w:numPr>
          <w:ilvl w:val="0"/>
          <w:numId w:val="20"/>
        </w:numPr>
      </w:pPr>
      <w:r>
        <w:t>Etude de l’existant</w:t>
      </w:r>
    </w:p>
    <w:p w14:paraId="5367D7EB" w14:textId="49422587" w:rsidR="00032E25" w:rsidRDefault="00032E25" w:rsidP="0010597E">
      <w:pPr>
        <w:pStyle w:val="Sansinterligne"/>
        <w:jc w:val="both"/>
      </w:pPr>
      <w:bookmarkStart w:id="0" w:name="_GoBack"/>
      <w:bookmarkEnd w:id="0"/>
    </w:p>
    <w:p w14:paraId="79224047" w14:textId="5A82AE00" w:rsidR="001541E8" w:rsidRPr="00EC0A79" w:rsidRDefault="00C828F6" w:rsidP="00EC0A79">
      <w:pPr>
        <w:pStyle w:val="Titre2"/>
        <w:numPr>
          <w:ilvl w:val="0"/>
          <w:numId w:val="23"/>
        </w:numPr>
        <w:rPr>
          <w:u w:val="single"/>
        </w:rPr>
      </w:pPr>
      <w:r w:rsidRPr="00EC0A79">
        <w:rPr>
          <w:u w:val="single"/>
        </w:rPr>
        <w:t xml:space="preserve">Architecture du Cloud computing de Cergi SA </w:t>
      </w:r>
    </w:p>
    <w:p w14:paraId="625A1934" w14:textId="257A3385" w:rsidR="00C828F6" w:rsidRDefault="00C828F6" w:rsidP="00EC0A79">
      <w:pPr>
        <w:pStyle w:val="Sansinterligne"/>
        <w:spacing w:line="360" w:lineRule="auto"/>
        <w:ind w:left="720"/>
        <w:jc w:val="both"/>
        <w:rPr>
          <w:b/>
        </w:rPr>
      </w:pPr>
    </w:p>
    <w:p w14:paraId="5625B22A" w14:textId="7C544E06" w:rsidR="00002CA9" w:rsidRPr="00757B8D" w:rsidRDefault="00757B8D" w:rsidP="001E12A7">
      <w:pPr>
        <w:pStyle w:val="Sansinterligne"/>
        <w:spacing w:line="360" w:lineRule="auto"/>
        <w:jc w:val="both"/>
      </w:pPr>
      <w:r w:rsidRPr="00757B8D">
        <w:t xml:space="preserve">Pour la prestation de ses différents services, la société Cergi </w:t>
      </w:r>
      <w:r w:rsidR="00002CA9" w:rsidRPr="00757B8D">
        <w:t>SA dispose</w:t>
      </w:r>
      <w:r w:rsidRPr="00757B8D">
        <w:t xml:space="preserve"> d’une architecture de cloud computing </w:t>
      </w:r>
      <w:r w:rsidR="00464C01" w:rsidRPr="00757B8D">
        <w:t>hybride</w:t>
      </w:r>
      <w:r w:rsidR="00464C01">
        <w:t>. En effet,</w:t>
      </w:r>
      <w:r w:rsidR="0093425B">
        <w:t xml:space="preserve"> un </w:t>
      </w:r>
      <w:r w:rsidR="0093425B" w:rsidRPr="00464C01">
        <w:t>cloud</w:t>
      </w:r>
      <w:r w:rsidR="00464C01" w:rsidRPr="00464C01">
        <w:t xml:space="preserve"> hybride est la combinaison d'un prestataire de cloud public et d'une plate-forme de cloud privé, destinée à être utilisée par une seule entreprise</w:t>
      </w:r>
      <w:r w:rsidR="00464C01">
        <w:t xml:space="preserve">. Cergi SA </w:t>
      </w:r>
      <w:r w:rsidR="00464C01" w:rsidRPr="00837CE2">
        <w:t>associe</w:t>
      </w:r>
      <w:r w:rsidR="00464C01">
        <w:t xml:space="preserve"> donc </w:t>
      </w:r>
      <w:r w:rsidR="00464C01" w:rsidRPr="00837CE2">
        <w:t>un</w:t>
      </w:r>
      <w:r w:rsidR="00002CA9" w:rsidRPr="00837CE2">
        <w:t xml:space="preserve"> cloud privé</w:t>
      </w:r>
      <w:r w:rsidR="00002CA9">
        <w:t xml:space="preserve"> et des services cloud public </w:t>
      </w:r>
      <w:r w:rsidR="00002CA9" w:rsidRPr="00757B8D">
        <w:t>reparti</w:t>
      </w:r>
      <w:r w:rsidR="00464C01">
        <w:t xml:space="preserve"> sur </w:t>
      </w:r>
      <w:r w:rsidR="00464C01" w:rsidRPr="00757B8D">
        <w:t>deux</w:t>
      </w:r>
      <w:r w:rsidRPr="00757B8D">
        <w:t xml:space="preserve"> </w:t>
      </w:r>
      <w:r w:rsidR="00002CA9">
        <w:t>sites :</w:t>
      </w:r>
    </w:p>
    <w:p w14:paraId="2112EDF5" w14:textId="119C4031" w:rsidR="00837CE2" w:rsidRPr="001E12A7" w:rsidRDefault="00002CA9" w:rsidP="002631E7">
      <w:pPr>
        <w:pStyle w:val="Sansinterligne"/>
        <w:numPr>
          <w:ilvl w:val="0"/>
          <w:numId w:val="9"/>
        </w:numPr>
        <w:spacing w:line="360" w:lineRule="auto"/>
        <w:jc w:val="both"/>
        <w:rPr>
          <w:b/>
        </w:rPr>
      </w:pPr>
      <w:r w:rsidRPr="001E12A7">
        <w:rPr>
          <w:b/>
        </w:rPr>
        <w:t>Le</w:t>
      </w:r>
      <w:r w:rsidR="00AF2D93" w:rsidRPr="001E12A7">
        <w:rPr>
          <w:b/>
        </w:rPr>
        <w:t xml:space="preserve"> cloud privé</w:t>
      </w:r>
      <w:r w:rsidR="00757B8D" w:rsidRPr="001E12A7">
        <w:rPr>
          <w:b/>
        </w:rPr>
        <w:t xml:space="preserve"> </w:t>
      </w:r>
      <w:r w:rsidRPr="001E12A7">
        <w:rPr>
          <w:b/>
        </w:rPr>
        <w:t xml:space="preserve">de Cergi SA </w:t>
      </w:r>
    </w:p>
    <w:p w14:paraId="6C593C30" w14:textId="68D5C18D" w:rsidR="00AF2D93" w:rsidRDefault="00EC0A79" w:rsidP="002631E7">
      <w:pPr>
        <w:pStyle w:val="Sansinterligne"/>
        <w:spacing w:line="360" w:lineRule="auto"/>
        <w:jc w:val="both"/>
      </w:pPr>
      <w:r>
        <w:t>Basé à Abidjan en côte d’ivoire, c</w:t>
      </w:r>
      <w:r w:rsidR="00E730AF">
        <w:t>’est</w:t>
      </w:r>
      <w:r w:rsidR="00AF2D93">
        <w:t xml:space="preserve"> </w:t>
      </w:r>
      <w:r w:rsidR="0010597E">
        <w:t>une infrastructure composée</w:t>
      </w:r>
      <w:r w:rsidR="00AF2D93">
        <w:t xml:space="preserve"> principalement de trois serveurs :</w:t>
      </w:r>
    </w:p>
    <w:p w14:paraId="7214CCEC" w14:textId="69BCFA21" w:rsidR="00C8721F" w:rsidRDefault="0010597E" w:rsidP="002631E7">
      <w:pPr>
        <w:pStyle w:val="Sansinterligne"/>
        <w:numPr>
          <w:ilvl w:val="0"/>
          <w:numId w:val="11"/>
        </w:numPr>
        <w:spacing w:line="360" w:lineRule="auto"/>
        <w:jc w:val="both"/>
      </w:pPr>
      <w:r w:rsidRPr="00C8721F">
        <w:rPr>
          <w:b/>
          <w:bCs/>
        </w:rPr>
        <w:t>Contrôleur</w:t>
      </w:r>
      <w:r w:rsidR="00AF2D93" w:rsidRPr="00C8721F">
        <w:rPr>
          <w:b/>
          <w:bCs/>
        </w:rPr>
        <w:t xml:space="preserve"> de domaine</w:t>
      </w:r>
      <w:r w:rsidR="00AF2D93">
        <w:t xml:space="preserve"> : </w:t>
      </w:r>
      <w:r>
        <w:t>c’est</w:t>
      </w:r>
      <w:r w:rsidR="00AF2D93" w:rsidRPr="00AF2D93">
        <w:t xml:space="preserve"> un serveur qui répond aux demandes d’authentification et contrôle les utilisateurs </w:t>
      </w:r>
      <w:r w:rsidR="00AF2D93">
        <w:t xml:space="preserve">du réseau ; il </w:t>
      </w:r>
      <w:r w:rsidR="00AF2D93" w:rsidRPr="00AF2D93">
        <w:t>permet d’organiser et de sécuriser toutes les données.</w:t>
      </w:r>
      <w:r w:rsidRPr="0010597E">
        <w:t xml:space="preserve"> La mission première du </w:t>
      </w:r>
      <w:r>
        <w:t>contrôleur de domaine e</w:t>
      </w:r>
      <w:r w:rsidRPr="0010597E">
        <w:t xml:space="preserve">st d’authentifier un utilisateur et de valider son accès au réseau. Lorsque les utilisateurs se connectent à leur domaine, </w:t>
      </w:r>
      <w:r w:rsidR="005E5F0B">
        <w:t>il</w:t>
      </w:r>
      <w:r w:rsidRPr="0010597E">
        <w:t xml:space="preserve"> vérifie leur identifiant, leur mot de passe ainsi que d’autres authentifiant, afin de leur autoriser ou leur refuser l’accès.</w:t>
      </w:r>
      <w:r>
        <w:t xml:space="preserve"> Il contient </w:t>
      </w:r>
      <w:r w:rsidRPr="0010597E">
        <w:t>l’Active Directory (AD)</w:t>
      </w:r>
      <w:r>
        <w:t xml:space="preserve">, le DHCP, le DNS et tourne sur </w:t>
      </w:r>
      <w:r w:rsidR="00BE083C">
        <w:t xml:space="preserve">une machine de marque HP </w:t>
      </w:r>
      <w:r w:rsidR="005E5F0B">
        <w:t>Intel</w:t>
      </w:r>
      <w:r w:rsidR="00BE083C">
        <w:t>® pentium® CPU G630@ 2 ,70</w:t>
      </w:r>
      <w:r w:rsidR="005E5F0B">
        <w:t>GHz,</w:t>
      </w:r>
      <w:r w:rsidR="00BE083C">
        <w:t xml:space="preserve"> RAM 4</w:t>
      </w:r>
      <w:r w:rsidR="005E5F0B">
        <w:t>GB,</w:t>
      </w:r>
      <w:r w:rsidR="006512F6">
        <w:t xml:space="preserve"> SDD 1.</w:t>
      </w:r>
      <w:r w:rsidR="009012DE">
        <w:t>5T</w:t>
      </w:r>
      <w:r w:rsidR="004D67BE">
        <w:t>B</w:t>
      </w:r>
      <w:r w:rsidR="009012DE">
        <w:t xml:space="preserve"> </w:t>
      </w:r>
      <w:r w:rsidR="005E5F0B">
        <w:t>avec un</w:t>
      </w:r>
      <w:r>
        <w:t xml:space="preserve"> système d’exploitation Windows server entreprise 200</w:t>
      </w:r>
      <w:r w:rsidR="00BE083C">
        <w:t>8.</w:t>
      </w:r>
    </w:p>
    <w:p w14:paraId="400F4941" w14:textId="0417670F" w:rsidR="005E5F0B" w:rsidRDefault="005E5F0B" w:rsidP="002631E7">
      <w:pPr>
        <w:pStyle w:val="Sansinterligne"/>
        <w:numPr>
          <w:ilvl w:val="0"/>
          <w:numId w:val="11"/>
        </w:numPr>
        <w:spacing w:line="360" w:lineRule="auto"/>
        <w:jc w:val="both"/>
      </w:pPr>
      <w:r w:rsidRPr="00C8721F">
        <w:rPr>
          <w:b/>
          <w:bCs/>
        </w:rPr>
        <w:t>Serveur d</w:t>
      </w:r>
      <w:r w:rsidR="00C8721F" w:rsidRPr="00C8721F">
        <w:rPr>
          <w:b/>
          <w:bCs/>
        </w:rPr>
        <w:t>e base de données</w:t>
      </w:r>
      <w:r w:rsidR="00C8721F">
        <w:t> : il sert</w:t>
      </w:r>
      <w:r w:rsidR="00C8721F" w:rsidRPr="00C8721F">
        <w:t xml:space="preserve"> à stocker, à extraire et à gérer la </w:t>
      </w:r>
      <w:r w:rsidR="009173C7">
        <w:t>mise à jour des données dans des</w:t>
      </w:r>
      <w:r w:rsidR="009173C7" w:rsidRPr="00C8721F">
        <w:t xml:space="preserve"> bases</w:t>
      </w:r>
      <w:r w:rsidR="009173C7">
        <w:t xml:space="preserve"> de données</w:t>
      </w:r>
      <w:r w:rsidR="0050739A">
        <w:t>.</w:t>
      </w:r>
      <w:r w:rsidR="009173C7">
        <w:t xml:space="preserve"> Il fournit aux clients </w:t>
      </w:r>
      <w:r w:rsidR="0050739A" w:rsidRPr="0050739A">
        <w:t>l</w:t>
      </w:r>
      <w:r w:rsidR="009173C7">
        <w:t xml:space="preserve">a possibilité de manipuler leurs données à travers une plateforme </w:t>
      </w:r>
      <w:r w:rsidR="009173C7" w:rsidRPr="0050739A">
        <w:t>W</w:t>
      </w:r>
      <w:r w:rsidR="009173C7">
        <w:t>eb, tout en assurant l’intégrité des données</w:t>
      </w:r>
      <w:r w:rsidR="00512B1C">
        <w:t>. C</w:t>
      </w:r>
      <w:r w:rsidR="009173C7">
        <w:t xml:space="preserve">e serveur de base de donnée fonctionne </w:t>
      </w:r>
      <w:r w:rsidR="00512B1C">
        <w:t>sur</w:t>
      </w:r>
      <w:r w:rsidR="009173C7">
        <w:t xml:space="preserve"> le langage d’interrogation et de  manipulation de donnée  </w:t>
      </w:r>
      <w:r w:rsidR="00512B1C">
        <w:t xml:space="preserve"> </w:t>
      </w:r>
      <w:hyperlink r:id="rId23" w:anchor="fbid=8-7mODVoKFe" w:history="1">
        <w:r w:rsidR="00512B1C" w:rsidRPr="00512B1C">
          <w:t>SQL</w:t>
        </w:r>
        <w:r w:rsidR="0071652F">
          <w:t xml:space="preserve">( SQL server) </w:t>
        </w:r>
        <w:r w:rsidR="00512B1C" w:rsidRPr="00512B1C">
          <w:t xml:space="preserve"> </w:t>
        </w:r>
      </w:hyperlink>
      <w:r w:rsidR="00512B1C">
        <w:t xml:space="preserve"> et tourne sur une machine DELL  Intel</w:t>
      </w:r>
      <w:r w:rsidR="00972034">
        <w:t>® Xeon® Silver 4108 CPU @ 2.7</w:t>
      </w:r>
      <w:r w:rsidR="00512B1C">
        <w:t>0GHz</w:t>
      </w:r>
      <w:r w:rsidR="006304EC">
        <w:t xml:space="preserve"> RAM 320GB</w:t>
      </w:r>
      <w:r w:rsidR="00512B1C">
        <w:t xml:space="preserve"> </w:t>
      </w:r>
      <w:r w:rsidR="006304EC">
        <w:t xml:space="preserve"> SSD 2TB</w:t>
      </w:r>
      <w:r w:rsidR="00512B1C">
        <w:t>, avec comme système d’exploitation Win</w:t>
      </w:r>
      <w:r w:rsidR="006304EC">
        <w:t>dows server Datacenter 2012 R2</w:t>
      </w:r>
      <w:r w:rsidR="00C76847">
        <w:t>.</w:t>
      </w:r>
      <w:r w:rsidR="00512B1C">
        <w:t xml:space="preserve"> </w:t>
      </w:r>
    </w:p>
    <w:p w14:paraId="305518E3" w14:textId="7C0E3A90" w:rsidR="00512B1C" w:rsidRDefault="00C76847" w:rsidP="00972034">
      <w:pPr>
        <w:pStyle w:val="Sansinterligne"/>
        <w:numPr>
          <w:ilvl w:val="0"/>
          <w:numId w:val="12"/>
        </w:numPr>
        <w:spacing w:line="360" w:lineRule="auto"/>
        <w:jc w:val="both"/>
      </w:pPr>
      <w:r>
        <w:rPr>
          <w:b/>
        </w:rPr>
        <w:t xml:space="preserve">Serveur </w:t>
      </w:r>
      <w:r w:rsidR="008936BA">
        <w:rPr>
          <w:b/>
        </w:rPr>
        <w:t>de stockage de ficher</w:t>
      </w:r>
      <w:r w:rsidR="006512F6" w:rsidRPr="00C76847">
        <w:t> :</w:t>
      </w:r>
      <w:r w:rsidR="008936BA" w:rsidRPr="008936BA">
        <w:rPr>
          <w:rFonts w:ascii="Helvetica" w:hAnsi="Helvetica" w:cs="Helvetica"/>
          <w:color w:val="151515"/>
          <w:sz w:val="27"/>
          <w:szCs w:val="27"/>
          <w:shd w:val="clear" w:color="auto" w:fill="FFFFFF"/>
        </w:rPr>
        <w:t xml:space="preserve"> </w:t>
      </w:r>
      <w:r w:rsidR="00160CA4" w:rsidRPr="00972034">
        <w:t xml:space="preserve">C’est </w:t>
      </w:r>
      <w:r w:rsidR="008936BA" w:rsidRPr="00972034">
        <w:t>une </w:t>
      </w:r>
      <w:hyperlink r:id="rId24" w:history="1">
        <w:r w:rsidR="008936BA" w:rsidRPr="00972034">
          <w:t>architecture de stockage en mode fichier</w:t>
        </w:r>
      </w:hyperlink>
      <w:r w:rsidR="00C24E41">
        <w:t xml:space="preserve">. </w:t>
      </w:r>
      <w:r w:rsidR="00972034" w:rsidRPr="00972034">
        <w:t>Il permet de</w:t>
      </w:r>
      <w:r w:rsidR="00972034">
        <w:t xml:space="preserve"> sauvegarde et la distribution</w:t>
      </w:r>
      <w:r w:rsidR="00972034" w:rsidRPr="00972034">
        <w:t xml:space="preserve"> des données à travers un </w:t>
      </w:r>
      <w:hyperlink r:id="rId25" w:tooltip="Réseau (informatique)" w:history="1">
        <w:r w:rsidR="00972034" w:rsidRPr="00972034">
          <w:t>réseau</w:t>
        </w:r>
      </w:hyperlink>
      <w:r w:rsidR="00972034">
        <w:rPr>
          <w:rFonts w:cs="Arial"/>
          <w:color w:val="202122"/>
          <w:sz w:val="21"/>
          <w:szCs w:val="21"/>
          <w:shd w:val="clear" w:color="auto" w:fill="FFFFFF"/>
        </w:rPr>
        <w:t>.</w:t>
      </w:r>
      <w:r w:rsidR="006512F6">
        <w:t xml:space="preserve"> T</w:t>
      </w:r>
      <w:r w:rsidR="00C24E41">
        <w:t>ourn</w:t>
      </w:r>
      <w:r w:rsidR="006512F6">
        <w:t xml:space="preserve">ant </w:t>
      </w:r>
      <w:r w:rsidR="00C24E41">
        <w:t xml:space="preserve">sur une machine Lenovo </w:t>
      </w:r>
      <w:r w:rsidR="006512F6">
        <w:t>Intel® Xeon</w:t>
      </w:r>
      <w:r w:rsidR="006304EC">
        <w:t>® CPU E5-24</w:t>
      </w:r>
      <w:r w:rsidR="00972034">
        <w:t>20 V2 @ 2.20Ghz RAM 128GB, SSD 1</w:t>
      </w:r>
      <w:r w:rsidR="006304EC">
        <w:t>.5</w:t>
      </w:r>
      <w:r w:rsidR="006512F6">
        <w:t>TB avec</w:t>
      </w:r>
      <w:r w:rsidR="00C24E41">
        <w:t xml:space="preserve"> Windows server entreprise 2012 R2 </w:t>
      </w:r>
      <w:r w:rsidR="00C24E41">
        <w:lastRenderedPageBreak/>
        <w:t xml:space="preserve">comme système </w:t>
      </w:r>
      <w:r w:rsidR="006008EF">
        <w:t>d’exploit</w:t>
      </w:r>
      <w:r w:rsidR="00972034">
        <w:t xml:space="preserve">ation, il interagit avec le </w:t>
      </w:r>
      <w:r w:rsidR="009173C7">
        <w:t>NAS du cloud public</w:t>
      </w:r>
      <w:r w:rsidR="00972034">
        <w:t xml:space="preserve"> pour assurer la réplication de donnée.</w:t>
      </w:r>
    </w:p>
    <w:p w14:paraId="25116BB2" w14:textId="3F7BD28B" w:rsidR="00482384" w:rsidRPr="001E12A7" w:rsidRDefault="00482384" w:rsidP="002631E7">
      <w:pPr>
        <w:pStyle w:val="Sansinterligne"/>
        <w:spacing w:line="360" w:lineRule="auto"/>
        <w:jc w:val="both"/>
        <w:rPr>
          <w:b/>
        </w:rPr>
      </w:pPr>
    </w:p>
    <w:p w14:paraId="6EB1F2FA" w14:textId="12680A5F" w:rsidR="00482384" w:rsidRPr="001E12A7" w:rsidRDefault="00951D17" w:rsidP="002631E7">
      <w:pPr>
        <w:pStyle w:val="Sansinterligne"/>
        <w:numPr>
          <w:ilvl w:val="0"/>
          <w:numId w:val="9"/>
        </w:numPr>
        <w:spacing w:line="360" w:lineRule="auto"/>
        <w:jc w:val="both"/>
        <w:rPr>
          <w:b/>
        </w:rPr>
      </w:pPr>
      <w:r w:rsidRPr="001E12A7">
        <w:rPr>
          <w:b/>
        </w:rPr>
        <w:t xml:space="preserve">Le cloud public </w:t>
      </w:r>
      <w:r w:rsidR="00E730AF" w:rsidRPr="001E12A7">
        <w:rPr>
          <w:b/>
        </w:rPr>
        <w:t>de Cergi SA :</w:t>
      </w:r>
    </w:p>
    <w:p w14:paraId="7A74086C" w14:textId="76ACE997" w:rsidR="009E434D" w:rsidRPr="009E434D" w:rsidRDefault="00482384" w:rsidP="002631E7">
      <w:pPr>
        <w:pStyle w:val="Sansinterligne"/>
        <w:spacing w:line="360" w:lineRule="auto"/>
        <w:ind w:left="720"/>
        <w:jc w:val="both"/>
      </w:pPr>
      <w:r>
        <w:t xml:space="preserve">C’est </w:t>
      </w:r>
      <w:r w:rsidR="00345583">
        <w:t xml:space="preserve">une infrastructure de </w:t>
      </w:r>
      <w:r>
        <w:t>serveur dédi</w:t>
      </w:r>
      <w:r w:rsidR="002631E7">
        <w:t>é</w:t>
      </w:r>
      <w:r>
        <w:t xml:space="preserve"> virtuel </w:t>
      </w:r>
      <w:r w:rsidR="002631E7">
        <w:t xml:space="preserve">acquis chez l’hébergeur français </w:t>
      </w:r>
      <w:hyperlink r:id="rId26" w:history="1">
        <w:r w:rsidR="00E730AF" w:rsidRPr="002631E7">
          <w:rPr>
            <w:rStyle w:val="Lienhypertexte"/>
            <w:i/>
            <w:color w:val="4472C4" w:themeColor="accent1"/>
          </w:rPr>
          <w:t>www.godaddy.com</w:t>
        </w:r>
      </w:hyperlink>
      <w:r w:rsidR="00E730AF" w:rsidRPr="009E434D">
        <w:rPr>
          <w:rStyle w:val="h2"/>
        </w:rPr>
        <w:t>.</w:t>
      </w:r>
      <w:r w:rsidR="009E434D" w:rsidRPr="009E434D">
        <w:rPr>
          <w:rStyle w:val="h2"/>
        </w:rPr>
        <w:t xml:space="preserve"> Ce VPS   </w:t>
      </w:r>
      <w:r w:rsidR="009E434D" w:rsidRPr="009E434D">
        <w:t xml:space="preserve">de 32 GO de Ram et de 400 Go de stockage SSD tourne sur Windows server </w:t>
      </w:r>
      <w:r w:rsidR="00766A70">
        <w:t xml:space="preserve">2016 et </w:t>
      </w:r>
      <w:r w:rsidR="009E434D" w:rsidRPr="009E434D">
        <w:t>intègre les services :</w:t>
      </w:r>
    </w:p>
    <w:p w14:paraId="1EE0B832" w14:textId="0474DF7F" w:rsidR="009E434D" w:rsidRDefault="009E434D" w:rsidP="002631E7">
      <w:pPr>
        <w:pStyle w:val="Sansinterligne"/>
        <w:numPr>
          <w:ilvl w:val="0"/>
          <w:numId w:val="19"/>
        </w:numPr>
        <w:spacing w:line="360" w:lineRule="auto"/>
        <w:jc w:val="both"/>
      </w:pPr>
      <w:r w:rsidRPr="00B40202">
        <w:rPr>
          <w:rStyle w:val="lang-en"/>
          <w:b/>
        </w:rPr>
        <w:t>Internet Information Services</w:t>
      </w:r>
      <w:r w:rsidRPr="00B40202">
        <w:rPr>
          <w:b/>
        </w:rPr>
        <w:t>(IIS)</w:t>
      </w:r>
      <w:r w:rsidR="00194EF1" w:rsidRPr="00194EF1">
        <w:t> : il joue le rôle de serveur web et permet d’héberger en toute fiabilité des sites, services et application Web</w:t>
      </w:r>
      <w:r w:rsidR="00194EF1">
        <w:t>.</w:t>
      </w:r>
    </w:p>
    <w:p w14:paraId="12AEBB9E" w14:textId="13200229" w:rsidR="00194EF1" w:rsidRDefault="00243500" w:rsidP="002631E7">
      <w:pPr>
        <w:pStyle w:val="Sansinterligne"/>
        <w:numPr>
          <w:ilvl w:val="0"/>
          <w:numId w:val="19"/>
        </w:numPr>
        <w:spacing w:line="360" w:lineRule="auto"/>
        <w:jc w:val="both"/>
      </w:pPr>
      <w:r>
        <w:rPr>
          <w:rStyle w:val="h2"/>
          <w:b/>
        </w:rPr>
        <w:t xml:space="preserve">Microsoft </w:t>
      </w:r>
      <w:r w:rsidR="00B40202" w:rsidRPr="00B40202">
        <w:rPr>
          <w:rStyle w:val="h2"/>
          <w:b/>
        </w:rPr>
        <w:t>SQL</w:t>
      </w:r>
      <w:r w:rsidR="00B40202">
        <w:rPr>
          <w:rStyle w:val="h2"/>
          <w:b/>
        </w:rPr>
        <w:t xml:space="preserve"> Server </w:t>
      </w:r>
      <w:r w:rsidR="00B40202" w:rsidRPr="00B40202">
        <w:rPr>
          <w:rStyle w:val="h2"/>
        </w:rPr>
        <w:t>:</w:t>
      </w:r>
      <w:r w:rsidR="00B40202" w:rsidRPr="00B40202">
        <w:t xml:space="preserve"> </w:t>
      </w:r>
      <w:r w:rsidR="005F03A9" w:rsidRPr="005F03A9">
        <w:t>c’est un </w:t>
      </w:r>
      <w:hyperlink r:id="rId27" w:tooltip="Système de gestion de base de données" w:history="1">
        <w:r w:rsidR="005F03A9" w:rsidRPr="005F03A9">
          <w:t>système de gestion de base de données</w:t>
        </w:r>
      </w:hyperlink>
      <w:r w:rsidR="005F03A9" w:rsidRPr="005F03A9">
        <w:t> (SGBD) en langage </w:t>
      </w:r>
      <w:hyperlink r:id="rId28" w:history="1">
        <w:r w:rsidR="005F03A9" w:rsidRPr="005F03A9">
          <w:t>SQL</w:t>
        </w:r>
      </w:hyperlink>
      <w:r w:rsidR="005F03A9" w:rsidRPr="005F03A9">
        <w:t xml:space="preserve"> </w:t>
      </w:r>
      <w:r w:rsidR="005F03A9">
        <w:t xml:space="preserve">.il est </w:t>
      </w:r>
      <w:r w:rsidR="00B40202" w:rsidRPr="005F03A9">
        <w:t xml:space="preserve">responsable de l'exécution des tâches et des travaux </w:t>
      </w:r>
      <w:r w:rsidR="003D5AAA" w:rsidRPr="005F03A9">
        <w:t>planifiés (</w:t>
      </w:r>
      <w:r w:rsidR="00A41FAC">
        <w:t xml:space="preserve"> création ,mise à jour ,</w:t>
      </w:r>
      <w:r w:rsidR="00B40202" w:rsidRPr="005F03A9">
        <w:t>Backup ...)</w:t>
      </w:r>
    </w:p>
    <w:p w14:paraId="39EF61C5" w14:textId="22475DAD" w:rsidR="00EC0A79" w:rsidRDefault="009173C7" w:rsidP="001E12A7">
      <w:pPr>
        <w:pStyle w:val="Sansinterligne"/>
        <w:numPr>
          <w:ilvl w:val="0"/>
          <w:numId w:val="19"/>
        </w:numPr>
        <w:spacing w:line="360" w:lineRule="auto"/>
        <w:jc w:val="both"/>
      </w:pPr>
      <w:r w:rsidRPr="00203299">
        <w:rPr>
          <w:rStyle w:val="h2"/>
          <w:b/>
        </w:rPr>
        <w:t xml:space="preserve">NAS </w:t>
      </w:r>
      <w:r w:rsidR="00A70BC1" w:rsidRPr="00A70BC1">
        <w:rPr>
          <w:rStyle w:val="h2"/>
        </w:rPr>
        <w:t>:</w:t>
      </w:r>
      <w:r>
        <w:rPr>
          <w:rStyle w:val="h2"/>
        </w:rPr>
        <w:t xml:space="preserve"> au même titre que </w:t>
      </w:r>
      <w:r w:rsidR="00236865">
        <w:rPr>
          <w:rStyle w:val="h2"/>
        </w:rPr>
        <w:t>son</w:t>
      </w:r>
      <w:r>
        <w:rPr>
          <w:rStyle w:val="h2"/>
        </w:rPr>
        <w:t xml:space="preserve"> équivalent dans le cloud privé (le serveur de stockage de ficher) il reçoit et conserve </w:t>
      </w:r>
      <w:r w:rsidR="00236865">
        <w:rPr>
          <w:rStyle w:val="h2"/>
        </w:rPr>
        <w:t>les données</w:t>
      </w:r>
      <w:r>
        <w:rPr>
          <w:rStyle w:val="h2"/>
        </w:rPr>
        <w:t xml:space="preserve"> des </w:t>
      </w:r>
      <w:r w:rsidR="00203299">
        <w:rPr>
          <w:rStyle w:val="h2"/>
        </w:rPr>
        <w:t xml:space="preserve">clients et leur </w:t>
      </w:r>
      <w:r w:rsidR="00DF4AAF">
        <w:rPr>
          <w:rStyle w:val="h2"/>
        </w:rPr>
        <w:t>réplication.</w:t>
      </w:r>
    </w:p>
    <w:p w14:paraId="56B5BB49" w14:textId="75D23073" w:rsidR="00EC0A79" w:rsidRDefault="00EC0A79" w:rsidP="001E12A7">
      <w:pPr>
        <w:pStyle w:val="Sansinterligne"/>
        <w:numPr>
          <w:ilvl w:val="0"/>
          <w:numId w:val="23"/>
        </w:numPr>
        <w:spacing w:line="360" w:lineRule="auto"/>
      </w:pPr>
      <w:r>
        <w:t>Topologie</w:t>
      </w:r>
    </w:p>
    <w:p w14:paraId="537EA21A" w14:textId="6A171CFF" w:rsidR="00EC0A79" w:rsidRDefault="00464C01" w:rsidP="001E12A7">
      <w:pPr>
        <w:pStyle w:val="Sansinterligne"/>
        <w:spacing w:line="360" w:lineRule="auto"/>
      </w:pPr>
      <w:r>
        <w:t xml:space="preserve">La topologie Cloud </w:t>
      </w:r>
      <w:r w:rsidR="0093425B">
        <w:t>Hybride de</w:t>
      </w:r>
      <w:r>
        <w:t xml:space="preserve"> Cergi SA s’</w:t>
      </w:r>
      <w:r w:rsidR="0093425B">
        <w:t>illustre</w:t>
      </w:r>
      <w:r>
        <w:t xml:space="preserve"> comme le </w:t>
      </w:r>
      <w:r w:rsidR="0093425B">
        <w:t>présente</w:t>
      </w:r>
      <w:r>
        <w:t xml:space="preserve"> la figure suivante :</w:t>
      </w:r>
    </w:p>
    <w:p w14:paraId="6F994CD6" w14:textId="67259C69" w:rsidR="00464C01" w:rsidRDefault="00464C01" w:rsidP="001E12A7">
      <w:pPr>
        <w:pStyle w:val="Sansinterligne"/>
        <w:spacing w:line="360" w:lineRule="auto"/>
      </w:pPr>
    </w:p>
    <w:p w14:paraId="7A8F6CF6" w14:textId="61CC1040" w:rsidR="000421A0" w:rsidRDefault="00464C01" w:rsidP="00B40202">
      <w:pPr>
        <w:pStyle w:val="Sansinterligne"/>
      </w:pPr>
      <w:r>
        <w:object w:dxaOrig="21150" w:dyaOrig="11865" w14:anchorId="46684D1A">
          <v:shape id="_x0000_i1034" type="#_x0000_t75" style="width:452.65pt;height:254.2pt" o:ole="">
            <v:imagedata r:id="rId29" o:title=""/>
          </v:shape>
          <o:OLEObject Type="Embed" ProgID="Visio.Drawing.15" ShapeID="_x0000_i1034" DrawAspect="Content" ObjectID="_1658251702" r:id="rId30"/>
        </w:object>
      </w:r>
    </w:p>
    <w:p w14:paraId="1194482D" w14:textId="0939A142" w:rsidR="000421A0" w:rsidRDefault="000421A0" w:rsidP="00B40202">
      <w:pPr>
        <w:pStyle w:val="Sansinterligne"/>
      </w:pPr>
    </w:p>
    <w:p w14:paraId="6447255A" w14:textId="794898BD" w:rsidR="00CF7DCB" w:rsidRDefault="00CF7DCB" w:rsidP="00B40202">
      <w:pPr>
        <w:pStyle w:val="Sansinterligne"/>
      </w:pPr>
    </w:p>
    <w:p w14:paraId="3C022927" w14:textId="39F1A35F" w:rsidR="00CF7DCB" w:rsidRDefault="00CF7DCB" w:rsidP="00B40202">
      <w:pPr>
        <w:pStyle w:val="Sansinterligne"/>
      </w:pPr>
    </w:p>
    <w:p w14:paraId="06154410" w14:textId="77777777" w:rsidR="00CF7DCB" w:rsidRDefault="00CF7DCB" w:rsidP="00B40202">
      <w:pPr>
        <w:pStyle w:val="Sansinterligne"/>
      </w:pPr>
    </w:p>
    <w:p w14:paraId="5252086D" w14:textId="301A2D2B" w:rsidR="000421A0" w:rsidRDefault="000421A0" w:rsidP="00B40202">
      <w:pPr>
        <w:pStyle w:val="Sansinterligne"/>
      </w:pPr>
    </w:p>
    <w:p w14:paraId="77439B51" w14:textId="343CAACE" w:rsidR="000421A0" w:rsidRDefault="000421A0" w:rsidP="000421A0">
      <w:pPr>
        <w:pStyle w:val="Sansinterligne"/>
      </w:pPr>
    </w:p>
    <w:p w14:paraId="16716313" w14:textId="05EB3ED4" w:rsidR="000421A0" w:rsidRDefault="000421A0" w:rsidP="000421A0">
      <w:pPr>
        <w:pStyle w:val="Titre1"/>
        <w:numPr>
          <w:ilvl w:val="0"/>
          <w:numId w:val="20"/>
        </w:numPr>
      </w:pPr>
      <w:r>
        <w:t>Critique de l’existant</w:t>
      </w:r>
    </w:p>
    <w:p w14:paraId="10BCA287" w14:textId="58833976" w:rsidR="000421A0" w:rsidRDefault="000421A0" w:rsidP="000421A0">
      <w:pPr>
        <w:pStyle w:val="Sansinterligne"/>
      </w:pPr>
    </w:p>
    <w:p w14:paraId="2383D021" w14:textId="77777777" w:rsidR="00F0077C" w:rsidRPr="004F44E9" w:rsidRDefault="003D1D69" w:rsidP="0071652F">
      <w:pPr>
        <w:pStyle w:val="Sansinterligne"/>
        <w:spacing w:line="360" w:lineRule="auto"/>
        <w:jc w:val="both"/>
      </w:pPr>
      <w:r w:rsidRPr="004F44E9">
        <w:t>Cergi Sa dispose d’un</w:t>
      </w:r>
      <w:r w:rsidR="006304EC" w:rsidRPr="004F44E9">
        <w:t xml:space="preserve"> cloud Hybride, les données transitent entre ses clients, </w:t>
      </w:r>
      <w:r w:rsidR="00E75699" w:rsidRPr="004F44E9">
        <w:t>son infrastructure privée et</w:t>
      </w:r>
      <w:r w:rsidR="006304EC" w:rsidRPr="004F44E9">
        <w:t xml:space="preserve"> son Infrastructure louée dans le cloud </w:t>
      </w:r>
      <w:r w:rsidR="00B54DD1" w:rsidRPr="004F44E9">
        <w:t xml:space="preserve">public. </w:t>
      </w:r>
    </w:p>
    <w:p w14:paraId="2C72B930" w14:textId="1004BFFB" w:rsidR="00F0077C" w:rsidRPr="004F44E9" w:rsidRDefault="00A34557" w:rsidP="0071652F">
      <w:pPr>
        <w:pStyle w:val="Sansinterligne"/>
        <w:spacing w:line="360" w:lineRule="auto"/>
        <w:jc w:val="both"/>
      </w:pPr>
      <w:r w:rsidRPr="004F44E9">
        <w:t xml:space="preserve">Le serveur privé contient un serveur de </w:t>
      </w:r>
      <w:r w:rsidR="00F0077C" w:rsidRPr="004F44E9">
        <w:t>domaine,</w:t>
      </w:r>
      <w:r w:rsidRPr="004F44E9">
        <w:t xml:space="preserve"> un serveur de base de donn</w:t>
      </w:r>
      <w:r w:rsidR="00F0077C" w:rsidRPr="004F44E9">
        <w:t>ée et un serveur de de stockage. Il offre éclusement des service d’infrastructure à ses clients (espace de stockage, base donnée …), mais interagi avec le cloud Public pour qui sert d’alternative pour des service web.</w:t>
      </w:r>
    </w:p>
    <w:p w14:paraId="46EC1EB8" w14:textId="377C7F01" w:rsidR="004F44E9" w:rsidRPr="004F44E9" w:rsidRDefault="00F0077C" w:rsidP="0071652F">
      <w:pPr>
        <w:pStyle w:val="Sansinterligne"/>
        <w:spacing w:line="360" w:lineRule="auto"/>
        <w:jc w:val="both"/>
      </w:pPr>
      <w:r w:rsidRPr="004F44E9">
        <w:t>En effet, Le</w:t>
      </w:r>
      <w:r w:rsidR="00203299" w:rsidRPr="004F44E9">
        <w:t xml:space="preserve"> serveur dédié virtuel</w:t>
      </w:r>
      <w:r w:rsidRPr="004F44E9">
        <w:t>(VPS)</w:t>
      </w:r>
      <w:r w:rsidR="00203299" w:rsidRPr="004F44E9">
        <w:t xml:space="preserve"> </w:t>
      </w:r>
      <w:r w:rsidR="00B54DD1" w:rsidRPr="004F44E9">
        <w:t>offre des</w:t>
      </w:r>
      <w:r w:rsidR="00203299" w:rsidRPr="004F44E9">
        <w:t xml:space="preserve"> services de plateforme</w:t>
      </w:r>
      <w:r w:rsidR="00B54DD1" w:rsidRPr="004F44E9">
        <w:t>(PaaS)</w:t>
      </w:r>
      <w:r w:rsidR="00203299" w:rsidRPr="004F44E9">
        <w:t xml:space="preserve"> pour l’</w:t>
      </w:r>
      <w:r w:rsidR="00B54DD1" w:rsidRPr="004F44E9">
        <w:t>hébergement</w:t>
      </w:r>
      <w:r w:rsidR="00203299" w:rsidRPr="004F44E9">
        <w:t xml:space="preserve"> des </w:t>
      </w:r>
      <w:r w:rsidR="00B54DD1" w:rsidRPr="004F44E9">
        <w:t xml:space="preserve">applications web client, et des services d’infrastructure(IaaS) pour le stockage des données clients. </w:t>
      </w:r>
    </w:p>
    <w:p w14:paraId="135489A8" w14:textId="77777777" w:rsidR="00D10280" w:rsidRDefault="004F44E9" w:rsidP="0071652F">
      <w:pPr>
        <w:pStyle w:val="Sansinterligne"/>
        <w:spacing w:line="360" w:lineRule="auto"/>
        <w:jc w:val="both"/>
      </w:pPr>
      <w:r w:rsidRPr="00D10280">
        <w:t xml:space="preserve">Les avantages de la stratégie cloud </w:t>
      </w:r>
      <w:r w:rsidR="00A82784" w:rsidRPr="00D10280">
        <w:t>hybride de Cergi SA résidente</w:t>
      </w:r>
      <w:r w:rsidR="00D10280" w:rsidRPr="00D10280">
        <w:t xml:space="preserve"> principalement dans</w:t>
      </w:r>
      <w:r w:rsidRPr="00D10280">
        <w:t xml:space="preserve"> la capacité de cette solution à fournir</w:t>
      </w:r>
      <w:r w:rsidR="00A82784" w:rsidRPr="00D10280">
        <w:t xml:space="preserve"> à ces</w:t>
      </w:r>
      <w:r w:rsidRPr="00D10280">
        <w:t xml:space="preserve"> clients un contrôle </w:t>
      </w:r>
      <w:r w:rsidR="00D10280" w:rsidRPr="00D10280">
        <w:t>facile, flexible et sécurisé sur</w:t>
      </w:r>
      <w:r w:rsidRPr="00D10280">
        <w:t xml:space="preserve"> leurs données</w:t>
      </w:r>
      <w:r w:rsidR="00A82784" w:rsidRPr="00D10280">
        <w:t xml:space="preserve"> à travers des applications de gestion </w:t>
      </w:r>
      <w:r w:rsidR="00D10280">
        <w:t>bancaire :</w:t>
      </w:r>
    </w:p>
    <w:p w14:paraId="39A3CD3D" w14:textId="115BF0C3" w:rsidR="006304EC" w:rsidRDefault="00D10280" w:rsidP="0071652F">
      <w:pPr>
        <w:pStyle w:val="Sansinterligne"/>
        <w:numPr>
          <w:ilvl w:val="0"/>
          <w:numId w:val="12"/>
        </w:numPr>
        <w:spacing w:line="360" w:lineRule="auto"/>
        <w:jc w:val="both"/>
      </w:pPr>
      <w:r w:rsidRPr="00D10280">
        <w:t xml:space="preserve">Le serveur web intègre des Certificat SSL, </w:t>
      </w:r>
      <w:r w:rsidR="00287174">
        <w:t xml:space="preserve">qui activent le protocole HTTPS </w:t>
      </w:r>
      <w:r w:rsidRPr="00D10280">
        <w:t>pour une liaison chiffrée</w:t>
      </w:r>
      <w:r w:rsidR="00287174">
        <w:t>,</w:t>
      </w:r>
      <w:r w:rsidRPr="00D10280">
        <w:t xml:space="preserve"> entre un serveur Web et un client Web</w:t>
      </w:r>
    </w:p>
    <w:p w14:paraId="1C7EAC3A" w14:textId="4E26DDC4" w:rsidR="00D10280" w:rsidRPr="0071652F" w:rsidRDefault="00FB3BD8" w:rsidP="0071652F">
      <w:pPr>
        <w:pStyle w:val="Sansinterligne"/>
        <w:numPr>
          <w:ilvl w:val="0"/>
          <w:numId w:val="12"/>
        </w:numPr>
        <w:spacing w:line="360" w:lineRule="auto"/>
        <w:jc w:val="both"/>
      </w:pPr>
      <w:r>
        <w:t>Le SSMS</w:t>
      </w:r>
      <w:r w:rsidR="00D10280">
        <w:t xml:space="preserve"> SQL Server incorpore une politique de </w:t>
      </w:r>
      <w:r w:rsidR="0071652F">
        <w:t>Backup, dans le but d’</w:t>
      </w:r>
      <w:r w:rsidR="0071652F">
        <w:rPr>
          <w:rFonts w:cs="Arial"/>
          <w:color w:val="222222"/>
          <w:shd w:val="clear" w:color="auto" w:fill="FFFFFF"/>
        </w:rPr>
        <w:t>empêcher la perte de données en assurant des sauvegardes régulières et automatiques ainsi qu'une restauration fiable des sauvegardes</w:t>
      </w:r>
      <w:r w:rsidR="0071652F">
        <w:rPr>
          <w:rFonts w:cs="Arial"/>
          <w:color w:val="222222"/>
          <w:shd w:val="clear" w:color="auto" w:fill="FFFFFF"/>
        </w:rPr>
        <w:t>.</w:t>
      </w:r>
    </w:p>
    <w:p w14:paraId="571ADF09" w14:textId="6D3EA681" w:rsidR="006304EC" w:rsidRDefault="00DF4AAF" w:rsidP="00287174">
      <w:pPr>
        <w:pStyle w:val="Sansinterligne"/>
        <w:numPr>
          <w:ilvl w:val="0"/>
          <w:numId w:val="24"/>
        </w:numPr>
        <w:spacing w:line="360" w:lineRule="auto"/>
      </w:pPr>
      <w:r w:rsidRPr="00DF4AAF">
        <w:t xml:space="preserve">Le contrôleur de domaine </w:t>
      </w:r>
      <w:r>
        <w:t>garanti l’authentification des clients, veille</w:t>
      </w:r>
      <w:r w:rsidRPr="00DF4AAF">
        <w:t xml:space="preserve"> à l’application des straté</w:t>
      </w:r>
      <w:r>
        <w:t>gies de groupe et stocke</w:t>
      </w:r>
      <w:r w:rsidRPr="00DF4AAF">
        <w:t xml:space="preserve"> une copie de l’annuaire Active Directory.</w:t>
      </w:r>
    </w:p>
    <w:p w14:paraId="17869EA6" w14:textId="78E0D767" w:rsidR="00287174" w:rsidRDefault="00287174" w:rsidP="00287174">
      <w:pPr>
        <w:pStyle w:val="Sansinterligne"/>
        <w:spacing w:line="360" w:lineRule="auto"/>
        <w:ind w:left="720"/>
      </w:pPr>
    </w:p>
    <w:p w14:paraId="64B47018" w14:textId="793D3549" w:rsidR="00CF7DCB" w:rsidRDefault="00CF7DCB" w:rsidP="00287174">
      <w:pPr>
        <w:pStyle w:val="Sansinterligne"/>
        <w:spacing w:line="360" w:lineRule="auto"/>
        <w:ind w:left="720"/>
      </w:pPr>
    </w:p>
    <w:p w14:paraId="3C32394A" w14:textId="6DCCAAD1" w:rsidR="00CF7DCB" w:rsidRDefault="00CF7DCB" w:rsidP="00287174">
      <w:pPr>
        <w:pStyle w:val="Sansinterligne"/>
        <w:spacing w:line="360" w:lineRule="auto"/>
        <w:ind w:left="720"/>
      </w:pPr>
    </w:p>
    <w:p w14:paraId="5FC1F315" w14:textId="2E9760D8" w:rsidR="00CF7DCB" w:rsidRDefault="00CF7DCB" w:rsidP="00287174">
      <w:pPr>
        <w:pStyle w:val="Sansinterligne"/>
        <w:spacing w:line="360" w:lineRule="auto"/>
        <w:ind w:left="720"/>
      </w:pPr>
    </w:p>
    <w:p w14:paraId="006B0DBF" w14:textId="25FB129C" w:rsidR="00CF7DCB" w:rsidRDefault="00CF7DCB" w:rsidP="00287174">
      <w:pPr>
        <w:pStyle w:val="Sansinterligne"/>
        <w:spacing w:line="360" w:lineRule="auto"/>
        <w:ind w:left="720"/>
      </w:pPr>
    </w:p>
    <w:p w14:paraId="2C05A352" w14:textId="6F574C0D" w:rsidR="00CF7DCB" w:rsidRDefault="00CF7DCB" w:rsidP="00287174">
      <w:pPr>
        <w:pStyle w:val="Sansinterligne"/>
        <w:spacing w:line="360" w:lineRule="auto"/>
        <w:ind w:left="720"/>
      </w:pPr>
    </w:p>
    <w:p w14:paraId="030D8D51" w14:textId="39F31E97" w:rsidR="00CF7DCB" w:rsidRDefault="00CF7DCB" w:rsidP="00287174">
      <w:pPr>
        <w:pStyle w:val="Sansinterligne"/>
        <w:spacing w:line="360" w:lineRule="auto"/>
        <w:ind w:left="720"/>
      </w:pPr>
    </w:p>
    <w:p w14:paraId="3EE9493F" w14:textId="16ABBDD2" w:rsidR="00CF7DCB" w:rsidRDefault="00CF7DCB" w:rsidP="00287174">
      <w:pPr>
        <w:pStyle w:val="Sansinterligne"/>
        <w:spacing w:line="360" w:lineRule="auto"/>
        <w:ind w:left="720"/>
      </w:pPr>
    </w:p>
    <w:p w14:paraId="559DE326" w14:textId="25201C0C" w:rsidR="00CF7DCB" w:rsidRDefault="00CF7DCB" w:rsidP="00287174">
      <w:pPr>
        <w:pStyle w:val="Sansinterligne"/>
        <w:spacing w:line="360" w:lineRule="auto"/>
        <w:ind w:left="720"/>
      </w:pPr>
    </w:p>
    <w:p w14:paraId="5BE0B9C5" w14:textId="5743AA5C" w:rsidR="00CF7DCB" w:rsidRDefault="00CF7DCB" w:rsidP="00287174">
      <w:pPr>
        <w:pStyle w:val="Sansinterligne"/>
        <w:spacing w:line="360" w:lineRule="auto"/>
        <w:ind w:left="720"/>
      </w:pPr>
    </w:p>
    <w:p w14:paraId="59EB658F" w14:textId="77777777" w:rsidR="00CF7DCB" w:rsidRPr="004F44E9" w:rsidRDefault="00CF7DCB" w:rsidP="00287174">
      <w:pPr>
        <w:pStyle w:val="Sansinterligne"/>
        <w:spacing w:line="360" w:lineRule="auto"/>
        <w:ind w:left="720"/>
      </w:pPr>
    </w:p>
    <w:p w14:paraId="36731EA2" w14:textId="7BBDFC42" w:rsidR="009657DF" w:rsidRPr="004F44E9" w:rsidRDefault="009657DF" w:rsidP="004F44E9">
      <w:pPr>
        <w:pStyle w:val="Sansinterligne"/>
        <w:spacing w:line="360" w:lineRule="auto"/>
        <w:jc w:val="both"/>
      </w:pPr>
    </w:p>
    <w:p w14:paraId="1723A60C" w14:textId="55554B63" w:rsidR="009657DF" w:rsidRPr="004F44E9" w:rsidRDefault="009657DF" w:rsidP="004F44E9">
      <w:pPr>
        <w:pStyle w:val="Sansinterligne"/>
        <w:spacing w:line="360" w:lineRule="auto"/>
        <w:jc w:val="both"/>
      </w:pPr>
      <w:r w:rsidRPr="004F44E9">
        <w:t>Problématique</w:t>
      </w:r>
    </w:p>
    <w:p w14:paraId="162ED609" w14:textId="6A883CFC" w:rsidR="008B3719" w:rsidRDefault="00287174" w:rsidP="004F44E9">
      <w:pPr>
        <w:pStyle w:val="Sansinterligne"/>
        <w:spacing w:line="360" w:lineRule="auto"/>
        <w:jc w:val="both"/>
      </w:pPr>
      <w:r>
        <w:t>Avec la cr</w:t>
      </w:r>
      <w:r w:rsidR="00FB6A24">
        <w:t xml:space="preserve">oissance de ses </w:t>
      </w:r>
      <w:r w:rsidR="00983ECA">
        <w:t xml:space="preserve">clients, les données à traiter et à stocker ont </w:t>
      </w:r>
      <w:r w:rsidR="00982955">
        <w:t>augmenté</w:t>
      </w:r>
      <w:r w:rsidR="00983ECA">
        <w:t>.</w:t>
      </w:r>
      <w:r w:rsidR="00982955">
        <w:t xml:space="preserve"> Les baie de stockage disponible se </w:t>
      </w:r>
      <w:r w:rsidR="00A94D0E">
        <w:t>saturent. En</w:t>
      </w:r>
      <w:r w:rsidR="00982955">
        <w:t xml:space="preserve"> plus </w:t>
      </w:r>
      <w:r w:rsidR="008B3719">
        <w:t>et le Système cloud computing actuelle n’</w:t>
      </w:r>
      <w:r w:rsidR="00A94D0E">
        <w:t>assure plus la définition</w:t>
      </w:r>
      <w:r w:rsidR="008B3719">
        <w:t xml:space="preserve"> du terme « Cloud computing ». Celui-ci n’assure plus :</w:t>
      </w:r>
    </w:p>
    <w:p w14:paraId="4439F1E0" w14:textId="4E58767D" w:rsidR="009657DF" w:rsidRDefault="008B3719" w:rsidP="008B3719">
      <w:pPr>
        <w:pStyle w:val="Sansinterligne"/>
        <w:numPr>
          <w:ilvl w:val="0"/>
          <w:numId w:val="24"/>
        </w:numPr>
        <w:spacing w:line="360" w:lineRule="auto"/>
        <w:jc w:val="both"/>
      </w:pPr>
      <w:r>
        <w:t>La haute disponibilité</w:t>
      </w:r>
    </w:p>
    <w:p w14:paraId="32C67EB7" w14:textId="2F3762A8" w:rsidR="008B3719" w:rsidRDefault="008B3719" w:rsidP="008B3719">
      <w:pPr>
        <w:pStyle w:val="Sansinterligne"/>
        <w:numPr>
          <w:ilvl w:val="0"/>
          <w:numId w:val="24"/>
        </w:numPr>
        <w:spacing w:line="360" w:lineRule="auto"/>
        <w:jc w:val="both"/>
      </w:pPr>
      <w:r>
        <w:t>La reprise d’activité</w:t>
      </w:r>
    </w:p>
    <w:p w14:paraId="4365E9BF" w14:textId="6832DD0F" w:rsidR="008B3719" w:rsidRDefault="008B3719" w:rsidP="008B3719">
      <w:pPr>
        <w:pStyle w:val="Sansinterligne"/>
        <w:numPr>
          <w:ilvl w:val="0"/>
          <w:numId w:val="24"/>
        </w:numPr>
        <w:spacing w:line="360" w:lineRule="auto"/>
        <w:jc w:val="both"/>
      </w:pPr>
      <w:r>
        <w:t xml:space="preserve">La résilience </w:t>
      </w:r>
    </w:p>
    <w:p w14:paraId="0257661D" w14:textId="13F1191F" w:rsidR="008B3719" w:rsidRDefault="008B3719" w:rsidP="008B3719">
      <w:pPr>
        <w:pStyle w:val="Sansinterligne"/>
        <w:numPr>
          <w:ilvl w:val="0"/>
          <w:numId w:val="24"/>
        </w:numPr>
        <w:spacing w:line="360" w:lineRule="auto"/>
        <w:jc w:val="both"/>
      </w:pPr>
      <w:r>
        <w:t>Evolutivité</w:t>
      </w:r>
      <w:r w:rsidR="00A94D0E">
        <w:t> :</w:t>
      </w:r>
    </w:p>
    <w:p w14:paraId="4B1AC086" w14:textId="747E9074" w:rsidR="008B3719" w:rsidRDefault="008B3719" w:rsidP="008B3719">
      <w:pPr>
        <w:pStyle w:val="Sansinterligne"/>
        <w:spacing w:line="360" w:lineRule="auto"/>
        <w:jc w:val="both"/>
      </w:pPr>
      <w:r>
        <w:t>D’où le besoin « d’optimisation de l’architecture cloud Computing de Cergi SA »</w:t>
      </w:r>
    </w:p>
    <w:p w14:paraId="4F01A4DD" w14:textId="77777777" w:rsidR="00A50D6C" w:rsidRDefault="00A50D6C" w:rsidP="00A50D6C">
      <w:pPr>
        <w:autoSpaceDE w:val="0"/>
        <w:autoSpaceDN w:val="0"/>
        <w:adjustRightInd w:val="0"/>
        <w:spacing w:after="0" w:line="240" w:lineRule="auto"/>
        <w:rPr>
          <w:rFonts w:ascii="IntelClear-Light" w:hAnsi="IntelClear-Light" w:cs="IntelClear-Light"/>
          <w:b w:val="0"/>
          <w:color w:val="414142"/>
          <w:sz w:val="18"/>
          <w:szCs w:val="18"/>
        </w:rPr>
      </w:pPr>
      <w:r>
        <w:rPr>
          <w:rFonts w:ascii="IntelClear-Light" w:hAnsi="IntelClear-Light" w:cs="IntelClear-Light"/>
          <w:b w:val="0"/>
          <w:color w:val="414142"/>
          <w:sz w:val="18"/>
          <w:szCs w:val="18"/>
        </w:rPr>
        <w:t>transformer votre</w:t>
      </w:r>
    </w:p>
    <w:p w14:paraId="0D1EA202" w14:textId="77777777" w:rsidR="00A50D6C" w:rsidRDefault="00A50D6C" w:rsidP="00A50D6C">
      <w:pPr>
        <w:autoSpaceDE w:val="0"/>
        <w:autoSpaceDN w:val="0"/>
        <w:adjustRightInd w:val="0"/>
        <w:spacing w:after="0" w:line="240" w:lineRule="auto"/>
        <w:rPr>
          <w:rFonts w:ascii="IntelClear-Light" w:hAnsi="IntelClear-Light" w:cs="IntelClear-Light"/>
          <w:b w:val="0"/>
          <w:color w:val="414142"/>
          <w:sz w:val="18"/>
          <w:szCs w:val="18"/>
        </w:rPr>
      </w:pPr>
      <w:r>
        <w:rPr>
          <w:rFonts w:ascii="IntelClear-Light" w:hAnsi="IntelClear-Light" w:cs="IntelClear-Light"/>
          <w:b w:val="0"/>
          <w:color w:val="414142"/>
          <w:sz w:val="18"/>
          <w:szCs w:val="18"/>
        </w:rPr>
        <w:t>datacenter afin de satisfaire aux exigences de l'environnement</w:t>
      </w:r>
    </w:p>
    <w:p w14:paraId="3678B3D8" w14:textId="6B39D388" w:rsidR="008B3719" w:rsidRDefault="00A50D6C" w:rsidP="00A50D6C">
      <w:pPr>
        <w:pStyle w:val="Sansinterligne"/>
        <w:spacing w:line="360" w:lineRule="auto"/>
        <w:jc w:val="both"/>
      </w:pPr>
      <w:r>
        <w:rPr>
          <w:rFonts w:ascii="IntelClear-Light" w:hAnsi="IntelClear-Light" w:cs="IntelClear-Light"/>
          <w:b/>
          <w:color w:val="414142"/>
          <w:sz w:val="18"/>
          <w:szCs w:val="18"/>
        </w:rPr>
        <w:t>professionnel</w:t>
      </w:r>
    </w:p>
    <w:p w14:paraId="1B6EB1A7" w14:textId="655A63DC" w:rsidR="008B3719" w:rsidRDefault="008B3719" w:rsidP="008B3719">
      <w:pPr>
        <w:pStyle w:val="Sansinterligne"/>
        <w:spacing w:line="360" w:lineRule="auto"/>
        <w:jc w:val="both"/>
      </w:pPr>
    </w:p>
    <w:p w14:paraId="57B5ECE0" w14:textId="794D342C" w:rsidR="00CF7DCB" w:rsidRDefault="00CF7DCB" w:rsidP="008B3719">
      <w:pPr>
        <w:pStyle w:val="Sansinterligne"/>
        <w:spacing w:line="360" w:lineRule="auto"/>
        <w:jc w:val="both"/>
      </w:pPr>
    </w:p>
    <w:p w14:paraId="21D78448" w14:textId="63FA8137" w:rsidR="00CF7DCB" w:rsidRDefault="00CF7DCB" w:rsidP="008B3719">
      <w:pPr>
        <w:pStyle w:val="Sansinterligne"/>
        <w:spacing w:line="360" w:lineRule="auto"/>
        <w:jc w:val="both"/>
      </w:pPr>
    </w:p>
    <w:p w14:paraId="1648FDB4" w14:textId="1A8FACE4" w:rsidR="00CF7DCB" w:rsidRDefault="00CF7DCB" w:rsidP="008B3719">
      <w:pPr>
        <w:pStyle w:val="Sansinterligne"/>
        <w:spacing w:line="360" w:lineRule="auto"/>
        <w:jc w:val="both"/>
      </w:pPr>
    </w:p>
    <w:p w14:paraId="7551E831" w14:textId="08897BED" w:rsidR="0022266D" w:rsidRDefault="0022266D" w:rsidP="008B3719">
      <w:pPr>
        <w:pStyle w:val="Sansinterligne"/>
        <w:spacing w:line="360" w:lineRule="auto"/>
        <w:jc w:val="both"/>
      </w:pPr>
      <w:r>
        <w:t>Résultats attendus</w:t>
      </w:r>
    </w:p>
    <w:p w14:paraId="369D1166" w14:textId="29096976" w:rsidR="00805DB7" w:rsidRDefault="0022266D" w:rsidP="008B3719">
      <w:pPr>
        <w:pStyle w:val="Sansinterligne"/>
        <w:spacing w:line="360" w:lineRule="auto"/>
        <w:jc w:val="both"/>
      </w:pPr>
      <w:r>
        <w:t xml:space="preserve"> L’optimisation du cloud computing de Cergi SA vise à </w:t>
      </w:r>
      <w:r w:rsidR="00805DB7">
        <w:rPr>
          <w:rFonts w:cs="Arial"/>
          <w:color w:val="000000"/>
          <w:sz w:val="21"/>
          <w:szCs w:val="21"/>
          <w:shd w:val="clear" w:color="auto" w:fill="FFFFFF"/>
        </w:rPr>
        <w:t>mettre en place des mesures de sécurité informatique pour protéger les données. A minima, il convient de chiffrer les flux de données entrants et sortants du Cloud. Ce chiffrement peut être réalisé par l'utilisation de SSL ou par la mise en place d’un VPN.</w:t>
      </w:r>
    </w:p>
    <w:p w14:paraId="555E0FAB" w14:textId="5F45CD8C" w:rsidR="0022266D" w:rsidRDefault="0022266D" w:rsidP="0022266D">
      <w:pPr>
        <w:pStyle w:val="Sansinterligne"/>
        <w:numPr>
          <w:ilvl w:val="0"/>
          <w:numId w:val="14"/>
        </w:numPr>
        <w:spacing w:line="360" w:lineRule="auto"/>
        <w:jc w:val="both"/>
      </w:pPr>
      <w:r>
        <w:t xml:space="preserve">L’augmentation des qualités de services </w:t>
      </w:r>
    </w:p>
    <w:p w14:paraId="13EB4B3B" w14:textId="2474FA13" w:rsidR="0022266D" w:rsidRDefault="0022266D" w:rsidP="00A50D6C">
      <w:pPr>
        <w:pStyle w:val="Sansinterligne"/>
        <w:numPr>
          <w:ilvl w:val="0"/>
          <w:numId w:val="14"/>
        </w:numPr>
      </w:pPr>
      <w:r>
        <w:t xml:space="preserve">L’Amélioration des temps de réponses </w:t>
      </w:r>
      <w:r w:rsidR="00A50D6C">
        <w:t>évoluer pour pouvoir</w:t>
      </w:r>
      <w:r w:rsidR="00A50D6C">
        <w:t xml:space="preserve"> fournir</w:t>
      </w:r>
      <w:r w:rsidR="00A50D6C">
        <w:t xml:space="preserve"> flexibilité et efficacité,</w:t>
      </w:r>
      <w:r w:rsidR="00A50D6C">
        <w:t xml:space="preserve"> </w:t>
      </w:r>
      <w:r>
        <w:t>services.</w:t>
      </w:r>
    </w:p>
    <w:p w14:paraId="4F724E39" w14:textId="75E86598" w:rsidR="00AC02A6" w:rsidRDefault="00A50D6C" w:rsidP="00AC02A6">
      <w:pPr>
        <w:autoSpaceDE w:val="0"/>
        <w:autoSpaceDN w:val="0"/>
        <w:adjustRightInd w:val="0"/>
        <w:spacing w:after="0" w:line="240" w:lineRule="auto"/>
        <w:rPr>
          <w:rFonts w:ascii="IntelClear-Light" w:hAnsi="IntelClear-Light" w:cs="IntelClear-Light"/>
          <w:b w:val="0"/>
          <w:color w:val="414142"/>
          <w:sz w:val="18"/>
          <w:szCs w:val="18"/>
        </w:rPr>
      </w:pPr>
      <w:r>
        <w:rPr>
          <w:rFonts w:ascii="IntelClear-Bold" w:hAnsi="IntelClear-Bold" w:cs="IntelClear-Bold"/>
          <w:bCs/>
          <w:color w:val="414142"/>
          <w:sz w:val="18"/>
          <w:szCs w:val="18"/>
        </w:rPr>
        <w:t>Améliorer l'excellence opérationnelle.</w:t>
      </w:r>
      <w:r w:rsidR="00AC02A6" w:rsidRPr="00AC02A6">
        <w:rPr>
          <w:rFonts w:ascii="IntelClear-Light" w:hAnsi="IntelClear-Light" w:cs="IntelClear-Light"/>
          <w:b w:val="0"/>
          <w:color w:val="414142"/>
          <w:sz w:val="18"/>
          <w:szCs w:val="18"/>
        </w:rPr>
        <w:t xml:space="preserve"> </w:t>
      </w:r>
      <w:r w:rsidR="00AC02A6">
        <w:rPr>
          <w:rFonts w:ascii="IntelClear-Light" w:hAnsi="IntelClear-Light" w:cs="IntelClear-Light"/>
          <w:b w:val="0"/>
          <w:color w:val="414142"/>
          <w:sz w:val="18"/>
          <w:szCs w:val="18"/>
        </w:rPr>
        <w:t>Les toutes</w:t>
      </w:r>
    </w:p>
    <w:p w14:paraId="6F2FC9AE" w14:textId="77777777" w:rsidR="00AC02A6" w:rsidRDefault="00AC02A6" w:rsidP="00AC02A6">
      <w:pPr>
        <w:autoSpaceDE w:val="0"/>
        <w:autoSpaceDN w:val="0"/>
        <w:adjustRightInd w:val="0"/>
        <w:spacing w:after="0" w:line="240" w:lineRule="auto"/>
        <w:rPr>
          <w:rFonts w:ascii="IntelClear-Light" w:hAnsi="IntelClear-Light" w:cs="IntelClear-Light"/>
          <w:b w:val="0"/>
          <w:color w:val="414142"/>
          <w:sz w:val="18"/>
          <w:szCs w:val="18"/>
        </w:rPr>
      </w:pPr>
      <w:r>
        <w:rPr>
          <w:rFonts w:ascii="IntelClear-Light" w:hAnsi="IntelClear-Light" w:cs="IntelClear-Light"/>
          <w:b w:val="0"/>
          <w:color w:val="414142"/>
          <w:sz w:val="18"/>
          <w:szCs w:val="18"/>
        </w:rPr>
        <w:t>dernières fonctionnalités matérielles et logicielles visent</w:t>
      </w:r>
    </w:p>
    <w:p w14:paraId="17591B6A" w14:textId="77777777" w:rsidR="00AC02A6" w:rsidRDefault="00AC02A6" w:rsidP="00AC02A6">
      <w:pPr>
        <w:autoSpaceDE w:val="0"/>
        <w:autoSpaceDN w:val="0"/>
        <w:adjustRightInd w:val="0"/>
        <w:spacing w:after="0" w:line="240" w:lineRule="auto"/>
        <w:rPr>
          <w:rFonts w:ascii="IntelClear-Light" w:hAnsi="IntelClear-Light" w:cs="IntelClear-Light"/>
          <w:b w:val="0"/>
          <w:color w:val="414142"/>
          <w:sz w:val="18"/>
          <w:szCs w:val="18"/>
        </w:rPr>
      </w:pPr>
      <w:r>
        <w:rPr>
          <w:rFonts w:ascii="IntelClear-Light" w:hAnsi="IntelClear-Light" w:cs="IntelClear-Light"/>
          <w:b w:val="0"/>
          <w:color w:val="414142"/>
          <w:sz w:val="18"/>
          <w:szCs w:val="18"/>
        </w:rPr>
        <w:t>à minimiser les dépenses opérationnelles, à maximiser</w:t>
      </w:r>
    </w:p>
    <w:p w14:paraId="36AA7382" w14:textId="507D6715" w:rsidR="00A50D6C" w:rsidRDefault="00AC02A6" w:rsidP="00AC02A6">
      <w:pPr>
        <w:pStyle w:val="Sansinterligne"/>
        <w:numPr>
          <w:ilvl w:val="0"/>
          <w:numId w:val="14"/>
        </w:numPr>
      </w:pPr>
      <w:r>
        <w:rPr>
          <w:rFonts w:ascii="IntelClear-Light" w:hAnsi="IntelClear-Light" w:cs="IntelClear-Light"/>
          <w:b/>
          <w:color w:val="414142"/>
          <w:sz w:val="18"/>
          <w:szCs w:val="18"/>
        </w:rPr>
        <w:t>l'efficacité et à garantir la sécurité et la conformité</w:t>
      </w:r>
    </w:p>
    <w:p w14:paraId="163E85CF" w14:textId="4689E866" w:rsidR="008B3719" w:rsidRPr="004F44E9" w:rsidRDefault="008B3719" w:rsidP="008B3719">
      <w:pPr>
        <w:pStyle w:val="Sansinterligne"/>
        <w:spacing w:line="360" w:lineRule="auto"/>
        <w:ind w:left="360"/>
        <w:jc w:val="both"/>
      </w:pPr>
      <w:r>
        <w:t xml:space="preserve">                                                                                                                         </w:t>
      </w:r>
    </w:p>
    <w:p w14:paraId="39802B4F" w14:textId="050A37CA" w:rsidR="00E237F6" w:rsidRPr="004F44E9" w:rsidRDefault="00E237F6" w:rsidP="004F44E9">
      <w:pPr>
        <w:pStyle w:val="Sansinterligne"/>
        <w:spacing w:line="360" w:lineRule="auto"/>
        <w:jc w:val="both"/>
      </w:pPr>
    </w:p>
    <w:p w14:paraId="740AFBCC" w14:textId="646AC2E2" w:rsidR="00E237F6" w:rsidRPr="004F44E9" w:rsidRDefault="00E237F6" w:rsidP="004F44E9">
      <w:pPr>
        <w:pStyle w:val="Sansinterligne"/>
        <w:spacing w:line="360" w:lineRule="auto"/>
        <w:jc w:val="both"/>
      </w:pPr>
    </w:p>
    <w:p w14:paraId="6EC34904" w14:textId="54D51464" w:rsidR="00E237F6" w:rsidRPr="004F44E9" w:rsidRDefault="00E237F6" w:rsidP="004F44E9">
      <w:pPr>
        <w:pStyle w:val="Sansinterligne"/>
        <w:spacing w:line="360" w:lineRule="auto"/>
        <w:jc w:val="both"/>
      </w:pPr>
    </w:p>
    <w:p w14:paraId="0D7C1693" w14:textId="6C7ABB80" w:rsidR="00E237F6" w:rsidRPr="004F44E9" w:rsidRDefault="00E237F6" w:rsidP="004F44E9">
      <w:pPr>
        <w:pStyle w:val="Sansinterligne"/>
        <w:spacing w:line="360" w:lineRule="auto"/>
        <w:jc w:val="both"/>
      </w:pPr>
    </w:p>
    <w:p w14:paraId="3B77FCE2" w14:textId="052D4CC9" w:rsidR="00E237F6" w:rsidRPr="004F44E9" w:rsidRDefault="00E237F6" w:rsidP="004F44E9">
      <w:pPr>
        <w:pStyle w:val="Sansinterligne"/>
        <w:spacing w:line="360" w:lineRule="auto"/>
        <w:jc w:val="both"/>
      </w:pPr>
    </w:p>
    <w:p w14:paraId="35E776F7" w14:textId="0BCBA133" w:rsidR="00E237F6" w:rsidRPr="004F44E9" w:rsidRDefault="00E237F6" w:rsidP="004F44E9">
      <w:pPr>
        <w:pStyle w:val="Sansinterligne"/>
        <w:spacing w:line="360" w:lineRule="auto"/>
        <w:jc w:val="both"/>
      </w:pPr>
    </w:p>
    <w:p w14:paraId="1DF3CF3C" w14:textId="2D6202FF" w:rsidR="00E237F6" w:rsidRPr="004F44E9" w:rsidRDefault="00E237F6" w:rsidP="004F44E9">
      <w:pPr>
        <w:pStyle w:val="Sansinterligne"/>
        <w:spacing w:line="360" w:lineRule="auto"/>
        <w:jc w:val="both"/>
      </w:pPr>
    </w:p>
    <w:p w14:paraId="2419AE14" w14:textId="77777777" w:rsidR="00E237F6" w:rsidRPr="004F44E9" w:rsidRDefault="00E237F6" w:rsidP="004F44E9">
      <w:pPr>
        <w:pStyle w:val="Sansinterligne"/>
        <w:spacing w:line="360" w:lineRule="auto"/>
        <w:jc w:val="both"/>
      </w:pPr>
    </w:p>
    <w:p w14:paraId="07981823" w14:textId="77777777" w:rsidR="009657DF" w:rsidRPr="004F44E9" w:rsidRDefault="009657DF" w:rsidP="004F44E9">
      <w:pPr>
        <w:pStyle w:val="Sansinterligne"/>
        <w:spacing w:line="360" w:lineRule="auto"/>
        <w:jc w:val="both"/>
      </w:pPr>
    </w:p>
    <w:p w14:paraId="1B6FEAE9" w14:textId="77777777" w:rsidR="00E730AF" w:rsidRPr="004F44E9" w:rsidRDefault="00E730AF" w:rsidP="004F44E9">
      <w:pPr>
        <w:pStyle w:val="Sansinterligne"/>
        <w:spacing w:line="360" w:lineRule="auto"/>
        <w:jc w:val="both"/>
      </w:pPr>
    </w:p>
    <w:p w14:paraId="6B56D180" w14:textId="77777777" w:rsidR="003A3039" w:rsidRPr="004F44E9" w:rsidRDefault="003A3039" w:rsidP="004F44E9">
      <w:pPr>
        <w:pStyle w:val="Sansinterligne"/>
        <w:spacing w:line="360" w:lineRule="auto"/>
        <w:jc w:val="both"/>
      </w:pPr>
    </w:p>
    <w:p w14:paraId="063E5287" w14:textId="1FC6914F" w:rsidR="003A3039" w:rsidRDefault="003A3039" w:rsidP="00C76847">
      <w:pPr>
        <w:pStyle w:val="Sansinterligne"/>
        <w:spacing w:line="360" w:lineRule="auto"/>
        <w:jc w:val="both"/>
      </w:pPr>
    </w:p>
    <w:p w14:paraId="1FC13587" w14:textId="522F4DDD" w:rsidR="00CF7DCB" w:rsidRDefault="00CF7DCB" w:rsidP="00C76847">
      <w:pPr>
        <w:pStyle w:val="Sansinterligne"/>
        <w:spacing w:line="360" w:lineRule="auto"/>
        <w:jc w:val="both"/>
      </w:pPr>
    </w:p>
    <w:p w14:paraId="7BCAFE9C" w14:textId="35969305" w:rsidR="00CF7DCB" w:rsidRDefault="00CF7DCB" w:rsidP="00C76847">
      <w:pPr>
        <w:pStyle w:val="Sansinterligne"/>
        <w:spacing w:line="360" w:lineRule="auto"/>
        <w:jc w:val="both"/>
      </w:pPr>
    </w:p>
    <w:p w14:paraId="6C92F377" w14:textId="5C931577" w:rsidR="00CF7DCB" w:rsidRDefault="00CF7DCB" w:rsidP="00C76847">
      <w:pPr>
        <w:pStyle w:val="Sansinterligne"/>
        <w:spacing w:line="360" w:lineRule="auto"/>
        <w:jc w:val="both"/>
      </w:pPr>
    </w:p>
    <w:p w14:paraId="11AB4C2D" w14:textId="73961AEF" w:rsidR="00CF7DCB" w:rsidRDefault="00CF7DCB" w:rsidP="00C76847">
      <w:pPr>
        <w:pStyle w:val="Sansinterligne"/>
        <w:spacing w:line="360" w:lineRule="auto"/>
        <w:jc w:val="both"/>
      </w:pPr>
    </w:p>
    <w:p w14:paraId="609432B1" w14:textId="3069917C" w:rsidR="00CF7DCB" w:rsidRDefault="00CF7DCB" w:rsidP="00C76847">
      <w:pPr>
        <w:pStyle w:val="Sansinterligne"/>
        <w:spacing w:line="360" w:lineRule="auto"/>
        <w:jc w:val="both"/>
      </w:pPr>
    </w:p>
    <w:p w14:paraId="5CFF0C13" w14:textId="3F7F206D" w:rsidR="00CF7DCB" w:rsidRDefault="00CF7DCB" w:rsidP="00C76847">
      <w:pPr>
        <w:pStyle w:val="Sansinterligne"/>
        <w:spacing w:line="360" w:lineRule="auto"/>
        <w:jc w:val="both"/>
      </w:pPr>
    </w:p>
    <w:p w14:paraId="0B0BC22E" w14:textId="5D250440" w:rsidR="00CF7DCB" w:rsidRDefault="00CF7DCB" w:rsidP="00C76847">
      <w:pPr>
        <w:pStyle w:val="Sansinterligne"/>
        <w:spacing w:line="360" w:lineRule="auto"/>
        <w:jc w:val="both"/>
      </w:pPr>
    </w:p>
    <w:p w14:paraId="7020E529" w14:textId="390454E6" w:rsidR="00CF7DCB" w:rsidRDefault="00CF7DCB" w:rsidP="00C76847">
      <w:pPr>
        <w:pStyle w:val="Sansinterligne"/>
        <w:spacing w:line="360" w:lineRule="auto"/>
        <w:jc w:val="both"/>
      </w:pPr>
    </w:p>
    <w:p w14:paraId="7639D0E5" w14:textId="230FDD20" w:rsidR="00CF7DCB" w:rsidRDefault="00CF7DCB" w:rsidP="00C76847">
      <w:pPr>
        <w:pStyle w:val="Sansinterligne"/>
        <w:spacing w:line="360" w:lineRule="auto"/>
        <w:jc w:val="both"/>
      </w:pPr>
    </w:p>
    <w:p w14:paraId="32A2D8E3" w14:textId="2C674226" w:rsidR="00CF7DCB" w:rsidRDefault="00CF7DCB" w:rsidP="00C76847">
      <w:pPr>
        <w:pStyle w:val="Sansinterligne"/>
        <w:spacing w:line="360" w:lineRule="auto"/>
        <w:jc w:val="both"/>
      </w:pPr>
    </w:p>
    <w:p w14:paraId="106182CD" w14:textId="07E3A188" w:rsidR="00CF7DCB" w:rsidRDefault="00CF7DCB" w:rsidP="00C76847">
      <w:pPr>
        <w:pStyle w:val="Sansinterligne"/>
        <w:spacing w:line="360" w:lineRule="auto"/>
        <w:jc w:val="both"/>
      </w:pPr>
    </w:p>
    <w:p w14:paraId="42B89494" w14:textId="3E28D81E" w:rsidR="00CF7DCB" w:rsidRDefault="00CF7DCB" w:rsidP="00C76847">
      <w:pPr>
        <w:pStyle w:val="Sansinterligne"/>
        <w:spacing w:line="360" w:lineRule="auto"/>
        <w:jc w:val="both"/>
      </w:pPr>
    </w:p>
    <w:p w14:paraId="3FF7D562" w14:textId="21C1EC51" w:rsidR="00CF7DCB" w:rsidRDefault="00CF7DCB" w:rsidP="00C76847">
      <w:pPr>
        <w:pStyle w:val="Sansinterligne"/>
        <w:spacing w:line="360" w:lineRule="auto"/>
        <w:jc w:val="both"/>
      </w:pPr>
    </w:p>
    <w:p w14:paraId="27939F7E" w14:textId="77777777" w:rsidR="00CF7DCB" w:rsidRDefault="00CF7DCB" w:rsidP="00C76847">
      <w:pPr>
        <w:pStyle w:val="Sansinterligne"/>
        <w:spacing w:line="360" w:lineRule="auto"/>
        <w:jc w:val="both"/>
      </w:pPr>
    </w:p>
    <w:p w14:paraId="70EF1778" w14:textId="77777777" w:rsidR="003A3039" w:rsidRDefault="003A3039" w:rsidP="00C76847">
      <w:pPr>
        <w:pStyle w:val="Sansinterligne"/>
        <w:spacing w:line="360" w:lineRule="auto"/>
        <w:jc w:val="both"/>
      </w:pPr>
    </w:p>
    <w:p w14:paraId="5FD81470" w14:textId="1FF0B8D2" w:rsidR="00E237F6" w:rsidRDefault="00E237F6" w:rsidP="00C76847">
      <w:pPr>
        <w:pStyle w:val="Sansinterligne"/>
        <w:spacing w:line="360" w:lineRule="auto"/>
        <w:jc w:val="both"/>
      </w:pPr>
      <w:r>
        <w:rPr>
          <w:rFonts w:ascii="Calibri" w:eastAsia="Calibri" w:hAnsi="Calibri" w:cs="Calibri"/>
          <w:noProof/>
          <w:sz w:val="22"/>
          <w:lang w:eastAsia="fr-FR"/>
        </w:rPr>
        <mc:AlternateContent>
          <mc:Choice Requires="wpg">
            <w:drawing>
              <wp:inline distT="0" distB="0" distL="0" distR="0" wp14:anchorId="693DC1BC" wp14:editId="038707DB">
                <wp:extent cx="5467350" cy="2200275"/>
                <wp:effectExtent l="0" t="0" r="0" b="28575"/>
                <wp:docPr id="66165" name="Group 66165"/>
                <wp:cNvGraphicFramePr/>
                <a:graphic xmlns:a="http://schemas.openxmlformats.org/drawingml/2006/main">
                  <a:graphicData uri="http://schemas.microsoft.com/office/word/2010/wordprocessingGroup">
                    <wpg:wgp>
                      <wpg:cNvGrpSpPr/>
                      <wpg:grpSpPr>
                        <a:xfrm>
                          <a:off x="0" y="0"/>
                          <a:ext cx="5467350" cy="2200275"/>
                          <a:chOff x="0" y="0"/>
                          <a:chExt cx="5804918" cy="2107358"/>
                        </a:xfrm>
                      </wpg:grpSpPr>
                      <wps:wsp>
                        <wps:cNvPr id="2334" name="Rectangle 2334"/>
                        <wps:cNvSpPr/>
                        <wps:spPr>
                          <a:xfrm>
                            <a:off x="0" y="0"/>
                            <a:ext cx="46877" cy="213081"/>
                          </a:xfrm>
                          <a:prstGeom prst="rect">
                            <a:avLst/>
                          </a:prstGeom>
                          <a:ln>
                            <a:noFill/>
                          </a:ln>
                        </wps:spPr>
                        <wps:txbx>
                          <w:txbxContent>
                            <w:p w14:paraId="4095C0D7" w14:textId="77777777" w:rsidR="00E237F6" w:rsidRDefault="00E237F6" w:rsidP="00E237F6">
                              <w:r>
                                <w:t xml:space="preserve"> </w:t>
                              </w:r>
                            </w:p>
                          </w:txbxContent>
                        </wps:txbx>
                        <wps:bodyPr horzOverflow="overflow" vert="horz" lIns="0" tIns="0" rIns="0" bIns="0" rtlCol="0">
                          <a:noAutofit/>
                        </wps:bodyPr>
                      </wps:wsp>
                      <wps:wsp>
                        <wps:cNvPr id="2335" name="Rectangle 2335"/>
                        <wps:cNvSpPr/>
                        <wps:spPr>
                          <a:xfrm>
                            <a:off x="0" y="274347"/>
                            <a:ext cx="46877" cy="213082"/>
                          </a:xfrm>
                          <a:prstGeom prst="rect">
                            <a:avLst/>
                          </a:prstGeom>
                          <a:ln>
                            <a:noFill/>
                          </a:ln>
                        </wps:spPr>
                        <wps:txbx>
                          <w:txbxContent>
                            <w:p w14:paraId="2E86ECCE" w14:textId="77777777" w:rsidR="00E237F6" w:rsidRDefault="00E237F6" w:rsidP="00E237F6">
                              <w:r>
                                <w:t xml:space="preserve"> </w:t>
                              </w:r>
                            </w:p>
                          </w:txbxContent>
                        </wps:txbx>
                        <wps:bodyPr horzOverflow="overflow" vert="horz" lIns="0" tIns="0" rIns="0" bIns="0" rtlCol="0">
                          <a:noAutofit/>
                        </wps:bodyPr>
                      </wps:wsp>
                      <wps:wsp>
                        <wps:cNvPr id="2336" name="Rectangle 2336"/>
                        <wps:cNvSpPr/>
                        <wps:spPr>
                          <a:xfrm>
                            <a:off x="0" y="547130"/>
                            <a:ext cx="46877" cy="213082"/>
                          </a:xfrm>
                          <a:prstGeom prst="rect">
                            <a:avLst/>
                          </a:prstGeom>
                          <a:ln>
                            <a:noFill/>
                          </a:ln>
                        </wps:spPr>
                        <wps:txbx>
                          <w:txbxContent>
                            <w:p w14:paraId="2C7EA54F" w14:textId="77777777" w:rsidR="00E237F6" w:rsidRDefault="00E237F6" w:rsidP="00E237F6">
                              <w:r>
                                <w:t xml:space="preserve"> </w:t>
                              </w:r>
                            </w:p>
                          </w:txbxContent>
                        </wps:txbx>
                        <wps:bodyPr horzOverflow="overflow" vert="horz" lIns="0" tIns="0" rIns="0" bIns="0" rtlCol="0">
                          <a:noAutofit/>
                        </wps:bodyPr>
                      </wps:wsp>
                      <wps:wsp>
                        <wps:cNvPr id="2337" name="Rectangle 2337"/>
                        <wps:cNvSpPr/>
                        <wps:spPr>
                          <a:xfrm>
                            <a:off x="0" y="819912"/>
                            <a:ext cx="46877" cy="213082"/>
                          </a:xfrm>
                          <a:prstGeom prst="rect">
                            <a:avLst/>
                          </a:prstGeom>
                          <a:ln>
                            <a:noFill/>
                          </a:ln>
                        </wps:spPr>
                        <wps:txbx>
                          <w:txbxContent>
                            <w:p w14:paraId="26D06470" w14:textId="77777777" w:rsidR="00E237F6" w:rsidRDefault="00E237F6" w:rsidP="00E237F6">
                              <w:r>
                                <w:t xml:space="preserve"> </w:t>
                              </w:r>
                            </w:p>
                          </w:txbxContent>
                        </wps:txbx>
                        <wps:bodyPr horzOverflow="overflow" vert="horz" lIns="0" tIns="0" rIns="0" bIns="0" rtlCol="0">
                          <a:noAutofit/>
                        </wps:bodyPr>
                      </wps:wsp>
                      <wps:wsp>
                        <wps:cNvPr id="2338" name="Rectangle 2338"/>
                        <wps:cNvSpPr/>
                        <wps:spPr>
                          <a:xfrm>
                            <a:off x="0" y="1092695"/>
                            <a:ext cx="46877" cy="213082"/>
                          </a:xfrm>
                          <a:prstGeom prst="rect">
                            <a:avLst/>
                          </a:prstGeom>
                          <a:ln>
                            <a:noFill/>
                          </a:ln>
                        </wps:spPr>
                        <wps:txbx>
                          <w:txbxContent>
                            <w:p w14:paraId="4683B755" w14:textId="77777777" w:rsidR="00E237F6" w:rsidRDefault="00E237F6" w:rsidP="00E237F6">
                              <w:r>
                                <w:t xml:space="preserve"> </w:t>
                              </w:r>
                            </w:p>
                          </w:txbxContent>
                        </wps:txbx>
                        <wps:bodyPr horzOverflow="overflow" vert="horz" lIns="0" tIns="0" rIns="0" bIns="0" rtlCol="0">
                          <a:noAutofit/>
                        </wps:bodyPr>
                      </wps:wsp>
                      <wps:wsp>
                        <wps:cNvPr id="2339" name="Rectangle 2339"/>
                        <wps:cNvSpPr/>
                        <wps:spPr>
                          <a:xfrm>
                            <a:off x="0" y="1365468"/>
                            <a:ext cx="46877" cy="213082"/>
                          </a:xfrm>
                          <a:prstGeom prst="rect">
                            <a:avLst/>
                          </a:prstGeom>
                          <a:ln>
                            <a:noFill/>
                          </a:ln>
                        </wps:spPr>
                        <wps:txbx>
                          <w:txbxContent>
                            <w:p w14:paraId="64856E48" w14:textId="77777777" w:rsidR="00E237F6" w:rsidRDefault="00E237F6" w:rsidP="00E237F6">
                              <w:r>
                                <w:t xml:space="preserve"> </w:t>
                              </w:r>
                            </w:p>
                          </w:txbxContent>
                        </wps:txbx>
                        <wps:bodyPr horzOverflow="overflow" vert="horz" lIns="0" tIns="0" rIns="0" bIns="0" rtlCol="0">
                          <a:noAutofit/>
                        </wps:bodyPr>
                      </wps:wsp>
                      <wps:wsp>
                        <wps:cNvPr id="2340" name="Rectangle 2340"/>
                        <wps:cNvSpPr/>
                        <wps:spPr>
                          <a:xfrm>
                            <a:off x="0" y="1638338"/>
                            <a:ext cx="46877" cy="213082"/>
                          </a:xfrm>
                          <a:prstGeom prst="rect">
                            <a:avLst/>
                          </a:prstGeom>
                          <a:ln>
                            <a:noFill/>
                          </a:ln>
                        </wps:spPr>
                        <wps:txbx>
                          <w:txbxContent>
                            <w:p w14:paraId="77B22943" w14:textId="77777777" w:rsidR="00E237F6" w:rsidRDefault="00E237F6" w:rsidP="00E237F6">
                              <w:r>
                                <w:t xml:space="preserve"> </w:t>
                              </w:r>
                            </w:p>
                          </w:txbxContent>
                        </wps:txbx>
                        <wps:bodyPr horzOverflow="overflow" vert="horz" lIns="0" tIns="0" rIns="0" bIns="0" rtlCol="0">
                          <a:noAutofit/>
                        </wps:bodyPr>
                      </wps:wsp>
                      <wps:wsp>
                        <wps:cNvPr id="2341" name="Rectangle 2341"/>
                        <wps:cNvSpPr/>
                        <wps:spPr>
                          <a:xfrm>
                            <a:off x="0" y="1912627"/>
                            <a:ext cx="46877" cy="213082"/>
                          </a:xfrm>
                          <a:prstGeom prst="rect">
                            <a:avLst/>
                          </a:prstGeom>
                          <a:ln>
                            <a:noFill/>
                          </a:ln>
                        </wps:spPr>
                        <wps:txbx>
                          <w:txbxContent>
                            <w:p w14:paraId="7457E4F4" w14:textId="77777777" w:rsidR="00E237F6" w:rsidRDefault="00E237F6" w:rsidP="00E237F6">
                              <w:r>
                                <w:t xml:space="preserve"> </w:t>
                              </w:r>
                            </w:p>
                          </w:txbxContent>
                        </wps:txbx>
                        <wps:bodyPr horzOverflow="overflow" vert="horz" lIns="0" tIns="0" rIns="0" bIns="0" rtlCol="0">
                          <a:noAutofit/>
                        </wps:bodyPr>
                      </wps:wsp>
                      <wps:wsp>
                        <wps:cNvPr id="2352" name="Shape 2352"/>
                        <wps:cNvSpPr/>
                        <wps:spPr>
                          <a:xfrm>
                            <a:off x="65534" y="377618"/>
                            <a:ext cx="183642" cy="1711452"/>
                          </a:xfrm>
                          <a:custGeom>
                            <a:avLst/>
                            <a:gdLst/>
                            <a:ahLst/>
                            <a:cxnLst/>
                            <a:rect l="0" t="0" r="0" b="0"/>
                            <a:pathLst>
                              <a:path w="183642" h="1711452">
                                <a:moveTo>
                                  <a:pt x="121920" y="0"/>
                                </a:moveTo>
                                <a:lnTo>
                                  <a:pt x="183642" y="0"/>
                                </a:lnTo>
                                <a:lnTo>
                                  <a:pt x="183642" y="61109"/>
                                </a:lnTo>
                                <a:lnTo>
                                  <a:pt x="159853" y="65770"/>
                                </a:lnTo>
                                <a:cubicBezTo>
                                  <a:pt x="137350" y="75057"/>
                                  <a:pt x="121920" y="96774"/>
                                  <a:pt x="121920" y="121920"/>
                                </a:cubicBezTo>
                                <a:lnTo>
                                  <a:pt x="121920" y="243840"/>
                                </a:lnTo>
                                <a:cubicBezTo>
                                  <a:pt x="139065" y="243840"/>
                                  <a:pt x="155353" y="240411"/>
                                  <a:pt x="170140" y="234220"/>
                                </a:cubicBezTo>
                                <a:lnTo>
                                  <a:pt x="183642" y="225203"/>
                                </a:lnTo>
                                <a:lnTo>
                                  <a:pt x="183642" y="1692814"/>
                                </a:lnTo>
                                <a:lnTo>
                                  <a:pt x="170140" y="1701831"/>
                                </a:lnTo>
                                <a:cubicBezTo>
                                  <a:pt x="155353" y="1708023"/>
                                  <a:pt x="139065" y="1711452"/>
                                  <a:pt x="121920" y="1711452"/>
                                </a:cubicBezTo>
                                <a:cubicBezTo>
                                  <a:pt x="54864" y="1711452"/>
                                  <a:pt x="0" y="1656588"/>
                                  <a:pt x="0" y="1589532"/>
                                </a:cubicBezTo>
                                <a:lnTo>
                                  <a:pt x="0" y="121920"/>
                                </a:lnTo>
                                <a:cubicBezTo>
                                  <a:pt x="0" y="54864"/>
                                  <a:pt x="54864" y="0"/>
                                  <a:pt x="121920"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2353" name="Shape 2353"/>
                        <wps:cNvSpPr/>
                        <wps:spPr>
                          <a:xfrm>
                            <a:off x="249176" y="254174"/>
                            <a:ext cx="5537454" cy="1816258"/>
                          </a:xfrm>
                          <a:custGeom>
                            <a:avLst/>
                            <a:gdLst/>
                            <a:ahLst/>
                            <a:cxnLst/>
                            <a:rect l="0" t="0" r="0" b="0"/>
                            <a:pathLst>
                              <a:path w="5537454" h="1816258">
                                <a:moveTo>
                                  <a:pt x="5292090" y="0"/>
                                </a:moveTo>
                                <a:cubicBezTo>
                                  <a:pt x="5292090" y="35052"/>
                                  <a:pt x="5319522" y="62484"/>
                                  <a:pt x="5353050" y="62484"/>
                                </a:cubicBezTo>
                                <a:cubicBezTo>
                                  <a:pt x="5388102" y="62484"/>
                                  <a:pt x="5415535" y="35052"/>
                                  <a:pt x="5415535" y="0"/>
                                </a:cubicBezTo>
                                <a:lnTo>
                                  <a:pt x="5415535" y="123444"/>
                                </a:lnTo>
                                <a:cubicBezTo>
                                  <a:pt x="5482590" y="123444"/>
                                  <a:pt x="5537454" y="68580"/>
                                  <a:pt x="5537454" y="0"/>
                                </a:cubicBezTo>
                                <a:lnTo>
                                  <a:pt x="5537454" y="1467612"/>
                                </a:lnTo>
                                <a:cubicBezTo>
                                  <a:pt x="5537454" y="1534668"/>
                                  <a:pt x="5482590" y="1589532"/>
                                  <a:pt x="5415535" y="1589532"/>
                                </a:cubicBezTo>
                                <a:lnTo>
                                  <a:pt x="61722" y="1589532"/>
                                </a:lnTo>
                                <a:lnTo>
                                  <a:pt x="61722" y="1712976"/>
                                </a:lnTo>
                                <a:cubicBezTo>
                                  <a:pt x="61722" y="1746504"/>
                                  <a:pt x="48006" y="1776984"/>
                                  <a:pt x="25717" y="1799082"/>
                                </a:cubicBezTo>
                                <a:lnTo>
                                  <a:pt x="0" y="1816258"/>
                                </a:lnTo>
                                <a:lnTo>
                                  <a:pt x="0" y="348647"/>
                                </a:lnTo>
                                <a:lnTo>
                                  <a:pt x="25717" y="331470"/>
                                </a:lnTo>
                                <a:cubicBezTo>
                                  <a:pt x="48006" y="309372"/>
                                  <a:pt x="61722" y="278892"/>
                                  <a:pt x="61722" y="245364"/>
                                </a:cubicBezTo>
                                <a:cubicBezTo>
                                  <a:pt x="61722" y="211836"/>
                                  <a:pt x="34290" y="184404"/>
                                  <a:pt x="762" y="184404"/>
                                </a:cubicBezTo>
                                <a:lnTo>
                                  <a:pt x="0" y="184553"/>
                                </a:lnTo>
                                <a:lnTo>
                                  <a:pt x="0" y="123444"/>
                                </a:lnTo>
                                <a:lnTo>
                                  <a:pt x="5292090" y="123444"/>
                                </a:lnTo>
                                <a:lnTo>
                                  <a:pt x="5292090"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2354" name="Shape 2354"/>
                        <wps:cNvSpPr/>
                        <wps:spPr>
                          <a:xfrm>
                            <a:off x="187454" y="438578"/>
                            <a:ext cx="123444" cy="182880"/>
                          </a:xfrm>
                          <a:custGeom>
                            <a:avLst/>
                            <a:gdLst/>
                            <a:ahLst/>
                            <a:cxnLst/>
                            <a:rect l="0" t="0" r="0" b="0"/>
                            <a:pathLst>
                              <a:path w="123444" h="182880">
                                <a:moveTo>
                                  <a:pt x="62484" y="0"/>
                                </a:moveTo>
                                <a:cubicBezTo>
                                  <a:pt x="96012" y="0"/>
                                  <a:pt x="123444" y="27432"/>
                                  <a:pt x="123444" y="60960"/>
                                </a:cubicBezTo>
                                <a:cubicBezTo>
                                  <a:pt x="123444" y="128016"/>
                                  <a:pt x="68580" y="182880"/>
                                  <a:pt x="0" y="182880"/>
                                </a:cubicBezTo>
                                <a:lnTo>
                                  <a:pt x="0" y="60960"/>
                                </a:lnTo>
                                <a:cubicBezTo>
                                  <a:pt x="0" y="27432"/>
                                  <a:pt x="27432" y="0"/>
                                  <a:pt x="62484"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2355" name="Shape 2355"/>
                        <wps:cNvSpPr/>
                        <wps:spPr>
                          <a:xfrm>
                            <a:off x="5541266" y="132254"/>
                            <a:ext cx="245364" cy="245364"/>
                          </a:xfrm>
                          <a:custGeom>
                            <a:avLst/>
                            <a:gdLst/>
                            <a:ahLst/>
                            <a:cxnLst/>
                            <a:rect l="0" t="0" r="0" b="0"/>
                            <a:pathLst>
                              <a:path w="245364" h="245364">
                                <a:moveTo>
                                  <a:pt x="123444" y="0"/>
                                </a:moveTo>
                                <a:cubicBezTo>
                                  <a:pt x="190500" y="0"/>
                                  <a:pt x="245364" y="54864"/>
                                  <a:pt x="245364" y="121920"/>
                                </a:cubicBezTo>
                                <a:cubicBezTo>
                                  <a:pt x="245364" y="190500"/>
                                  <a:pt x="190500" y="245364"/>
                                  <a:pt x="123444" y="245364"/>
                                </a:cubicBezTo>
                                <a:lnTo>
                                  <a:pt x="123444" y="121920"/>
                                </a:lnTo>
                                <a:cubicBezTo>
                                  <a:pt x="123444" y="156972"/>
                                  <a:pt x="96012" y="184404"/>
                                  <a:pt x="60960" y="184404"/>
                                </a:cubicBezTo>
                                <a:cubicBezTo>
                                  <a:pt x="27432" y="184404"/>
                                  <a:pt x="0" y="156972"/>
                                  <a:pt x="0" y="121920"/>
                                </a:cubicBezTo>
                                <a:cubicBezTo>
                                  <a:pt x="0" y="54864"/>
                                  <a:pt x="54864" y="0"/>
                                  <a:pt x="123444"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2356" name="Shape 2356"/>
                        <wps:cNvSpPr/>
                        <wps:spPr>
                          <a:xfrm>
                            <a:off x="47246" y="359330"/>
                            <a:ext cx="140970" cy="1748028"/>
                          </a:xfrm>
                          <a:custGeom>
                            <a:avLst/>
                            <a:gdLst/>
                            <a:ahLst/>
                            <a:cxnLst/>
                            <a:rect l="0" t="0" r="0" b="0"/>
                            <a:pathLst>
                              <a:path w="140970" h="1748028">
                                <a:moveTo>
                                  <a:pt x="126492" y="0"/>
                                </a:moveTo>
                                <a:lnTo>
                                  <a:pt x="140970" y="0"/>
                                </a:lnTo>
                                <a:lnTo>
                                  <a:pt x="140970" y="36576"/>
                                </a:lnTo>
                                <a:lnTo>
                                  <a:pt x="140208" y="36576"/>
                                </a:lnTo>
                                <a:lnTo>
                                  <a:pt x="131064" y="36576"/>
                                </a:lnTo>
                                <a:lnTo>
                                  <a:pt x="118872" y="38100"/>
                                </a:lnTo>
                                <a:lnTo>
                                  <a:pt x="120396" y="38100"/>
                                </a:lnTo>
                                <a:lnTo>
                                  <a:pt x="109728" y="41147"/>
                                </a:lnTo>
                                <a:lnTo>
                                  <a:pt x="111252" y="41147"/>
                                </a:lnTo>
                                <a:lnTo>
                                  <a:pt x="99060" y="44196"/>
                                </a:lnTo>
                                <a:lnTo>
                                  <a:pt x="100584" y="44196"/>
                                </a:lnTo>
                                <a:lnTo>
                                  <a:pt x="89916" y="48768"/>
                                </a:lnTo>
                                <a:lnTo>
                                  <a:pt x="91440" y="48768"/>
                                </a:lnTo>
                                <a:lnTo>
                                  <a:pt x="82296" y="54864"/>
                                </a:lnTo>
                                <a:lnTo>
                                  <a:pt x="83820" y="53340"/>
                                </a:lnTo>
                                <a:lnTo>
                                  <a:pt x="74676" y="60960"/>
                                </a:lnTo>
                                <a:lnTo>
                                  <a:pt x="76200" y="59436"/>
                                </a:lnTo>
                                <a:lnTo>
                                  <a:pt x="67887" y="66363"/>
                                </a:lnTo>
                                <a:lnTo>
                                  <a:pt x="60960" y="74676"/>
                                </a:lnTo>
                                <a:lnTo>
                                  <a:pt x="60960" y="73152"/>
                                </a:lnTo>
                                <a:lnTo>
                                  <a:pt x="54864" y="82296"/>
                                </a:lnTo>
                                <a:lnTo>
                                  <a:pt x="54864" y="80772"/>
                                </a:lnTo>
                                <a:lnTo>
                                  <a:pt x="48768" y="91440"/>
                                </a:lnTo>
                                <a:lnTo>
                                  <a:pt x="50292" y="89916"/>
                                </a:lnTo>
                                <a:lnTo>
                                  <a:pt x="44196" y="100584"/>
                                </a:lnTo>
                                <a:lnTo>
                                  <a:pt x="45720" y="99060"/>
                                </a:lnTo>
                                <a:lnTo>
                                  <a:pt x="41148" y="109728"/>
                                </a:lnTo>
                                <a:lnTo>
                                  <a:pt x="42672" y="108204"/>
                                </a:lnTo>
                                <a:lnTo>
                                  <a:pt x="39624" y="120396"/>
                                </a:lnTo>
                                <a:lnTo>
                                  <a:pt x="39624" y="118872"/>
                                </a:lnTo>
                                <a:lnTo>
                                  <a:pt x="38100" y="131064"/>
                                </a:lnTo>
                                <a:lnTo>
                                  <a:pt x="38100" y="128016"/>
                                </a:lnTo>
                                <a:lnTo>
                                  <a:pt x="36745" y="140208"/>
                                </a:lnTo>
                                <a:lnTo>
                                  <a:pt x="38100" y="152400"/>
                                </a:lnTo>
                                <a:lnTo>
                                  <a:pt x="38100" y="149352"/>
                                </a:lnTo>
                                <a:lnTo>
                                  <a:pt x="39624" y="161544"/>
                                </a:lnTo>
                                <a:lnTo>
                                  <a:pt x="39624" y="160020"/>
                                </a:lnTo>
                                <a:lnTo>
                                  <a:pt x="42672" y="172212"/>
                                </a:lnTo>
                                <a:lnTo>
                                  <a:pt x="41148" y="170688"/>
                                </a:lnTo>
                                <a:lnTo>
                                  <a:pt x="45720" y="181356"/>
                                </a:lnTo>
                                <a:lnTo>
                                  <a:pt x="44196" y="179832"/>
                                </a:lnTo>
                                <a:lnTo>
                                  <a:pt x="50292" y="190500"/>
                                </a:lnTo>
                                <a:lnTo>
                                  <a:pt x="48768" y="188976"/>
                                </a:lnTo>
                                <a:lnTo>
                                  <a:pt x="54864" y="198120"/>
                                </a:lnTo>
                                <a:lnTo>
                                  <a:pt x="54864" y="196596"/>
                                </a:lnTo>
                                <a:lnTo>
                                  <a:pt x="60960" y="207264"/>
                                </a:lnTo>
                                <a:lnTo>
                                  <a:pt x="60960" y="205740"/>
                                </a:lnTo>
                                <a:lnTo>
                                  <a:pt x="68580" y="213360"/>
                                </a:lnTo>
                                <a:lnTo>
                                  <a:pt x="67056" y="213360"/>
                                </a:lnTo>
                                <a:lnTo>
                                  <a:pt x="76200" y="220980"/>
                                </a:lnTo>
                                <a:lnTo>
                                  <a:pt x="74676" y="219456"/>
                                </a:lnTo>
                                <a:lnTo>
                                  <a:pt x="83820" y="227076"/>
                                </a:lnTo>
                                <a:lnTo>
                                  <a:pt x="82296" y="225552"/>
                                </a:lnTo>
                                <a:lnTo>
                                  <a:pt x="91440" y="231647"/>
                                </a:lnTo>
                                <a:lnTo>
                                  <a:pt x="89916" y="230124"/>
                                </a:lnTo>
                                <a:lnTo>
                                  <a:pt x="100584" y="236220"/>
                                </a:lnTo>
                                <a:lnTo>
                                  <a:pt x="99060" y="234696"/>
                                </a:lnTo>
                                <a:lnTo>
                                  <a:pt x="111252" y="239268"/>
                                </a:lnTo>
                                <a:lnTo>
                                  <a:pt x="109728" y="239268"/>
                                </a:lnTo>
                                <a:lnTo>
                                  <a:pt x="120396" y="242316"/>
                                </a:lnTo>
                                <a:lnTo>
                                  <a:pt x="118872" y="240792"/>
                                </a:lnTo>
                                <a:lnTo>
                                  <a:pt x="121920" y="241554"/>
                                </a:lnTo>
                                <a:lnTo>
                                  <a:pt x="121920" y="132588"/>
                                </a:lnTo>
                                <a:lnTo>
                                  <a:pt x="123444" y="123444"/>
                                </a:lnTo>
                                <a:lnTo>
                                  <a:pt x="126492" y="115824"/>
                                </a:lnTo>
                                <a:lnTo>
                                  <a:pt x="128016" y="108204"/>
                                </a:lnTo>
                                <a:lnTo>
                                  <a:pt x="135636" y="96012"/>
                                </a:lnTo>
                                <a:lnTo>
                                  <a:pt x="140970" y="89915"/>
                                </a:lnTo>
                                <a:lnTo>
                                  <a:pt x="140970" y="280416"/>
                                </a:lnTo>
                                <a:lnTo>
                                  <a:pt x="126492" y="280416"/>
                                </a:lnTo>
                                <a:lnTo>
                                  <a:pt x="112776" y="277368"/>
                                </a:lnTo>
                                <a:lnTo>
                                  <a:pt x="99060" y="274320"/>
                                </a:lnTo>
                                <a:lnTo>
                                  <a:pt x="85344" y="269748"/>
                                </a:lnTo>
                                <a:lnTo>
                                  <a:pt x="73152" y="263652"/>
                                </a:lnTo>
                                <a:lnTo>
                                  <a:pt x="62484" y="257556"/>
                                </a:lnTo>
                                <a:lnTo>
                                  <a:pt x="51816" y="248412"/>
                                </a:lnTo>
                                <a:lnTo>
                                  <a:pt x="41148" y="239268"/>
                                </a:lnTo>
                                <a:lnTo>
                                  <a:pt x="36576" y="234696"/>
                                </a:lnTo>
                                <a:lnTo>
                                  <a:pt x="36576" y="1606296"/>
                                </a:lnTo>
                                <a:lnTo>
                                  <a:pt x="38100" y="1618488"/>
                                </a:lnTo>
                                <a:lnTo>
                                  <a:pt x="38100" y="1616964"/>
                                </a:lnTo>
                                <a:lnTo>
                                  <a:pt x="39624" y="1629156"/>
                                </a:lnTo>
                                <a:lnTo>
                                  <a:pt x="39624" y="1627632"/>
                                </a:lnTo>
                                <a:lnTo>
                                  <a:pt x="42672" y="1639824"/>
                                </a:lnTo>
                                <a:lnTo>
                                  <a:pt x="41148" y="1636776"/>
                                </a:lnTo>
                                <a:lnTo>
                                  <a:pt x="45720" y="1648968"/>
                                </a:lnTo>
                                <a:lnTo>
                                  <a:pt x="44196" y="1647444"/>
                                </a:lnTo>
                                <a:lnTo>
                                  <a:pt x="50292" y="1658112"/>
                                </a:lnTo>
                                <a:lnTo>
                                  <a:pt x="48768" y="1656588"/>
                                </a:lnTo>
                                <a:lnTo>
                                  <a:pt x="54864" y="1665732"/>
                                </a:lnTo>
                                <a:lnTo>
                                  <a:pt x="54864" y="1664208"/>
                                </a:lnTo>
                                <a:lnTo>
                                  <a:pt x="60960" y="1673352"/>
                                </a:lnTo>
                                <a:lnTo>
                                  <a:pt x="60960" y="1671828"/>
                                </a:lnTo>
                                <a:lnTo>
                                  <a:pt x="68577" y="1680969"/>
                                </a:lnTo>
                                <a:lnTo>
                                  <a:pt x="76200" y="1688592"/>
                                </a:lnTo>
                                <a:lnTo>
                                  <a:pt x="74676" y="1687068"/>
                                </a:lnTo>
                                <a:lnTo>
                                  <a:pt x="83820" y="1693164"/>
                                </a:lnTo>
                                <a:lnTo>
                                  <a:pt x="82296" y="1693164"/>
                                </a:lnTo>
                                <a:lnTo>
                                  <a:pt x="91440" y="1699260"/>
                                </a:lnTo>
                                <a:lnTo>
                                  <a:pt x="89916" y="1697736"/>
                                </a:lnTo>
                                <a:lnTo>
                                  <a:pt x="100584" y="1703832"/>
                                </a:lnTo>
                                <a:lnTo>
                                  <a:pt x="99060" y="1702308"/>
                                </a:lnTo>
                                <a:lnTo>
                                  <a:pt x="111252" y="1706880"/>
                                </a:lnTo>
                                <a:lnTo>
                                  <a:pt x="109728" y="1705356"/>
                                </a:lnTo>
                                <a:lnTo>
                                  <a:pt x="120396" y="1708404"/>
                                </a:lnTo>
                                <a:lnTo>
                                  <a:pt x="118872" y="1708404"/>
                                </a:lnTo>
                                <a:lnTo>
                                  <a:pt x="131064" y="1709928"/>
                                </a:lnTo>
                                <a:lnTo>
                                  <a:pt x="129540" y="1709928"/>
                                </a:lnTo>
                                <a:lnTo>
                                  <a:pt x="140970" y="1711356"/>
                                </a:lnTo>
                                <a:lnTo>
                                  <a:pt x="140970" y="1711356"/>
                                </a:lnTo>
                                <a:lnTo>
                                  <a:pt x="140970" y="1748028"/>
                                </a:lnTo>
                                <a:lnTo>
                                  <a:pt x="126492" y="1748028"/>
                                </a:lnTo>
                                <a:lnTo>
                                  <a:pt x="112776" y="1744980"/>
                                </a:lnTo>
                                <a:lnTo>
                                  <a:pt x="99060" y="1741932"/>
                                </a:lnTo>
                                <a:lnTo>
                                  <a:pt x="85344" y="1737360"/>
                                </a:lnTo>
                                <a:lnTo>
                                  <a:pt x="73152" y="1731264"/>
                                </a:lnTo>
                                <a:lnTo>
                                  <a:pt x="62484" y="1723644"/>
                                </a:lnTo>
                                <a:lnTo>
                                  <a:pt x="51816" y="1716024"/>
                                </a:lnTo>
                                <a:lnTo>
                                  <a:pt x="41148" y="1706880"/>
                                </a:lnTo>
                                <a:lnTo>
                                  <a:pt x="32004" y="1696212"/>
                                </a:lnTo>
                                <a:lnTo>
                                  <a:pt x="24384" y="1685544"/>
                                </a:lnTo>
                                <a:lnTo>
                                  <a:pt x="16764" y="1674876"/>
                                </a:lnTo>
                                <a:lnTo>
                                  <a:pt x="10668" y="1662683"/>
                                </a:lnTo>
                                <a:lnTo>
                                  <a:pt x="6096" y="1648968"/>
                                </a:lnTo>
                                <a:lnTo>
                                  <a:pt x="3048" y="1635252"/>
                                </a:lnTo>
                                <a:lnTo>
                                  <a:pt x="0" y="1621536"/>
                                </a:lnTo>
                                <a:lnTo>
                                  <a:pt x="0" y="153924"/>
                                </a:lnTo>
                                <a:lnTo>
                                  <a:pt x="0" y="141732"/>
                                </a:lnTo>
                                <a:lnTo>
                                  <a:pt x="0" y="140208"/>
                                </a:lnTo>
                                <a:lnTo>
                                  <a:pt x="0" y="124968"/>
                                </a:lnTo>
                                <a:lnTo>
                                  <a:pt x="3048" y="111252"/>
                                </a:lnTo>
                                <a:lnTo>
                                  <a:pt x="6096" y="97536"/>
                                </a:lnTo>
                                <a:lnTo>
                                  <a:pt x="10668" y="85344"/>
                                </a:lnTo>
                                <a:lnTo>
                                  <a:pt x="16764" y="73152"/>
                                </a:lnTo>
                                <a:lnTo>
                                  <a:pt x="24384" y="60960"/>
                                </a:lnTo>
                                <a:lnTo>
                                  <a:pt x="32004" y="50292"/>
                                </a:lnTo>
                                <a:lnTo>
                                  <a:pt x="41148" y="41147"/>
                                </a:lnTo>
                                <a:lnTo>
                                  <a:pt x="51816" y="32004"/>
                                </a:lnTo>
                                <a:lnTo>
                                  <a:pt x="62484" y="22860"/>
                                </a:lnTo>
                                <a:lnTo>
                                  <a:pt x="73152" y="16764"/>
                                </a:lnTo>
                                <a:lnTo>
                                  <a:pt x="85344" y="10668"/>
                                </a:lnTo>
                                <a:lnTo>
                                  <a:pt x="99060" y="6096"/>
                                </a:lnTo>
                                <a:lnTo>
                                  <a:pt x="112776" y="1524"/>
                                </a:lnTo>
                                <a:lnTo>
                                  <a:pt x="12649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2357" name="Shape 2357"/>
                        <wps:cNvSpPr/>
                        <wps:spPr>
                          <a:xfrm>
                            <a:off x="188216" y="2049446"/>
                            <a:ext cx="61722" cy="57912"/>
                          </a:xfrm>
                          <a:custGeom>
                            <a:avLst/>
                            <a:gdLst/>
                            <a:ahLst/>
                            <a:cxnLst/>
                            <a:rect l="0" t="0" r="0" b="0"/>
                            <a:pathLst>
                              <a:path w="61722" h="57912">
                                <a:moveTo>
                                  <a:pt x="61722" y="0"/>
                                </a:moveTo>
                                <a:lnTo>
                                  <a:pt x="61722" y="43434"/>
                                </a:lnTo>
                                <a:lnTo>
                                  <a:pt x="54102" y="47244"/>
                                </a:lnTo>
                                <a:lnTo>
                                  <a:pt x="41910" y="51816"/>
                                </a:lnTo>
                                <a:lnTo>
                                  <a:pt x="28194" y="54864"/>
                                </a:lnTo>
                                <a:lnTo>
                                  <a:pt x="14478" y="57912"/>
                                </a:lnTo>
                                <a:lnTo>
                                  <a:pt x="0" y="57912"/>
                                </a:lnTo>
                                <a:lnTo>
                                  <a:pt x="0" y="21241"/>
                                </a:lnTo>
                                <a:lnTo>
                                  <a:pt x="11430" y="19812"/>
                                </a:lnTo>
                                <a:lnTo>
                                  <a:pt x="9906" y="19812"/>
                                </a:lnTo>
                                <a:lnTo>
                                  <a:pt x="22098" y="18288"/>
                                </a:lnTo>
                                <a:lnTo>
                                  <a:pt x="20574" y="18288"/>
                                </a:lnTo>
                                <a:lnTo>
                                  <a:pt x="31242" y="15240"/>
                                </a:lnTo>
                                <a:lnTo>
                                  <a:pt x="29718" y="16764"/>
                                </a:lnTo>
                                <a:lnTo>
                                  <a:pt x="40386" y="12192"/>
                                </a:lnTo>
                                <a:lnTo>
                                  <a:pt x="38862" y="13716"/>
                                </a:lnTo>
                                <a:lnTo>
                                  <a:pt x="49530" y="7620"/>
                                </a:lnTo>
                                <a:lnTo>
                                  <a:pt x="48006" y="9144"/>
                                </a:lnTo>
                                <a:lnTo>
                                  <a:pt x="58674" y="3048"/>
                                </a:lnTo>
                                <a:lnTo>
                                  <a:pt x="57150" y="3048"/>
                                </a:lnTo>
                                <a:lnTo>
                                  <a:pt x="6172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2358" name="Shape 2358"/>
                        <wps:cNvSpPr/>
                        <wps:spPr>
                          <a:xfrm>
                            <a:off x="188216" y="420290"/>
                            <a:ext cx="61722" cy="219456"/>
                          </a:xfrm>
                          <a:custGeom>
                            <a:avLst/>
                            <a:gdLst/>
                            <a:ahLst/>
                            <a:cxnLst/>
                            <a:rect l="0" t="0" r="0" b="0"/>
                            <a:pathLst>
                              <a:path w="61722" h="219456">
                                <a:moveTo>
                                  <a:pt x="52578" y="0"/>
                                </a:moveTo>
                                <a:lnTo>
                                  <a:pt x="61722" y="0"/>
                                </a:lnTo>
                                <a:lnTo>
                                  <a:pt x="61722" y="36576"/>
                                </a:lnTo>
                                <a:lnTo>
                                  <a:pt x="60198" y="36576"/>
                                </a:lnTo>
                                <a:lnTo>
                                  <a:pt x="57150" y="36576"/>
                                </a:lnTo>
                                <a:lnTo>
                                  <a:pt x="51054" y="38100"/>
                                </a:lnTo>
                                <a:lnTo>
                                  <a:pt x="54102" y="36576"/>
                                </a:lnTo>
                                <a:lnTo>
                                  <a:pt x="48006" y="38100"/>
                                </a:lnTo>
                                <a:lnTo>
                                  <a:pt x="49530" y="38100"/>
                                </a:lnTo>
                                <a:lnTo>
                                  <a:pt x="43434" y="39624"/>
                                </a:lnTo>
                                <a:lnTo>
                                  <a:pt x="46482" y="39624"/>
                                </a:lnTo>
                                <a:lnTo>
                                  <a:pt x="38324" y="43120"/>
                                </a:lnTo>
                                <a:lnTo>
                                  <a:pt x="31381" y="48906"/>
                                </a:lnTo>
                                <a:lnTo>
                                  <a:pt x="25146" y="56388"/>
                                </a:lnTo>
                                <a:lnTo>
                                  <a:pt x="26670" y="53340"/>
                                </a:lnTo>
                                <a:lnTo>
                                  <a:pt x="21928" y="61638"/>
                                </a:lnTo>
                                <a:lnTo>
                                  <a:pt x="20574" y="67056"/>
                                </a:lnTo>
                                <a:lnTo>
                                  <a:pt x="20574" y="65532"/>
                                </a:lnTo>
                                <a:lnTo>
                                  <a:pt x="19050" y="71628"/>
                                </a:lnTo>
                                <a:lnTo>
                                  <a:pt x="19050" y="73152"/>
                                </a:lnTo>
                                <a:lnTo>
                                  <a:pt x="19050" y="76200"/>
                                </a:lnTo>
                                <a:lnTo>
                                  <a:pt x="19050" y="79248"/>
                                </a:lnTo>
                                <a:lnTo>
                                  <a:pt x="19050" y="180594"/>
                                </a:lnTo>
                                <a:lnTo>
                                  <a:pt x="22098" y="179832"/>
                                </a:lnTo>
                                <a:lnTo>
                                  <a:pt x="20574" y="181356"/>
                                </a:lnTo>
                                <a:lnTo>
                                  <a:pt x="31242" y="178308"/>
                                </a:lnTo>
                                <a:lnTo>
                                  <a:pt x="29718" y="178308"/>
                                </a:lnTo>
                                <a:lnTo>
                                  <a:pt x="40386" y="173736"/>
                                </a:lnTo>
                                <a:lnTo>
                                  <a:pt x="38862" y="175260"/>
                                </a:lnTo>
                                <a:lnTo>
                                  <a:pt x="49530" y="169164"/>
                                </a:lnTo>
                                <a:lnTo>
                                  <a:pt x="48006" y="170688"/>
                                </a:lnTo>
                                <a:lnTo>
                                  <a:pt x="58674" y="164592"/>
                                </a:lnTo>
                                <a:lnTo>
                                  <a:pt x="57150" y="166116"/>
                                </a:lnTo>
                                <a:lnTo>
                                  <a:pt x="61722" y="162306"/>
                                </a:lnTo>
                                <a:lnTo>
                                  <a:pt x="61722" y="204978"/>
                                </a:lnTo>
                                <a:lnTo>
                                  <a:pt x="54102" y="208788"/>
                                </a:lnTo>
                                <a:lnTo>
                                  <a:pt x="41910" y="213360"/>
                                </a:lnTo>
                                <a:lnTo>
                                  <a:pt x="28194" y="216408"/>
                                </a:lnTo>
                                <a:lnTo>
                                  <a:pt x="14478" y="219456"/>
                                </a:lnTo>
                                <a:lnTo>
                                  <a:pt x="0" y="219456"/>
                                </a:lnTo>
                                <a:lnTo>
                                  <a:pt x="0" y="28956"/>
                                </a:lnTo>
                                <a:lnTo>
                                  <a:pt x="5334" y="22860"/>
                                </a:lnTo>
                                <a:lnTo>
                                  <a:pt x="16002" y="13716"/>
                                </a:lnTo>
                                <a:lnTo>
                                  <a:pt x="29718" y="6096"/>
                                </a:lnTo>
                                <a:lnTo>
                                  <a:pt x="37338" y="3048"/>
                                </a:lnTo>
                                <a:lnTo>
                                  <a:pt x="44958" y="1524"/>
                                </a:lnTo>
                                <a:lnTo>
                                  <a:pt x="5257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2359" name="Shape 2359"/>
                        <wps:cNvSpPr/>
                        <wps:spPr>
                          <a:xfrm>
                            <a:off x="188216" y="359330"/>
                            <a:ext cx="61722" cy="36576"/>
                          </a:xfrm>
                          <a:custGeom>
                            <a:avLst/>
                            <a:gdLst/>
                            <a:ahLst/>
                            <a:cxnLst/>
                            <a:rect l="0" t="0" r="0" b="0"/>
                            <a:pathLst>
                              <a:path w="61722" h="36576">
                                <a:moveTo>
                                  <a:pt x="0" y="0"/>
                                </a:moveTo>
                                <a:lnTo>
                                  <a:pt x="61722" y="0"/>
                                </a:lnTo>
                                <a:lnTo>
                                  <a:pt x="61722" y="36576"/>
                                </a:lnTo>
                                <a:lnTo>
                                  <a:pt x="762" y="36576"/>
                                </a:lnTo>
                                <a:lnTo>
                                  <a:pt x="0" y="3657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2360" name="Shape 2360"/>
                        <wps:cNvSpPr/>
                        <wps:spPr>
                          <a:xfrm>
                            <a:off x="249938" y="420290"/>
                            <a:ext cx="5353050" cy="1672590"/>
                          </a:xfrm>
                          <a:custGeom>
                            <a:avLst/>
                            <a:gdLst/>
                            <a:ahLst/>
                            <a:cxnLst/>
                            <a:rect l="0" t="0" r="0" b="0"/>
                            <a:pathLst>
                              <a:path w="5353050" h="1672590">
                                <a:moveTo>
                                  <a:pt x="0" y="0"/>
                                </a:moveTo>
                                <a:lnTo>
                                  <a:pt x="7620" y="0"/>
                                </a:lnTo>
                                <a:lnTo>
                                  <a:pt x="15240" y="1524"/>
                                </a:lnTo>
                                <a:lnTo>
                                  <a:pt x="22860" y="3048"/>
                                </a:lnTo>
                                <a:lnTo>
                                  <a:pt x="30480" y="6096"/>
                                </a:lnTo>
                                <a:lnTo>
                                  <a:pt x="44196" y="13716"/>
                                </a:lnTo>
                                <a:lnTo>
                                  <a:pt x="56388" y="22860"/>
                                </a:lnTo>
                                <a:lnTo>
                                  <a:pt x="65532" y="35052"/>
                                </a:lnTo>
                                <a:lnTo>
                                  <a:pt x="73152" y="47244"/>
                                </a:lnTo>
                                <a:lnTo>
                                  <a:pt x="74676" y="54864"/>
                                </a:lnTo>
                                <a:lnTo>
                                  <a:pt x="77724" y="62484"/>
                                </a:lnTo>
                                <a:lnTo>
                                  <a:pt x="79248" y="71628"/>
                                </a:lnTo>
                                <a:lnTo>
                                  <a:pt x="79248" y="79248"/>
                                </a:lnTo>
                                <a:lnTo>
                                  <a:pt x="79248" y="1405128"/>
                                </a:lnTo>
                                <a:lnTo>
                                  <a:pt x="5353050" y="1405128"/>
                                </a:lnTo>
                                <a:lnTo>
                                  <a:pt x="5353050" y="1443228"/>
                                </a:lnTo>
                                <a:lnTo>
                                  <a:pt x="79248" y="1443228"/>
                                </a:lnTo>
                                <a:lnTo>
                                  <a:pt x="79248" y="1546860"/>
                                </a:lnTo>
                                <a:lnTo>
                                  <a:pt x="77724" y="1560576"/>
                                </a:lnTo>
                                <a:lnTo>
                                  <a:pt x="76200" y="1574292"/>
                                </a:lnTo>
                                <a:lnTo>
                                  <a:pt x="73152" y="1588008"/>
                                </a:lnTo>
                                <a:lnTo>
                                  <a:pt x="68580" y="1601724"/>
                                </a:lnTo>
                                <a:lnTo>
                                  <a:pt x="62484" y="1613916"/>
                                </a:lnTo>
                                <a:lnTo>
                                  <a:pt x="54864" y="1624584"/>
                                </a:lnTo>
                                <a:lnTo>
                                  <a:pt x="47244" y="1635252"/>
                                </a:lnTo>
                                <a:lnTo>
                                  <a:pt x="38100" y="1645920"/>
                                </a:lnTo>
                                <a:lnTo>
                                  <a:pt x="27432" y="1655064"/>
                                </a:lnTo>
                                <a:lnTo>
                                  <a:pt x="16764" y="1662684"/>
                                </a:lnTo>
                                <a:lnTo>
                                  <a:pt x="4572" y="1670304"/>
                                </a:lnTo>
                                <a:lnTo>
                                  <a:pt x="0" y="1672590"/>
                                </a:lnTo>
                                <a:lnTo>
                                  <a:pt x="0" y="1629156"/>
                                </a:lnTo>
                                <a:lnTo>
                                  <a:pt x="4572" y="1626108"/>
                                </a:lnTo>
                                <a:lnTo>
                                  <a:pt x="3048" y="1627632"/>
                                </a:lnTo>
                                <a:lnTo>
                                  <a:pt x="10672" y="1620008"/>
                                </a:lnTo>
                                <a:lnTo>
                                  <a:pt x="18288" y="1610868"/>
                                </a:lnTo>
                                <a:lnTo>
                                  <a:pt x="18288" y="1612392"/>
                                </a:lnTo>
                                <a:lnTo>
                                  <a:pt x="24384" y="1603248"/>
                                </a:lnTo>
                                <a:lnTo>
                                  <a:pt x="24384" y="1604772"/>
                                </a:lnTo>
                                <a:lnTo>
                                  <a:pt x="30480" y="1595628"/>
                                </a:lnTo>
                                <a:lnTo>
                                  <a:pt x="28956" y="1597152"/>
                                </a:lnTo>
                                <a:lnTo>
                                  <a:pt x="33528" y="1586484"/>
                                </a:lnTo>
                                <a:lnTo>
                                  <a:pt x="33528" y="1588008"/>
                                </a:lnTo>
                                <a:lnTo>
                                  <a:pt x="38100" y="1575816"/>
                                </a:lnTo>
                                <a:lnTo>
                                  <a:pt x="36576" y="1578864"/>
                                </a:lnTo>
                                <a:lnTo>
                                  <a:pt x="39624" y="1566672"/>
                                </a:lnTo>
                                <a:lnTo>
                                  <a:pt x="39624" y="1568196"/>
                                </a:lnTo>
                                <a:lnTo>
                                  <a:pt x="41148" y="1556004"/>
                                </a:lnTo>
                                <a:lnTo>
                                  <a:pt x="41148" y="1557528"/>
                                </a:lnTo>
                                <a:lnTo>
                                  <a:pt x="42672" y="1545336"/>
                                </a:lnTo>
                                <a:lnTo>
                                  <a:pt x="41148" y="1546860"/>
                                </a:lnTo>
                                <a:lnTo>
                                  <a:pt x="41148" y="1423416"/>
                                </a:lnTo>
                                <a:lnTo>
                                  <a:pt x="41148" y="1405128"/>
                                </a:lnTo>
                                <a:lnTo>
                                  <a:pt x="41148" y="175260"/>
                                </a:lnTo>
                                <a:lnTo>
                                  <a:pt x="38100" y="178308"/>
                                </a:lnTo>
                                <a:lnTo>
                                  <a:pt x="27432" y="187452"/>
                                </a:lnTo>
                                <a:lnTo>
                                  <a:pt x="16764" y="196596"/>
                                </a:lnTo>
                                <a:lnTo>
                                  <a:pt x="4572" y="202692"/>
                                </a:lnTo>
                                <a:lnTo>
                                  <a:pt x="0" y="204978"/>
                                </a:lnTo>
                                <a:lnTo>
                                  <a:pt x="0" y="162306"/>
                                </a:lnTo>
                                <a:lnTo>
                                  <a:pt x="4572" y="158496"/>
                                </a:lnTo>
                                <a:lnTo>
                                  <a:pt x="3048" y="160020"/>
                                </a:lnTo>
                                <a:lnTo>
                                  <a:pt x="12192" y="152400"/>
                                </a:lnTo>
                                <a:lnTo>
                                  <a:pt x="10668" y="152400"/>
                                </a:lnTo>
                                <a:lnTo>
                                  <a:pt x="18288" y="144780"/>
                                </a:lnTo>
                                <a:lnTo>
                                  <a:pt x="18288" y="146304"/>
                                </a:lnTo>
                                <a:lnTo>
                                  <a:pt x="24384" y="135636"/>
                                </a:lnTo>
                                <a:lnTo>
                                  <a:pt x="24384" y="137160"/>
                                </a:lnTo>
                                <a:lnTo>
                                  <a:pt x="30480" y="128016"/>
                                </a:lnTo>
                                <a:lnTo>
                                  <a:pt x="28956" y="129540"/>
                                </a:lnTo>
                                <a:lnTo>
                                  <a:pt x="33528" y="118872"/>
                                </a:lnTo>
                                <a:lnTo>
                                  <a:pt x="33528" y="120396"/>
                                </a:lnTo>
                                <a:lnTo>
                                  <a:pt x="38100" y="109728"/>
                                </a:lnTo>
                                <a:lnTo>
                                  <a:pt x="36576" y="111252"/>
                                </a:lnTo>
                                <a:lnTo>
                                  <a:pt x="39624" y="99060"/>
                                </a:lnTo>
                                <a:lnTo>
                                  <a:pt x="39624" y="100584"/>
                                </a:lnTo>
                                <a:lnTo>
                                  <a:pt x="41148" y="88392"/>
                                </a:lnTo>
                                <a:lnTo>
                                  <a:pt x="41148" y="79248"/>
                                </a:lnTo>
                                <a:lnTo>
                                  <a:pt x="42503" y="79248"/>
                                </a:lnTo>
                                <a:lnTo>
                                  <a:pt x="42672" y="77724"/>
                                </a:lnTo>
                                <a:lnTo>
                                  <a:pt x="41148" y="79248"/>
                                </a:lnTo>
                                <a:lnTo>
                                  <a:pt x="41148" y="76200"/>
                                </a:lnTo>
                                <a:lnTo>
                                  <a:pt x="41148" y="73152"/>
                                </a:lnTo>
                                <a:lnTo>
                                  <a:pt x="41148" y="71628"/>
                                </a:lnTo>
                                <a:lnTo>
                                  <a:pt x="39624" y="65532"/>
                                </a:lnTo>
                                <a:lnTo>
                                  <a:pt x="39624" y="67056"/>
                                </a:lnTo>
                                <a:lnTo>
                                  <a:pt x="38269" y="61638"/>
                                </a:lnTo>
                                <a:lnTo>
                                  <a:pt x="33528" y="53340"/>
                                </a:lnTo>
                                <a:lnTo>
                                  <a:pt x="35052" y="56388"/>
                                </a:lnTo>
                                <a:lnTo>
                                  <a:pt x="28956" y="47244"/>
                                </a:lnTo>
                                <a:lnTo>
                                  <a:pt x="30480" y="50292"/>
                                </a:lnTo>
                                <a:lnTo>
                                  <a:pt x="21874" y="43120"/>
                                </a:lnTo>
                                <a:lnTo>
                                  <a:pt x="13716" y="39624"/>
                                </a:lnTo>
                                <a:lnTo>
                                  <a:pt x="16764" y="39624"/>
                                </a:lnTo>
                                <a:lnTo>
                                  <a:pt x="10668" y="38100"/>
                                </a:lnTo>
                                <a:lnTo>
                                  <a:pt x="12192" y="38100"/>
                                </a:lnTo>
                                <a:lnTo>
                                  <a:pt x="6096" y="36576"/>
                                </a:lnTo>
                                <a:lnTo>
                                  <a:pt x="9144" y="38100"/>
                                </a:lnTo>
                                <a:lnTo>
                                  <a:pt x="3048" y="36576"/>
                                </a:lnTo>
                                <a:lnTo>
                                  <a:pt x="0" y="3657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2361" name="Shape 2361"/>
                        <wps:cNvSpPr/>
                        <wps:spPr>
                          <a:xfrm>
                            <a:off x="249938" y="128064"/>
                            <a:ext cx="5353050" cy="267843"/>
                          </a:xfrm>
                          <a:custGeom>
                            <a:avLst/>
                            <a:gdLst/>
                            <a:ahLst/>
                            <a:cxnLst/>
                            <a:rect l="0" t="0" r="0" b="0"/>
                            <a:pathLst>
                              <a:path w="5353050" h="267843">
                                <a:moveTo>
                                  <a:pt x="5353050" y="0"/>
                                </a:moveTo>
                                <a:lnTo>
                                  <a:pt x="5353050" y="43307"/>
                                </a:lnTo>
                                <a:lnTo>
                                  <a:pt x="5347716" y="46863"/>
                                </a:lnTo>
                                <a:lnTo>
                                  <a:pt x="5349240" y="46863"/>
                                </a:lnTo>
                                <a:lnTo>
                                  <a:pt x="5340927" y="53791"/>
                                </a:lnTo>
                                <a:lnTo>
                                  <a:pt x="5334000" y="62103"/>
                                </a:lnTo>
                                <a:lnTo>
                                  <a:pt x="5334000" y="60578"/>
                                </a:lnTo>
                                <a:lnTo>
                                  <a:pt x="5327904" y="69722"/>
                                </a:lnTo>
                                <a:lnTo>
                                  <a:pt x="5327904" y="68199"/>
                                </a:lnTo>
                                <a:lnTo>
                                  <a:pt x="5322678" y="77346"/>
                                </a:lnTo>
                                <a:lnTo>
                                  <a:pt x="5318760" y="86487"/>
                                </a:lnTo>
                                <a:lnTo>
                                  <a:pt x="5318760" y="84963"/>
                                </a:lnTo>
                                <a:lnTo>
                                  <a:pt x="5314188" y="97155"/>
                                </a:lnTo>
                                <a:lnTo>
                                  <a:pt x="5315712" y="95631"/>
                                </a:lnTo>
                                <a:lnTo>
                                  <a:pt x="5312664" y="106299"/>
                                </a:lnTo>
                                <a:lnTo>
                                  <a:pt x="5312664" y="104775"/>
                                </a:lnTo>
                                <a:lnTo>
                                  <a:pt x="5311140" y="116967"/>
                                </a:lnTo>
                                <a:lnTo>
                                  <a:pt x="5311140" y="126111"/>
                                </a:lnTo>
                                <a:lnTo>
                                  <a:pt x="5311140" y="127635"/>
                                </a:lnTo>
                                <a:lnTo>
                                  <a:pt x="5311140" y="130683"/>
                                </a:lnTo>
                                <a:lnTo>
                                  <a:pt x="5311140" y="132207"/>
                                </a:lnTo>
                                <a:lnTo>
                                  <a:pt x="5311140" y="133731"/>
                                </a:lnTo>
                                <a:lnTo>
                                  <a:pt x="5312664" y="139827"/>
                                </a:lnTo>
                                <a:lnTo>
                                  <a:pt x="5312664" y="138303"/>
                                </a:lnTo>
                                <a:lnTo>
                                  <a:pt x="5314019" y="143721"/>
                                </a:lnTo>
                                <a:lnTo>
                                  <a:pt x="5318760" y="152019"/>
                                </a:lnTo>
                                <a:lnTo>
                                  <a:pt x="5317236" y="148971"/>
                                </a:lnTo>
                                <a:lnTo>
                                  <a:pt x="5323472" y="156453"/>
                                </a:lnTo>
                                <a:lnTo>
                                  <a:pt x="5330952" y="162687"/>
                                </a:lnTo>
                                <a:lnTo>
                                  <a:pt x="5327904" y="161163"/>
                                </a:lnTo>
                                <a:lnTo>
                                  <a:pt x="5336201" y="165904"/>
                                </a:lnTo>
                                <a:lnTo>
                                  <a:pt x="5341620" y="167259"/>
                                </a:lnTo>
                                <a:lnTo>
                                  <a:pt x="5340096" y="167259"/>
                                </a:lnTo>
                                <a:lnTo>
                                  <a:pt x="5346193" y="168783"/>
                                </a:lnTo>
                                <a:lnTo>
                                  <a:pt x="5347716" y="168783"/>
                                </a:lnTo>
                                <a:lnTo>
                                  <a:pt x="5349240" y="168783"/>
                                </a:lnTo>
                                <a:lnTo>
                                  <a:pt x="5352288" y="168783"/>
                                </a:lnTo>
                                <a:lnTo>
                                  <a:pt x="5353050" y="168783"/>
                                </a:lnTo>
                                <a:lnTo>
                                  <a:pt x="5353050" y="206883"/>
                                </a:lnTo>
                                <a:lnTo>
                                  <a:pt x="5344668" y="206883"/>
                                </a:lnTo>
                                <a:lnTo>
                                  <a:pt x="5337048" y="205359"/>
                                </a:lnTo>
                                <a:lnTo>
                                  <a:pt x="5329428" y="202311"/>
                                </a:lnTo>
                                <a:lnTo>
                                  <a:pt x="5321809" y="200787"/>
                                </a:lnTo>
                                <a:lnTo>
                                  <a:pt x="5311140" y="194860"/>
                                </a:lnTo>
                                <a:lnTo>
                                  <a:pt x="5311140" y="231267"/>
                                </a:lnTo>
                                <a:lnTo>
                                  <a:pt x="5353050" y="231267"/>
                                </a:lnTo>
                                <a:lnTo>
                                  <a:pt x="5353050" y="267843"/>
                                </a:lnTo>
                                <a:lnTo>
                                  <a:pt x="5311140" y="267843"/>
                                </a:lnTo>
                                <a:lnTo>
                                  <a:pt x="5291328" y="267843"/>
                                </a:lnTo>
                                <a:lnTo>
                                  <a:pt x="0" y="267843"/>
                                </a:lnTo>
                                <a:lnTo>
                                  <a:pt x="0" y="231267"/>
                                </a:lnTo>
                                <a:lnTo>
                                  <a:pt x="5273040" y="231267"/>
                                </a:lnTo>
                                <a:lnTo>
                                  <a:pt x="5273040" y="135255"/>
                                </a:lnTo>
                                <a:lnTo>
                                  <a:pt x="5273040" y="127635"/>
                                </a:lnTo>
                                <a:lnTo>
                                  <a:pt x="5273040" y="126111"/>
                                </a:lnTo>
                                <a:lnTo>
                                  <a:pt x="5274564" y="112395"/>
                                </a:lnTo>
                                <a:lnTo>
                                  <a:pt x="5276088" y="98678"/>
                                </a:lnTo>
                                <a:lnTo>
                                  <a:pt x="5279136" y="84963"/>
                                </a:lnTo>
                                <a:lnTo>
                                  <a:pt x="5283709" y="72771"/>
                                </a:lnTo>
                                <a:lnTo>
                                  <a:pt x="5289804" y="59055"/>
                                </a:lnTo>
                                <a:lnTo>
                                  <a:pt x="5297425" y="48387"/>
                                </a:lnTo>
                                <a:lnTo>
                                  <a:pt x="5305045" y="37719"/>
                                </a:lnTo>
                                <a:lnTo>
                                  <a:pt x="5314188" y="27051"/>
                                </a:lnTo>
                                <a:lnTo>
                                  <a:pt x="5324857" y="17907"/>
                                </a:lnTo>
                                <a:lnTo>
                                  <a:pt x="5335525" y="10287"/>
                                </a:lnTo>
                                <a:lnTo>
                                  <a:pt x="5347716" y="2667"/>
                                </a:lnTo>
                                <a:lnTo>
                                  <a:pt x="535305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2362" name="Shape 2362"/>
                        <wps:cNvSpPr/>
                        <wps:spPr>
                          <a:xfrm>
                            <a:off x="5602988" y="1804884"/>
                            <a:ext cx="122634" cy="58634"/>
                          </a:xfrm>
                          <a:custGeom>
                            <a:avLst/>
                            <a:gdLst/>
                            <a:ahLst/>
                            <a:cxnLst/>
                            <a:rect l="0" t="0" r="0" b="0"/>
                            <a:pathLst>
                              <a:path w="122634" h="58634">
                                <a:moveTo>
                                  <a:pt x="122634" y="0"/>
                                </a:moveTo>
                                <a:lnTo>
                                  <a:pt x="122634" y="43418"/>
                                </a:lnTo>
                                <a:lnTo>
                                  <a:pt x="116586" y="46442"/>
                                </a:lnTo>
                                <a:lnTo>
                                  <a:pt x="102870" y="51014"/>
                                </a:lnTo>
                                <a:lnTo>
                                  <a:pt x="89153" y="55586"/>
                                </a:lnTo>
                                <a:lnTo>
                                  <a:pt x="75438" y="57110"/>
                                </a:lnTo>
                                <a:lnTo>
                                  <a:pt x="61722" y="58634"/>
                                </a:lnTo>
                                <a:lnTo>
                                  <a:pt x="0" y="58634"/>
                                </a:lnTo>
                                <a:lnTo>
                                  <a:pt x="0" y="20534"/>
                                </a:lnTo>
                                <a:lnTo>
                                  <a:pt x="60198" y="20534"/>
                                </a:lnTo>
                                <a:lnTo>
                                  <a:pt x="61722" y="20534"/>
                                </a:lnTo>
                                <a:lnTo>
                                  <a:pt x="70866" y="20534"/>
                                </a:lnTo>
                                <a:lnTo>
                                  <a:pt x="83059" y="19010"/>
                                </a:lnTo>
                                <a:lnTo>
                                  <a:pt x="81534" y="19010"/>
                                </a:lnTo>
                                <a:lnTo>
                                  <a:pt x="92202" y="15962"/>
                                </a:lnTo>
                                <a:lnTo>
                                  <a:pt x="90678" y="15962"/>
                                </a:lnTo>
                                <a:lnTo>
                                  <a:pt x="102870" y="12914"/>
                                </a:lnTo>
                                <a:lnTo>
                                  <a:pt x="101347" y="12914"/>
                                </a:lnTo>
                                <a:lnTo>
                                  <a:pt x="112014" y="8342"/>
                                </a:lnTo>
                                <a:lnTo>
                                  <a:pt x="110490" y="8342"/>
                                </a:lnTo>
                                <a:lnTo>
                                  <a:pt x="119634" y="2246"/>
                                </a:lnTo>
                                <a:lnTo>
                                  <a:pt x="118110" y="3770"/>
                                </a:lnTo>
                                <a:lnTo>
                                  <a:pt x="122634"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2363" name="Shape 2363"/>
                        <wps:cNvSpPr/>
                        <wps:spPr>
                          <a:xfrm>
                            <a:off x="5602988" y="106346"/>
                            <a:ext cx="122634" cy="289560"/>
                          </a:xfrm>
                          <a:custGeom>
                            <a:avLst/>
                            <a:gdLst/>
                            <a:ahLst/>
                            <a:cxnLst/>
                            <a:rect l="0" t="0" r="0" b="0"/>
                            <a:pathLst>
                              <a:path w="122634" h="289560">
                                <a:moveTo>
                                  <a:pt x="49530" y="0"/>
                                </a:moveTo>
                                <a:lnTo>
                                  <a:pt x="80010" y="1524"/>
                                </a:lnTo>
                                <a:lnTo>
                                  <a:pt x="80010" y="9652"/>
                                </a:lnTo>
                                <a:lnTo>
                                  <a:pt x="89153" y="10668"/>
                                </a:lnTo>
                                <a:lnTo>
                                  <a:pt x="102870" y="13716"/>
                                </a:lnTo>
                                <a:lnTo>
                                  <a:pt x="116586" y="18288"/>
                                </a:lnTo>
                                <a:lnTo>
                                  <a:pt x="122634" y="21312"/>
                                </a:lnTo>
                                <a:lnTo>
                                  <a:pt x="122634" y="65500"/>
                                </a:lnTo>
                                <a:lnTo>
                                  <a:pt x="118110" y="62484"/>
                                </a:lnTo>
                                <a:lnTo>
                                  <a:pt x="119634" y="62484"/>
                                </a:lnTo>
                                <a:lnTo>
                                  <a:pt x="110490" y="56388"/>
                                </a:lnTo>
                                <a:lnTo>
                                  <a:pt x="112014" y="57912"/>
                                </a:lnTo>
                                <a:lnTo>
                                  <a:pt x="101347" y="53340"/>
                                </a:lnTo>
                                <a:lnTo>
                                  <a:pt x="102870" y="53340"/>
                                </a:lnTo>
                                <a:lnTo>
                                  <a:pt x="90678" y="48768"/>
                                </a:lnTo>
                                <a:lnTo>
                                  <a:pt x="92202" y="50292"/>
                                </a:lnTo>
                                <a:lnTo>
                                  <a:pt x="81534" y="47244"/>
                                </a:lnTo>
                                <a:lnTo>
                                  <a:pt x="83059" y="47244"/>
                                </a:lnTo>
                                <a:lnTo>
                                  <a:pt x="80010" y="46863"/>
                                </a:lnTo>
                                <a:lnTo>
                                  <a:pt x="80010" y="149352"/>
                                </a:lnTo>
                                <a:lnTo>
                                  <a:pt x="80010" y="156972"/>
                                </a:lnTo>
                                <a:lnTo>
                                  <a:pt x="80010" y="250317"/>
                                </a:lnTo>
                                <a:lnTo>
                                  <a:pt x="83059" y="249936"/>
                                </a:lnTo>
                                <a:lnTo>
                                  <a:pt x="81534" y="249936"/>
                                </a:lnTo>
                                <a:lnTo>
                                  <a:pt x="92202" y="246888"/>
                                </a:lnTo>
                                <a:lnTo>
                                  <a:pt x="90678" y="248412"/>
                                </a:lnTo>
                                <a:lnTo>
                                  <a:pt x="102870" y="243840"/>
                                </a:lnTo>
                                <a:lnTo>
                                  <a:pt x="101347" y="243840"/>
                                </a:lnTo>
                                <a:lnTo>
                                  <a:pt x="112014" y="239268"/>
                                </a:lnTo>
                                <a:lnTo>
                                  <a:pt x="110490" y="240792"/>
                                </a:lnTo>
                                <a:lnTo>
                                  <a:pt x="119634" y="234696"/>
                                </a:lnTo>
                                <a:lnTo>
                                  <a:pt x="118110" y="234696"/>
                                </a:lnTo>
                                <a:lnTo>
                                  <a:pt x="122634" y="231680"/>
                                </a:lnTo>
                                <a:lnTo>
                                  <a:pt x="122634" y="275868"/>
                                </a:lnTo>
                                <a:lnTo>
                                  <a:pt x="116586" y="278892"/>
                                </a:lnTo>
                                <a:lnTo>
                                  <a:pt x="102870" y="283464"/>
                                </a:lnTo>
                                <a:lnTo>
                                  <a:pt x="89153" y="286512"/>
                                </a:lnTo>
                                <a:lnTo>
                                  <a:pt x="75438" y="288036"/>
                                </a:lnTo>
                                <a:lnTo>
                                  <a:pt x="61722" y="289560"/>
                                </a:lnTo>
                                <a:lnTo>
                                  <a:pt x="0" y="289560"/>
                                </a:lnTo>
                                <a:lnTo>
                                  <a:pt x="0" y="252984"/>
                                </a:lnTo>
                                <a:lnTo>
                                  <a:pt x="41910" y="252984"/>
                                </a:lnTo>
                                <a:lnTo>
                                  <a:pt x="41910" y="216578"/>
                                </a:lnTo>
                                <a:lnTo>
                                  <a:pt x="31242" y="222504"/>
                                </a:lnTo>
                                <a:lnTo>
                                  <a:pt x="23622" y="224028"/>
                                </a:lnTo>
                                <a:lnTo>
                                  <a:pt x="16002" y="227076"/>
                                </a:lnTo>
                                <a:lnTo>
                                  <a:pt x="8382" y="228600"/>
                                </a:lnTo>
                                <a:lnTo>
                                  <a:pt x="0" y="228600"/>
                                </a:lnTo>
                                <a:lnTo>
                                  <a:pt x="0" y="190500"/>
                                </a:lnTo>
                                <a:lnTo>
                                  <a:pt x="762" y="190500"/>
                                </a:lnTo>
                                <a:lnTo>
                                  <a:pt x="3810" y="190500"/>
                                </a:lnTo>
                                <a:lnTo>
                                  <a:pt x="5334" y="190500"/>
                                </a:lnTo>
                                <a:lnTo>
                                  <a:pt x="6858" y="190500"/>
                                </a:lnTo>
                                <a:lnTo>
                                  <a:pt x="12954" y="188976"/>
                                </a:lnTo>
                                <a:lnTo>
                                  <a:pt x="11430" y="188976"/>
                                </a:lnTo>
                                <a:lnTo>
                                  <a:pt x="16849" y="187622"/>
                                </a:lnTo>
                                <a:lnTo>
                                  <a:pt x="25147" y="182880"/>
                                </a:lnTo>
                                <a:lnTo>
                                  <a:pt x="22098" y="184404"/>
                                </a:lnTo>
                                <a:lnTo>
                                  <a:pt x="29579" y="178170"/>
                                </a:lnTo>
                                <a:lnTo>
                                  <a:pt x="35814" y="170688"/>
                                </a:lnTo>
                                <a:lnTo>
                                  <a:pt x="34290" y="173736"/>
                                </a:lnTo>
                                <a:lnTo>
                                  <a:pt x="39031" y="165439"/>
                                </a:lnTo>
                                <a:lnTo>
                                  <a:pt x="40386" y="160020"/>
                                </a:lnTo>
                                <a:lnTo>
                                  <a:pt x="40386" y="161544"/>
                                </a:lnTo>
                                <a:lnTo>
                                  <a:pt x="41910" y="155448"/>
                                </a:lnTo>
                                <a:lnTo>
                                  <a:pt x="41910" y="153924"/>
                                </a:lnTo>
                                <a:lnTo>
                                  <a:pt x="41910" y="152400"/>
                                </a:lnTo>
                                <a:lnTo>
                                  <a:pt x="41910" y="147828"/>
                                </a:lnTo>
                                <a:lnTo>
                                  <a:pt x="42211" y="147840"/>
                                </a:lnTo>
                                <a:lnTo>
                                  <a:pt x="47243" y="46196"/>
                                </a:lnTo>
                                <a:lnTo>
                                  <a:pt x="38862" y="47244"/>
                                </a:lnTo>
                                <a:lnTo>
                                  <a:pt x="40386" y="47244"/>
                                </a:lnTo>
                                <a:lnTo>
                                  <a:pt x="29718" y="50292"/>
                                </a:lnTo>
                                <a:lnTo>
                                  <a:pt x="31242" y="48768"/>
                                </a:lnTo>
                                <a:lnTo>
                                  <a:pt x="20574" y="53340"/>
                                </a:lnTo>
                                <a:lnTo>
                                  <a:pt x="22098" y="53340"/>
                                </a:lnTo>
                                <a:lnTo>
                                  <a:pt x="11430" y="57912"/>
                                </a:lnTo>
                                <a:lnTo>
                                  <a:pt x="12954" y="56388"/>
                                </a:lnTo>
                                <a:lnTo>
                                  <a:pt x="2286" y="62484"/>
                                </a:lnTo>
                                <a:lnTo>
                                  <a:pt x="3810" y="62484"/>
                                </a:lnTo>
                                <a:lnTo>
                                  <a:pt x="0" y="65024"/>
                                </a:lnTo>
                                <a:lnTo>
                                  <a:pt x="0" y="21717"/>
                                </a:lnTo>
                                <a:lnTo>
                                  <a:pt x="6858" y="18288"/>
                                </a:lnTo>
                                <a:lnTo>
                                  <a:pt x="19050" y="13716"/>
                                </a:lnTo>
                                <a:lnTo>
                                  <a:pt x="32766" y="10668"/>
                                </a:lnTo>
                                <a:lnTo>
                                  <a:pt x="46482" y="9144"/>
                                </a:lnTo>
                                <a:lnTo>
                                  <a:pt x="49091" y="8883"/>
                                </a:lnTo>
                                <a:lnTo>
                                  <a:pt x="4953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2364" name="Shape 2364"/>
                        <wps:cNvSpPr/>
                        <wps:spPr>
                          <a:xfrm>
                            <a:off x="5725622" y="127658"/>
                            <a:ext cx="79297" cy="1720644"/>
                          </a:xfrm>
                          <a:custGeom>
                            <a:avLst/>
                            <a:gdLst/>
                            <a:ahLst/>
                            <a:cxnLst/>
                            <a:rect l="0" t="0" r="0" b="0"/>
                            <a:pathLst>
                              <a:path w="79297" h="1720644">
                                <a:moveTo>
                                  <a:pt x="0" y="0"/>
                                </a:moveTo>
                                <a:lnTo>
                                  <a:pt x="6145" y="3072"/>
                                </a:lnTo>
                                <a:lnTo>
                                  <a:pt x="16813" y="10692"/>
                                </a:lnTo>
                                <a:lnTo>
                                  <a:pt x="27480" y="18312"/>
                                </a:lnTo>
                                <a:lnTo>
                                  <a:pt x="38148" y="27456"/>
                                </a:lnTo>
                                <a:lnTo>
                                  <a:pt x="47292" y="38124"/>
                                </a:lnTo>
                                <a:lnTo>
                                  <a:pt x="54913" y="48792"/>
                                </a:lnTo>
                                <a:lnTo>
                                  <a:pt x="62533" y="59460"/>
                                </a:lnTo>
                                <a:lnTo>
                                  <a:pt x="68628" y="73176"/>
                                </a:lnTo>
                                <a:lnTo>
                                  <a:pt x="73200" y="85368"/>
                                </a:lnTo>
                                <a:lnTo>
                                  <a:pt x="76248" y="99084"/>
                                </a:lnTo>
                                <a:lnTo>
                                  <a:pt x="77773" y="112800"/>
                                </a:lnTo>
                                <a:lnTo>
                                  <a:pt x="79297" y="126516"/>
                                </a:lnTo>
                                <a:lnTo>
                                  <a:pt x="79297" y="128040"/>
                                </a:lnTo>
                                <a:lnTo>
                                  <a:pt x="79297" y="1595652"/>
                                </a:lnTo>
                                <a:lnTo>
                                  <a:pt x="77773" y="1609368"/>
                                </a:lnTo>
                                <a:lnTo>
                                  <a:pt x="76248" y="1623084"/>
                                </a:lnTo>
                                <a:lnTo>
                                  <a:pt x="73200" y="1636800"/>
                                </a:lnTo>
                                <a:lnTo>
                                  <a:pt x="68628" y="1648992"/>
                                </a:lnTo>
                                <a:lnTo>
                                  <a:pt x="62533" y="1661184"/>
                                </a:lnTo>
                                <a:lnTo>
                                  <a:pt x="54913" y="1673376"/>
                                </a:lnTo>
                                <a:lnTo>
                                  <a:pt x="47292" y="1684045"/>
                                </a:lnTo>
                                <a:lnTo>
                                  <a:pt x="38148" y="1694712"/>
                                </a:lnTo>
                                <a:lnTo>
                                  <a:pt x="27480" y="1703856"/>
                                </a:lnTo>
                                <a:lnTo>
                                  <a:pt x="16813" y="1711476"/>
                                </a:lnTo>
                                <a:lnTo>
                                  <a:pt x="6145" y="1717572"/>
                                </a:lnTo>
                                <a:lnTo>
                                  <a:pt x="0" y="1720644"/>
                                </a:lnTo>
                                <a:lnTo>
                                  <a:pt x="0" y="1677226"/>
                                </a:lnTo>
                                <a:lnTo>
                                  <a:pt x="4620" y="1673376"/>
                                </a:lnTo>
                                <a:lnTo>
                                  <a:pt x="3097" y="1674900"/>
                                </a:lnTo>
                                <a:lnTo>
                                  <a:pt x="11406" y="1667976"/>
                                </a:lnTo>
                                <a:lnTo>
                                  <a:pt x="18336" y="1659660"/>
                                </a:lnTo>
                                <a:lnTo>
                                  <a:pt x="18336" y="1661184"/>
                                </a:lnTo>
                                <a:lnTo>
                                  <a:pt x="24433" y="1652040"/>
                                </a:lnTo>
                                <a:lnTo>
                                  <a:pt x="24433" y="1653564"/>
                                </a:lnTo>
                                <a:lnTo>
                                  <a:pt x="30528" y="1642896"/>
                                </a:lnTo>
                                <a:lnTo>
                                  <a:pt x="29004" y="1644420"/>
                                </a:lnTo>
                                <a:lnTo>
                                  <a:pt x="33576" y="1633752"/>
                                </a:lnTo>
                                <a:lnTo>
                                  <a:pt x="33576" y="1635276"/>
                                </a:lnTo>
                                <a:lnTo>
                                  <a:pt x="38148" y="1624608"/>
                                </a:lnTo>
                                <a:lnTo>
                                  <a:pt x="36625" y="1626132"/>
                                </a:lnTo>
                                <a:lnTo>
                                  <a:pt x="39673" y="1613940"/>
                                </a:lnTo>
                                <a:lnTo>
                                  <a:pt x="39673" y="1616988"/>
                                </a:lnTo>
                                <a:lnTo>
                                  <a:pt x="41197" y="1604796"/>
                                </a:lnTo>
                                <a:lnTo>
                                  <a:pt x="41197" y="1606320"/>
                                </a:lnTo>
                                <a:lnTo>
                                  <a:pt x="42720" y="1594128"/>
                                </a:lnTo>
                                <a:lnTo>
                                  <a:pt x="42720" y="221767"/>
                                </a:lnTo>
                                <a:lnTo>
                                  <a:pt x="38148" y="227100"/>
                                </a:lnTo>
                                <a:lnTo>
                                  <a:pt x="27480" y="236244"/>
                                </a:lnTo>
                                <a:lnTo>
                                  <a:pt x="16813" y="243864"/>
                                </a:lnTo>
                                <a:lnTo>
                                  <a:pt x="6145" y="251484"/>
                                </a:lnTo>
                                <a:lnTo>
                                  <a:pt x="0" y="254557"/>
                                </a:lnTo>
                                <a:lnTo>
                                  <a:pt x="0" y="210368"/>
                                </a:lnTo>
                                <a:lnTo>
                                  <a:pt x="4620" y="207288"/>
                                </a:lnTo>
                                <a:lnTo>
                                  <a:pt x="3097" y="207288"/>
                                </a:lnTo>
                                <a:lnTo>
                                  <a:pt x="11407" y="200363"/>
                                </a:lnTo>
                                <a:lnTo>
                                  <a:pt x="18336" y="192048"/>
                                </a:lnTo>
                                <a:lnTo>
                                  <a:pt x="18336" y="193572"/>
                                </a:lnTo>
                                <a:lnTo>
                                  <a:pt x="24433" y="184428"/>
                                </a:lnTo>
                                <a:lnTo>
                                  <a:pt x="24433" y="185952"/>
                                </a:lnTo>
                                <a:lnTo>
                                  <a:pt x="30528" y="175284"/>
                                </a:lnTo>
                                <a:lnTo>
                                  <a:pt x="29004" y="176808"/>
                                </a:lnTo>
                                <a:lnTo>
                                  <a:pt x="33576" y="166140"/>
                                </a:lnTo>
                                <a:lnTo>
                                  <a:pt x="33576" y="169188"/>
                                </a:lnTo>
                                <a:lnTo>
                                  <a:pt x="38148" y="156996"/>
                                </a:lnTo>
                                <a:lnTo>
                                  <a:pt x="36625" y="158520"/>
                                </a:lnTo>
                                <a:lnTo>
                                  <a:pt x="39673" y="147852"/>
                                </a:lnTo>
                                <a:lnTo>
                                  <a:pt x="39673" y="149376"/>
                                </a:lnTo>
                                <a:lnTo>
                                  <a:pt x="41197" y="137184"/>
                                </a:lnTo>
                                <a:lnTo>
                                  <a:pt x="41197" y="138708"/>
                                </a:lnTo>
                                <a:lnTo>
                                  <a:pt x="42625" y="127278"/>
                                </a:lnTo>
                                <a:lnTo>
                                  <a:pt x="41197" y="115848"/>
                                </a:lnTo>
                                <a:lnTo>
                                  <a:pt x="41197" y="117372"/>
                                </a:lnTo>
                                <a:lnTo>
                                  <a:pt x="39673" y="105180"/>
                                </a:lnTo>
                                <a:lnTo>
                                  <a:pt x="39673" y="106704"/>
                                </a:lnTo>
                                <a:lnTo>
                                  <a:pt x="36625" y="96036"/>
                                </a:lnTo>
                                <a:lnTo>
                                  <a:pt x="38148" y="97560"/>
                                </a:lnTo>
                                <a:lnTo>
                                  <a:pt x="33576" y="85368"/>
                                </a:lnTo>
                                <a:lnTo>
                                  <a:pt x="33576" y="86892"/>
                                </a:lnTo>
                                <a:lnTo>
                                  <a:pt x="29658" y="77749"/>
                                </a:lnTo>
                                <a:lnTo>
                                  <a:pt x="24433" y="68604"/>
                                </a:lnTo>
                                <a:lnTo>
                                  <a:pt x="24433" y="70128"/>
                                </a:lnTo>
                                <a:lnTo>
                                  <a:pt x="18336" y="60984"/>
                                </a:lnTo>
                                <a:lnTo>
                                  <a:pt x="18336" y="62508"/>
                                </a:lnTo>
                                <a:lnTo>
                                  <a:pt x="11407" y="54193"/>
                                </a:lnTo>
                                <a:lnTo>
                                  <a:pt x="3097" y="47268"/>
                                </a:lnTo>
                                <a:lnTo>
                                  <a:pt x="4620" y="47268"/>
                                </a:lnTo>
                                <a:lnTo>
                                  <a:pt x="0" y="44188"/>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2366" name="Picture 2366"/>
                          <pic:cNvPicPr/>
                        </pic:nvPicPr>
                        <pic:blipFill>
                          <a:blip r:embed="rId31"/>
                          <a:stretch>
                            <a:fillRect/>
                          </a:stretch>
                        </pic:blipFill>
                        <pic:spPr>
                          <a:xfrm>
                            <a:off x="946406" y="935401"/>
                            <a:ext cx="4073652" cy="272796"/>
                          </a:xfrm>
                          <a:prstGeom prst="rect">
                            <a:avLst/>
                          </a:prstGeom>
                        </pic:spPr>
                      </pic:pic>
                      <wps:wsp>
                        <wps:cNvPr id="2367" name="Shape 2367"/>
                        <wps:cNvSpPr/>
                        <wps:spPr>
                          <a:xfrm>
                            <a:off x="972314" y="964358"/>
                            <a:ext cx="94488" cy="214884"/>
                          </a:xfrm>
                          <a:custGeom>
                            <a:avLst/>
                            <a:gdLst/>
                            <a:ahLst/>
                            <a:cxnLst/>
                            <a:rect l="0" t="0" r="0" b="0"/>
                            <a:pathLst>
                              <a:path w="94488" h="214884">
                                <a:moveTo>
                                  <a:pt x="0" y="0"/>
                                </a:moveTo>
                                <a:lnTo>
                                  <a:pt x="91440" y="0"/>
                                </a:lnTo>
                                <a:lnTo>
                                  <a:pt x="94488" y="295"/>
                                </a:lnTo>
                                <a:lnTo>
                                  <a:pt x="94488" y="20574"/>
                                </a:lnTo>
                                <a:lnTo>
                                  <a:pt x="83820" y="18288"/>
                                </a:lnTo>
                                <a:cubicBezTo>
                                  <a:pt x="76200" y="18288"/>
                                  <a:pt x="70104" y="18288"/>
                                  <a:pt x="65532" y="18288"/>
                                </a:cubicBezTo>
                                <a:lnTo>
                                  <a:pt x="65532" y="106680"/>
                                </a:lnTo>
                                <a:lnTo>
                                  <a:pt x="79248" y="106680"/>
                                </a:lnTo>
                                <a:lnTo>
                                  <a:pt x="94488" y="103991"/>
                                </a:lnTo>
                                <a:lnTo>
                                  <a:pt x="94488" y="124773"/>
                                </a:lnTo>
                                <a:lnTo>
                                  <a:pt x="91440" y="124968"/>
                                </a:lnTo>
                                <a:cubicBezTo>
                                  <a:pt x="80772" y="124968"/>
                                  <a:pt x="73152" y="124968"/>
                                  <a:pt x="65532" y="124968"/>
                                </a:cubicBezTo>
                                <a:lnTo>
                                  <a:pt x="65532" y="175260"/>
                                </a:lnTo>
                                <a:cubicBezTo>
                                  <a:pt x="65532" y="181356"/>
                                  <a:pt x="67056" y="187452"/>
                                  <a:pt x="67056" y="190500"/>
                                </a:cubicBezTo>
                                <a:cubicBezTo>
                                  <a:pt x="67056" y="192024"/>
                                  <a:pt x="68580" y="195072"/>
                                  <a:pt x="70104" y="196596"/>
                                </a:cubicBezTo>
                                <a:cubicBezTo>
                                  <a:pt x="70104" y="198120"/>
                                  <a:pt x="73152" y="199644"/>
                                  <a:pt x="74676" y="201168"/>
                                </a:cubicBezTo>
                                <a:cubicBezTo>
                                  <a:pt x="77724" y="202692"/>
                                  <a:pt x="80772" y="202692"/>
                                  <a:pt x="85344" y="204216"/>
                                </a:cubicBezTo>
                                <a:lnTo>
                                  <a:pt x="85344" y="214884"/>
                                </a:lnTo>
                                <a:lnTo>
                                  <a:pt x="0" y="214884"/>
                                </a:lnTo>
                                <a:lnTo>
                                  <a:pt x="0" y="204216"/>
                                </a:lnTo>
                                <a:cubicBezTo>
                                  <a:pt x="4572" y="202692"/>
                                  <a:pt x="7620" y="201168"/>
                                  <a:pt x="10668" y="201168"/>
                                </a:cubicBezTo>
                                <a:cubicBezTo>
                                  <a:pt x="12192" y="199644"/>
                                  <a:pt x="13716" y="198120"/>
                                  <a:pt x="15240" y="195072"/>
                                </a:cubicBezTo>
                                <a:cubicBezTo>
                                  <a:pt x="16764" y="193548"/>
                                  <a:pt x="16764" y="190500"/>
                                  <a:pt x="16764" y="187452"/>
                                </a:cubicBezTo>
                                <a:cubicBezTo>
                                  <a:pt x="16764" y="184404"/>
                                  <a:pt x="18288" y="179832"/>
                                  <a:pt x="18288" y="175260"/>
                                </a:cubicBezTo>
                                <a:lnTo>
                                  <a:pt x="18288" y="39624"/>
                                </a:lnTo>
                                <a:cubicBezTo>
                                  <a:pt x="18288" y="35052"/>
                                  <a:pt x="16764" y="30480"/>
                                  <a:pt x="16764" y="27432"/>
                                </a:cubicBezTo>
                                <a:cubicBezTo>
                                  <a:pt x="16764" y="24384"/>
                                  <a:pt x="16764" y="21336"/>
                                  <a:pt x="15240" y="18288"/>
                                </a:cubicBezTo>
                                <a:cubicBezTo>
                                  <a:pt x="13716" y="16764"/>
                                  <a:pt x="12192" y="15240"/>
                                  <a:pt x="10668"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68" name="Shape 2368"/>
                        <wps:cNvSpPr/>
                        <wps:spPr>
                          <a:xfrm>
                            <a:off x="1066802" y="964653"/>
                            <a:ext cx="76200" cy="124478"/>
                          </a:xfrm>
                          <a:custGeom>
                            <a:avLst/>
                            <a:gdLst/>
                            <a:ahLst/>
                            <a:cxnLst/>
                            <a:rect l="0" t="0" r="0" b="0"/>
                            <a:pathLst>
                              <a:path w="76200" h="124478">
                                <a:moveTo>
                                  <a:pt x="0" y="0"/>
                                </a:moveTo>
                                <a:lnTo>
                                  <a:pt x="32385" y="3134"/>
                                </a:lnTo>
                                <a:cubicBezTo>
                                  <a:pt x="42291" y="5420"/>
                                  <a:pt x="50292" y="8849"/>
                                  <a:pt x="56388" y="13421"/>
                                </a:cubicBezTo>
                                <a:cubicBezTo>
                                  <a:pt x="70104" y="22565"/>
                                  <a:pt x="76200" y="37805"/>
                                  <a:pt x="76200" y="57617"/>
                                </a:cubicBezTo>
                                <a:cubicBezTo>
                                  <a:pt x="76200" y="71333"/>
                                  <a:pt x="73152" y="83525"/>
                                  <a:pt x="67056" y="94193"/>
                                </a:cubicBezTo>
                                <a:cubicBezTo>
                                  <a:pt x="60960" y="104861"/>
                                  <a:pt x="51816" y="112481"/>
                                  <a:pt x="41148" y="117053"/>
                                </a:cubicBezTo>
                                <a:cubicBezTo>
                                  <a:pt x="35052" y="120101"/>
                                  <a:pt x="28194" y="122006"/>
                                  <a:pt x="20764" y="123149"/>
                                </a:cubicBezTo>
                                <a:lnTo>
                                  <a:pt x="0" y="124478"/>
                                </a:lnTo>
                                <a:lnTo>
                                  <a:pt x="0" y="103696"/>
                                </a:lnTo>
                                <a:lnTo>
                                  <a:pt x="10668" y="101813"/>
                                </a:lnTo>
                                <a:cubicBezTo>
                                  <a:pt x="16764" y="98765"/>
                                  <a:pt x="21336" y="94193"/>
                                  <a:pt x="24384" y="88097"/>
                                </a:cubicBezTo>
                                <a:cubicBezTo>
                                  <a:pt x="27432" y="82001"/>
                                  <a:pt x="28956" y="72857"/>
                                  <a:pt x="28956" y="62189"/>
                                </a:cubicBezTo>
                                <a:cubicBezTo>
                                  <a:pt x="28956" y="51521"/>
                                  <a:pt x="27432" y="42377"/>
                                  <a:pt x="24384" y="36281"/>
                                </a:cubicBezTo>
                                <a:cubicBezTo>
                                  <a:pt x="21336" y="28661"/>
                                  <a:pt x="16764" y="24089"/>
                                  <a:pt x="10668" y="22565"/>
                                </a:cubicBezTo>
                                <a:lnTo>
                                  <a:pt x="0" y="2027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69" name="Shape 2369"/>
                        <wps:cNvSpPr/>
                        <wps:spPr>
                          <a:xfrm>
                            <a:off x="1159766" y="962834"/>
                            <a:ext cx="95250" cy="216408"/>
                          </a:xfrm>
                          <a:custGeom>
                            <a:avLst/>
                            <a:gdLst/>
                            <a:ahLst/>
                            <a:cxnLst/>
                            <a:rect l="0" t="0" r="0" b="0"/>
                            <a:pathLst>
                              <a:path w="95250" h="216408">
                                <a:moveTo>
                                  <a:pt x="91440" y="0"/>
                                </a:moveTo>
                                <a:lnTo>
                                  <a:pt x="95250" y="0"/>
                                </a:lnTo>
                                <a:lnTo>
                                  <a:pt x="95250" y="53194"/>
                                </a:lnTo>
                                <a:lnTo>
                                  <a:pt x="67056" y="131064"/>
                                </a:lnTo>
                                <a:lnTo>
                                  <a:pt x="95250" y="131064"/>
                                </a:lnTo>
                                <a:lnTo>
                                  <a:pt x="95250" y="149352"/>
                                </a:lnTo>
                                <a:lnTo>
                                  <a:pt x="60960" y="149352"/>
                                </a:lnTo>
                                <a:lnTo>
                                  <a:pt x="56388" y="164592"/>
                                </a:lnTo>
                                <a:cubicBezTo>
                                  <a:pt x="54864" y="169164"/>
                                  <a:pt x="53340" y="172212"/>
                                  <a:pt x="51816" y="176784"/>
                                </a:cubicBezTo>
                                <a:cubicBezTo>
                                  <a:pt x="51816" y="179832"/>
                                  <a:pt x="50292" y="184404"/>
                                  <a:pt x="50292" y="188976"/>
                                </a:cubicBezTo>
                                <a:cubicBezTo>
                                  <a:pt x="50292" y="199644"/>
                                  <a:pt x="56388" y="204216"/>
                                  <a:pt x="67056" y="205740"/>
                                </a:cubicBezTo>
                                <a:lnTo>
                                  <a:pt x="67056" y="216408"/>
                                </a:lnTo>
                                <a:lnTo>
                                  <a:pt x="0" y="216408"/>
                                </a:lnTo>
                                <a:lnTo>
                                  <a:pt x="0" y="205740"/>
                                </a:lnTo>
                                <a:cubicBezTo>
                                  <a:pt x="4572" y="205740"/>
                                  <a:pt x="7620" y="204216"/>
                                  <a:pt x="10668" y="201168"/>
                                </a:cubicBezTo>
                                <a:cubicBezTo>
                                  <a:pt x="13716" y="199644"/>
                                  <a:pt x="15240" y="196596"/>
                                  <a:pt x="18288" y="192024"/>
                                </a:cubicBezTo>
                                <a:cubicBezTo>
                                  <a:pt x="21336" y="187452"/>
                                  <a:pt x="22860" y="182880"/>
                                  <a:pt x="25908" y="175260"/>
                                </a:cubicBezTo>
                                <a:lnTo>
                                  <a:pt x="9144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70" name="Shape 2370"/>
                        <wps:cNvSpPr/>
                        <wps:spPr>
                          <a:xfrm>
                            <a:off x="1391414" y="964358"/>
                            <a:ext cx="94488" cy="214884"/>
                          </a:xfrm>
                          <a:custGeom>
                            <a:avLst/>
                            <a:gdLst/>
                            <a:ahLst/>
                            <a:cxnLst/>
                            <a:rect l="0" t="0" r="0" b="0"/>
                            <a:pathLst>
                              <a:path w="94488" h="214884">
                                <a:moveTo>
                                  <a:pt x="0" y="0"/>
                                </a:moveTo>
                                <a:lnTo>
                                  <a:pt x="91440" y="0"/>
                                </a:lnTo>
                                <a:lnTo>
                                  <a:pt x="94488" y="290"/>
                                </a:lnTo>
                                <a:lnTo>
                                  <a:pt x="94488" y="19864"/>
                                </a:lnTo>
                                <a:lnTo>
                                  <a:pt x="83820" y="18288"/>
                                </a:lnTo>
                                <a:cubicBezTo>
                                  <a:pt x="74676" y="18288"/>
                                  <a:pt x="68580" y="18288"/>
                                  <a:pt x="65532" y="18288"/>
                                </a:cubicBezTo>
                                <a:lnTo>
                                  <a:pt x="65532" y="105156"/>
                                </a:lnTo>
                                <a:lnTo>
                                  <a:pt x="80772" y="105156"/>
                                </a:lnTo>
                                <a:lnTo>
                                  <a:pt x="94488" y="103196"/>
                                </a:lnTo>
                                <a:lnTo>
                                  <a:pt x="94488" y="131572"/>
                                </a:lnTo>
                                <a:lnTo>
                                  <a:pt x="86868" y="126492"/>
                                </a:lnTo>
                                <a:cubicBezTo>
                                  <a:pt x="85344" y="124968"/>
                                  <a:pt x="80772" y="124968"/>
                                  <a:pt x="74676" y="124968"/>
                                </a:cubicBezTo>
                                <a:lnTo>
                                  <a:pt x="65532" y="124968"/>
                                </a:lnTo>
                                <a:lnTo>
                                  <a:pt x="65532" y="175260"/>
                                </a:lnTo>
                                <a:cubicBezTo>
                                  <a:pt x="65532" y="182880"/>
                                  <a:pt x="65532" y="188976"/>
                                  <a:pt x="67056" y="192024"/>
                                </a:cubicBezTo>
                                <a:cubicBezTo>
                                  <a:pt x="67056" y="195072"/>
                                  <a:pt x="68580" y="196596"/>
                                  <a:pt x="70104" y="199644"/>
                                </a:cubicBezTo>
                                <a:cubicBezTo>
                                  <a:pt x="73152" y="201168"/>
                                  <a:pt x="76200" y="202692"/>
                                  <a:pt x="82296" y="204216"/>
                                </a:cubicBezTo>
                                <a:lnTo>
                                  <a:pt x="82296" y="214884"/>
                                </a:lnTo>
                                <a:lnTo>
                                  <a:pt x="0" y="214884"/>
                                </a:lnTo>
                                <a:lnTo>
                                  <a:pt x="0" y="204216"/>
                                </a:lnTo>
                                <a:cubicBezTo>
                                  <a:pt x="4572" y="202692"/>
                                  <a:pt x="7620" y="201168"/>
                                  <a:pt x="9144" y="201168"/>
                                </a:cubicBezTo>
                                <a:cubicBezTo>
                                  <a:pt x="10668" y="199644"/>
                                  <a:pt x="13716" y="198120"/>
                                  <a:pt x="13716" y="195072"/>
                                </a:cubicBezTo>
                                <a:cubicBezTo>
                                  <a:pt x="15240" y="193548"/>
                                  <a:pt x="15240"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3716"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71" name="Shape 2371"/>
                        <wps:cNvSpPr/>
                        <wps:spPr>
                          <a:xfrm>
                            <a:off x="1255016" y="962834"/>
                            <a:ext cx="112014" cy="216408"/>
                          </a:xfrm>
                          <a:custGeom>
                            <a:avLst/>
                            <a:gdLst/>
                            <a:ahLst/>
                            <a:cxnLst/>
                            <a:rect l="0" t="0" r="0" b="0"/>
                            <a:pathLst>
                              <a:path w="112014" h="216408">
                                <a:moveTo>
                                  <a:pt x="0" y="0"/>
                                </a:moveTo>
                                <a:lnTo>
                                  <a:pt x="38862" y="0"/>
                                </a:lnTo>
                                <a:lnTo>
                                  <a:pt x="90678" y="176784"/>
                                </a:lnTo>
                                <a:cubicBezTo>
                                  <a:pt x="92202" y="184404"/>
                                  <a:pt x="93726" y="188976"/>
                                  <a:pt x="96774" y="193548"/>
                                </a:cubicBezTo>
                                <a:cubicBezTo>
                                  <a:pt x="98298" y="196596"/>
                                  <a:pt x="99822" y="199644"/>
                                  <a:pt x="102870" y="201168"/>
                                </a:cubicBezTo>
                                <a:cubicBezTo>
                                  <a:pt x="104394" y="202692"/>
                                  <a:pt x="107442" y="204216"/>
                                  <a:pt x="112014" y="205740"/>
                                </a:cubicBezTo>
                                <a:lnTo>
                                  <a:pt x="112014" y="216408"/>
                                </a:lnTo>
                                <a:lnTo>
                                  <a:pt x="26670" y="216408"/>
                                </a:lnTo>
                                <a:lnTo>
                                  <a:pt x="26670" y="205740"/>
                                </a:lnTo>
                                <a:cubicBezTo>
                                  <a:pt x="31242" y="204216"/>
                                  <a:pt x="35814" y="202692"/>
                                  <a:pt x="37338" y="201168"/>
                                </a:cubicBezTo>
                                <a:cubicBezTo>
                                  <a:pt x="40386" y="198120"/>
                                  <a:pt x="41910" y="195072"/>
                                  <a:pt x="41910" y="190500"/>
                                </a:cubicBezTo>
                                <a:cubicBezTo>
                                  <a:pt x="41910" y="187452"/>
                                  <a:pt x="41910" y="184404"/>
                                  <a:pt x="40386" y="179832"/>
                                </a:cubicBezTo>
                                <a:cubicBezTo>
                                  <a:pt x="40386" y="175260"/>
                                  <a:pt x="38862" y="170688"/>
                                  <a:pt x="37338" y="164592"/>
                                </a:cubicBezTo>
                                <a:lnTo>
                                  <a:pt x="32766" y="149352"/>
                                </a:lnTo>
                                <a:lnTo>
                                  <a:pt x="0" y="149352"/>
                                </a:lnTo>
                                <a:lnTo>
                                  <a:pt x="0" y="131064"/>
                                </a:lnTo>
                                <a:lnTo>
                                  <a:pt x="28194" y="131064"/>
                                </a:lnTo>
                                <a:lnTo>
                                  <a:pt x="3810" y="42672"/>
                                </a:lnTo>
                                <a:lnTo>
                                  <a:pt x="0" y="53194"/>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93" name="Shape 78993"/>
                        <wps:cNvSpPr/>
                        <wps:spPr>
                          <a:xfrm>
                            <a:off x="2651762" y="1131998"/>
                            <a:ext cx="42672" cy="47244"/>
                          </a:xfrm>
                          <a:custGeom>
                            <a:avLst/>
                            <a:gdLst/>
                            <a:ahLst/>
                            <a:cxnLst/>
                            <a:rect l="0" t="0" r="0" b="0"/>
                            <a:pathLst>
                              <a:path w="42672" h="47244">
                                <a:moveTo>
                                  <a:pt x="0" y="0"/>
                                </a:moveTo>
                                <a:lnTo>
                                  <a:pt x="42672" y="0"/>
                                </a:lnTo>
                                <a:lnTo>
                                  <a:pt x="42672" y="47244"/>
                                </a:lnTo>
                                <a:lnTo>
                                  <a:pt x="0" y="47244"/>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94" name="Shape 78994"/>
                        <wps:cNvSpPr/>
                        <wps:spPr>
                          <a:xfrm>
                            <a:off x="2651762" y="1031414"/>
                            <a:ext cx="42672" cy="48768"/>
                          </a:xfrm>
                          <a:custGeom>
                            <a:avLst/>
                            <a:gdLst/>
                            <a:ahLst/>
                            <a:cxnLst/>
                            <a:rect l="0" t="0" r="0" b="0"/>
                            <a:pathLst>
                              <a:path w="42672" h="48768">
                                <a:moveTo>
                                  <a:pt x="0" y="0"/>
                                </a:moveTo>
                                <a:lnTo>
                                  <a:pt x="42672" y="0"/>
                                </a:lnTo>
                                <a:lnTo>
                                  <a:pt x="42672" y="48768"/>
                                </a:lnTo>
                                <a:lnTo>
                                  <a:pt x="0" y="48768"/>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74" name="Shape 2374"/>
                        <wps:cNvSpPr/>
                        <wps:spPr>
                          <a:xfrm>
                            <a:off x="1485902" y="964649"/>
                            <a:ext cx="103632" cy="214593"/>
                          </a:xfrm>
                          <a:custGeom>
                            <a:avLst/>
                            <a:gdLst/>
                            <a:ahLst/>
                            <a:cxnLst/>
                            <a:rect l="0" t="0" r="0" b="0"/>
                            <a:pathLst>
                              <a:path w="103632" h="214593">
                                <a:moveTo>
                                  <a:pt x="0" y="0"/>
                                </a:moveTo>
                                <a:lnTo>
                                  <a:pt x="28956" y="2758"/>
                                </a:lnTo>
                                <a:cubicBezTo>
                                  <a:pt x="36576" y="4282"/>
                                  <a:pt x="44196" y="5806"/>
                                  <a:pt x="51816" y="10378"/>
                                </a:cubicBezTo>
                                <a:cubicBezTo>
                                  <a:pt x="56388" y="13426"/>
                                  <a:pt x="60960" y="16474"/>
                                  <a:pt x="65532" y="21046"/>
                                </a:cubicBezTo>
                                <a:cubicBezTo>
                                  <a:pt x="68580" y="25618"/>
                                  <a:pt x="71628" y="30190"/>
                                  <a:pt x="73152" y="36286"/>
                                </a:cubicBezTo>
                                <a:cubicBezTo>
                                  <a:pt x="76200" y="42382"/>
                                  <a:pt x="76200" y="50002"/>
                                  <a:pt x="76200" y="57622"/>
                                </a:cubicBezTo>
                                <a:cubicBezTo>
                                  <a:pt x="76200" y="68290"/>
                                  <a:pt x="74676" y="75910"/>
                                  <a:pt x="71628" y="83529"/>
                                </a:cubicBezTo>
                                <a:cubicBezTo>
                                  <a:pt x="68580" y="91149"/>
                                  <a:pt x="62484" y="97246"/>
                                  <a:pt x="56388" y="101817"/>
                                </a:cubicBezTo>
                                <a:cubicBezTo>
                                  <a:pt x="50292" y="106390"/>
                                  <a:pt x="42672" y="110962"/>
                                  <a:pt x="32004" y="115534"/>
                                </a:cubicBezTo>
                                <a:lnTo>
                                  <a:pt x="32004" y="117058"/>
                                </a:lnTo>
                                <a:cubicBezTo>
                                  <a:pt x="39624" y="120106"/>
                                  <a:pt x="47244" y="124678"/>
                                  <a:pt x="51816" y="130774"/>
                                </a:cubicBezTo>
                                <a:cubicBezTo>
                                  <a:pt x="56388" y="136870"/>
                                  <a:pt x="60960" y="142965"/>
                                  <a:pt x="65532" y="152110"/>
                                </a:cubicBezTo>
                                <a:lnTo>
                                  <a:pt x="74676" y="173446"/>
                                </a:lnTo>
                                <a:cubicBezTo>
                                  <a:pt x="79248" y="182590"/>
                                  <a:pt x="83820" y="190210"/>
                                  <a:pt x="88392" y="194782"/>
                                </a:cubicBezTo>
                                <a:cubicBezTo>
                                  <a:pt x="92964" y="199354"/>
                                  <a:pt x="97536" y="202402"/>
                                  <a:pt x="103632" y="203926"/>
                                </a:cubicBezTo>
                                <a:lnTo>
                                  <a:pt x="103632" y="214593"/>
                                </a:lnTo>
                                <a:lnTo>
                                  <a:pt x="42672" y="214593"/>
                                </a:lnTo>
                                <a:cubicBezTo>
                                  <a:pt x="36576" y="205449"/>
                                  <a:pt x="30480" y="193258"/>
                                  <a:pt x="22860" y="176493"/>
                                </a:cubicBezTo>
                                <a:lnTo>
                                  <a:pt x="10668" y="149062"/>
                                </a:lnTo>
                                <a:cubicBezTo>
                                  <a:pt x="6096" y="141442"/>
                                  <a:pt x="3048" y="136870"/>
                                  <a:pt x="1524" y="132298"/>
                                </a:cubicBezTo>
                                <a:lnTo>
                                  <a:pt x="0" y="131282"/>
                                </a:lnTo>
                                <a:lnTo>
                                  <a:pt x="0" y="102906"/>
                                </a:lnTo>
                                <a:lnTo>
                                  <a:pt x="7620" y="101817"/>
                                </a:lnTo>
                                <a:cubicBezTo>
                                  <a:pt x="12192" y="100293"/>
                                  <a:pt x="16764" y="97246"/>
                                  <a:pt x="19812" y="92674"/>
                                </a:cubicBezTo>
                                <a:cubicBezTo>
                                  <a:pt x="22860" y="88102"/>
                                  <a:pt x="25908" y="83529"/>
                                  <a:pt x="27432" y="78958"/>
                                </a:cubicBezTo>
                                <a:cubicBezTo>
                                  <a:pt x="27432" y="72862"/>
                                  <a:pt x="28956" y="66766"/>
                                  <a:pt x="28956" y="60670"/>
                                </a:cubicBezTo>
                                <a:cubicBezTo>
                                  <a:pt x="28956" y="46954"/>
                                  <a:pt x="25908" y="36286"/>
                                  <a:pt x="18288" y="28666"/>
                                </a:cubicBezTo>
                                <a:cubicBezTo>
                                  <a:pt x="15240" y="24855"/>
                                  <a:pt x="11049" y="22189"/>
                                  <a:pt x="6096" y="20474"/>
                                </a:cubicBezTo>
                                <a:lnTo>
                                  <a:pt x="0" y="19574"/>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75" name="Shape 2375"/>
                        <wps:cNvSpPr/>
                        <wps:spPr>
                          <a:xfrm>
                            <a:off x="3713990" y="964358"/>
                            <a:ext cx="94488" cy="214884"/>
                          </a:xfrm>
                          <a:custGeom>
                            <a:avLst/>
                            <a:gdLst/>
                            <a:ahLst/>
                            <a:cxnLst/>
                            <a:rect l="0" t="0" r="0" b="0"/>
                            <a:pathLst>
                              <a:path w="94488" h="214884">
                                <a:moveTo>
                                  <a:pt x="0" y="0"/>
                                </a:moveTo>
                                <a:lnTo>
                                  <a:pt x="91440" y="0"/>
                                </a:lnTo>
                                <a:lnTo>
                                  <a:pt x="94488" y="65"/>
                                </a:lnTo>
                                <a:lnTo>
                                  <a:pt x="94488" y="19795"/>
                                </a:lnTo>
                                <a:lnTo>
                                  <a:pt x="83820" y="18288"/>
                                </a:lnTo>
                                <a:cubicBezTo>
                                  <a:pt x="74676" y="18288"/>
                                  <a:pt x="68580" y="18288"/>
                                  <a:pt x="65532" y="18288"/>
                                </a:cubicBezTo>
                                <a:lnTo>
                                  <a:pt x="65532" y="105156"/>
                                </a:lnTo>
                                <a:lnTo>
                                  <a:pt x="82296" y="105156"/>
                                </a:lnTo>
                                <a:lnTo>
                                  <a:pt x="94488" y="103280"/>
                                </a:lnTo>
                                <a:lnTo>
                                  <a:pt x="94488" y="131369"/>
                                </a:lnTo>
                                <a:lnTo>
                                  <a:pt x="88392" y="126492"/>
                                </a:lnTo>
                                <a:cubicBezTo>
                                  <a:pt x="85344" y="124968"/>
                                  <a:pt x="80772" y="124968"/>
                                  <a:pt x="74676" y="124968"/>
                                </a:cubicBezTo>
                                <a:lnTo>
                                  <a:pt x="65532" y="124968"/>
                                </a:lnTo>
                                <a:lnTo>
                                  <a:pt x="65532" y="175260"/>
                                </a:lnTo>
                                <a:cubicBezTo>
                                  <a:pt x="65532" y="182880"/>
                                  <a:pt x="67056" y="188976"/>
                                  <a:pt x="67056" y="192024"/>
                                </a:cubicBezTo>
                                <a:cubicBezTo>
                                  <a:pt x="68580" y="195072"/>
                                  <a:pt x="68580" y="196596"/>
                                  <a:pt x="71628" y="199644"/>
                                </a:cubicBezTo>
                                <a:cubicBezTo>
                                  <a:pt x="73152" y="201168"/>
                                  <a:pt x="77724"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76" name="Shape 2376"/>
                        <wps:cNvSpPr/>
                        <wps:spPr>
                          <a:xfrm>
                            <a:off x="3523490" y="964358"/>
                            <a:ext cx="156972" cy="214884"/>
                          </a:xfrm>
                          <a:custGeom>
                            <a:avLst/>
                            <a:gdLst/>
                            <a:ahLst/>
                            <a:cxnLst/>
                            <a:rect l="0" t="0" r="0" b="0"/>
                            <a:pathLst>
                              <a:path w="156972" h="214884">
                                <a:moveTo>
                                  <a:pt x="0" y="0"/>
                                </a:moveTo>
                                <a:lnTo>
                                  <a:pt x="155448" y="0"/>
                                </a:lnTo>
                                <a:lnTo>
                                  <a:pt x="155448" y="50292"/>
                                </a:lnTo>
                                <a:lnTo>
                                  <a:pt x="134112" y="50292"/>
                                </a:lnTo>
                                <a:cubicBezTo>
                                  <a:pt x="131064" y="39624"/>
                                  <a:pt x="128016" y="33528"/>
                                  <a:pt x="124968" y="28956"/>
                                </a:cubicBezTo>
                                <a:cubicBezTo>
                                  <a:pt x="123444" y="25908"/>
                                  <a:pt x="120396" y="22860"/>
                                  <a:pt x="115824" y="21336"/>
                                </a:cubicBezTo>
                                <a:cubicBezTo>
                                  <a:pt x="112776" y="19812"/>
                                  <a:pt x="108204" y="18288"/>
                                  <a:pt x="99060" y="18288"/>
                                </a:cubicBezTo>
                                <a:lnTo>
                                  <a:pt x="65532" y="18288"/>
                                </a:lnTo>
                                <a:lnTo>
                                  <a:pt x="65532" y="92964"/>
                                </a:lnTo>
                                <a:lnTo>
                                  <a:pt x="85344" y="92964"/>
                                </a:lnTo>
                                <a:cubicBezTo>
                                  <a:pt x="89916" y="92964"/>
                                  <a:pt x="94488" y="92964"/>
                                  <a:pt x="96012" y="91440"/>
                                </a:cubicBezTo>
                                <a:cubicBezTo>
                                  <a:pt x="99060"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99060" y="115824"/>
                                  <a:pt x="97536" y="114300"/>
                                </a:cubicBezTo>
                                <a:cubicBezTo>
                                  <a:pt x="94488" y="112776"/>
                                  <a:pt x="91440" y="112776"/>
                                  <a:pt x="85344" y="112776"/>
                                </a:cubicBezTo>
                                <a:lnTo>
                                  <a:pt x="65532" y="112776"/>
                                </a:lnTo>
                                <a:lnTo>
                                  <a:pt x="65532" y="196596"/>
                                </a:lnTo>
                                <a:lnTo>
                                  <a:pt x="99060" y="196596"/>
                                </a:lnTo>
                                <a:cubicBezTo>
                                  <a:pt x="103632" y="196596"/>
                                  <a:pt x="106680" y="195072"/>
                                  <a:pt x="108204" y="195072"/>
                                </a:cubicBezTo>
                                <a:cubicBezTo>
                                  <a:pt x="111252" y="195072"/>
                                  <a:pt x="112776" y="193548"/>
                                  <a:pt x="115824" y="193548"/>
                                </a:cubicBezTo>
                                <a:cubicBezTo>
                                  <a:pt x="117348" y="192024"/>
                                  <a:pt x="118872" y="190500"/>
                                  <a:pt x="120396"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6764" y="184404"/>
                                  <a:pt x="16764" y="179832"/>
                                  <a:pt x="16764" y="175260"/>
                                </a:cubicBezTo>
                                <a:lnTo>
                                  <a:pt x="16764" y="39624"/>
                                </a:lnTo>
                                <a:cubicBezTo>
                                  <a:pt x="16764" y="35052"/>
                                  <a:pt x="16764" y="30480"/>
                                  <a:pt x="16764"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77" name="Shape 2377"/>
                        <wps:cNvSpPr/>
                        <wps:spPr>
                          <a:xfrm>
                            <a:off x="3297938" y="964358"/>
                            <a:ext cx="192024" cy="214884"/>
                          </a:xfrm>
                          <a:custGeom>
                            <a:avLst/>
                            <a:gdLst/>
                            <a:ahLst/>
                            <a:cxnLst/>
                            <a:rect l="0" t="0" r="0" b="0"/>
                            <a:pathLst>
                              <a:path w="192024" h="214884">
                                <a:moveTo>
                                  <a:pt x="0" y="0"/>
                                </a:moveTo>
                                <a:lnTo>
                                  <a:pt x="64008" y="0"/>
                                </a:lnTo>
                                <a:lnTo>
                                  <a:pt x="120396" y="96012"/>
                                </a:lnTo>
                                <a:cubicBezTo>
                                  <a:pt x="123444" y="102108"/>
                                  <a:pt x="128016" y="111252"/>
                                  <a:pt x="134112" y="121920"/>
                                </a:cubicBezTo>
                                <a:cubicBezTo>
                                  <a:pt x="138684" y="131064"/>
                                  <a:pt x="143256" y="141732"/>
                                  <a:pt x="147828" y="150876"/>
                                </a:cubicBezTo>
                                <a:lnTo>
                                  <a:pt x="150876" y="150876"/>
                                </a:lnTo>
                                <a:cubicBezTo>
                                  <a:pt x="149352" y="124968"/>
                                  <a:pt x="149352" y="97536"/>
                                  <a:pt x="149352" y="68580"/>
                                </a:cubicBezTo>
                                <a:lnTo>
                                  <a:pt x="149352" y="39624"/>
                                </a:lnTo>
                                <a:cubicBezTo>
                                  <a:pt x="149352" y="32004"/>
                                  <a:pt x="149352" y="27432"/>
                                  <a:pt x="147828" y="24384"/>
                                </a:cubicBezTo>
                                <a:cubicBezTo>
                                  <a:pt x="147828" y="21336"/>
                                  <a:pt x="146304" y="19812"/>
                                  <a:pt x="146304" y="18288"/>
                                </a:cubicBezTo>
                                <a:cubicBezTo>
                                  <a:pt x="144780" y="16764"/>
                                  <a:pt x="143256" y="15240"/>
                                  <a:pt x="141732" y="13716"/>
                                </a:cubicBezTo>
                                <a:cubicBezTo>
                                  <a:pt x="140208" y="12192"/>
                                  <a:pt x="137160" y="12192"/>
                                  <a:pt x="132588" y="10668"/>
                                </a:cubicBezTo>
                                <a:lnTo>
                                  <a:pt x="132588" y="0"/>
                                </a:lnTo>
                                <a:lnTo>
                                  <a:pt x="192024" y="0"/>
                                </a:lnTo>
                                <a:lnTo>
                                  <a:pt x="192024" y="10668"/>
                                </a:lnTo>
                                <a:cubicBezTo>
                                  <a:pt x="187452" y="12192"/>
                                  <a:pt x="184404" y="12192"/>
                                  <a:pt x="182880" y="13716"/>
                                </a:cubicBezTo>
                                <a:cubicBezTo>
                                  <a:pt x="181356" y="15240"/>
                                  <a:pt x="179832" y="15240"/>
                                  <a:pt x="178308" y="16764"/>
                                </a:cubicBezTo>
                                <a:cubicBezTo>
                                  <a:pt x="176784" y="18288"/>
                                  <a:pt x="176784" y="21336"/>
                                  <a:pt x="175260" y="24384"/>
                                </a:cubicBezTo>
                                <a:cubicBezTo>
                                  <a:pt x="175260" y="27432"/>
                                  <a:pt x="175260" y="32004"/>
                                  <a:pt x="175260" y="39624"/>
                                </a:cubicBezTo>
                                <a:lnTo>
                                  <a:pt x="175260" y="214884"/>
                                </a:lnTo>
                                <a:lnTo>
                                  <a:pt x="134112" y="214884"/>
                                </a:lnTo>
                                <a:lnTo>
                                  <a:pt x="64008" y="91440"/>
                                </a:lnTo>
                                <a:cubicBezTo>
                                  <a:pt x="54864" y="76200"/>
                                  <a:pt x="47244" y="62484"/>
                                  <a:pt x="42672" y="53340"/>
                                </a:cubicBezTo>
                                <a:lnTo>
                                  <a:pt x="41148" y="53340"/>
                                </a:lnTo>
                                <a:cubicBezTo>
                                  <a:pt x="42672" y="76200"/>
                                  <a:pt x="42672" y="99060"/>
                                  <a:pt x="42672" y="124968"/>
                                </a:cubicBezTo>
                                <a:lnTo>
                                  <a:pt x="42672" y="175260"/>
                                </a:lnTo>
                                <a:cubicBezTo>
                                  <a:pt x="42672" y="182880"/>
                                  <a:pt x="44196" y="188976"/>
                                  <a:pt x="44196" y="192024"/>
                                </a:cubicBezTo>
                                <a:cubicBezTo>
                                  <a:pt x="45720" y="195072"/>
                                  <a:pt x="47244" y="196596"/>
                                  <a:pt x="48768" y="199644"/>
                                </a:cubicBezTo>
                                <a:cubicBezTo>
                                  <a:pt x="50292" y="201168"/>
                                  <a:pt x="54864" y="202692"/>
                                  <a:pt x="59436" y="204216"/>
                                </a:cubicBezTo>
                                <a:lnTo>
                                  <a:pt x="5943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2004"/>
                                  <a:pt x="16764" y="25908"/>
                                  <a:pt x="16764" y="22860"/>
                                </a:cubicBezTo>
                                <a:cubicBezTo>
                                  <a:pt x="15240" y="19812"/>
                                  <a:pt x="13716" y="16764"/>
                                  <a:pt x="12192" y="15240"/>
                                </a:cubicBezTo>
                                <a:cubicBezTo>
                                  <a:pt x="10668" y="13716"/>
                                  <a:pt x="6096"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78" name="Shape 2378"/>
                        <wps:cNvSpPr/>
                        <wps:spPr>
                          <a:xfrm>
                            <a:off x="3107438" y="964358"/>
                            <a:ext cx="158496" cy="214884"/>
                          </a:xfrm>
                          <a:custGeom>
                            <a:avLst/>
                            <a:gdLst/>
                            <a:ahLst/>
                            <a:cxnLst/>
                            <a:rect l="0" t="0" r="0" b="0"/>
                            <a:pathLst>
                              <a:path w="158496"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100584"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79" name="Shape 2379"/>
                        <wps:cNvSpPr/>
                        <wps:spPr>
                          <a:xfrm>
                            <a:off x="2447546" y="964358"/>
                            <a:ext cx="82296" cy="214884"/>
                          </a:xfrm>
                          <a:custGeom>
                            <a:avLst/>
                            <a:gdLst/>
                            <a:ahLst/>
                            <a:cxnLst/>
                            <a:rect l="0" t="0" r="0" b="0"/>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5532" y="25908"/>
                                </a:cubicBezTo>
                                <a:cubicBezTo>
                                  <a:pt x="65532" y="28956"/>
                                  <a:pt x="65532" y="33528"/>
                                  <a:pt x="65532" y="39624"/>
                                </a:cubicBezTo>
                                <a:lnTo>
                                  <a:pt x="65532" y="175260"/>
                                </a:lnTo>
                                <a:cubicBezTo>
                                  <a:pt x="65532" y="178308"/>
                                  <a:pt x="65532" y="181356"/>
                                  <a:pt x="65532" y="184404"/>
                                </a:cubicBezTo>
                                <a:cubicBezTo>
                                  <a:pt x="65532" y="188976"/>
                                  <a:pt x="67056" y="190500"/>
                                  <a:pt x="67056" y="193548"/>
                                </a:cubicBezTo>
                                <a:cubicBezTo>
                                  <a:pt x="67056" y="195072"/>
                                  <a:pt x="68580" y="196596"/>
                                  <a:pt x="70104" y="198120"/>
                                </a:cubicBezTo>
                                <a:cubicBezTo>
                                  <a:pt x="71628" y="199644"/>
                                  <a:pt x="73152" y="201168"/>
                                  <a:pt x="74676" y="201168"/>
                                </a:cubicBezTo>
                                <a:cubicBezTo>
                                  <a:pt x="76200" y="202692"/>
                                  <a:pt x="79248"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3716"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0" name="Shape 2380"/>
                        <wps:cNvSpPr/>
                        <wps:spPr>
                          <a:xfrm>
                            <a:off x="2328674" y="964358"/>
                            <a:ext cx="82296" cy="214884"/>
                          </a:xfrm>
                          <a:custGeom>
                            <a:avLst/>
                            <a:gdLst/>
                            <a:ahLst/>
                            <a:cxnLst/>
                            <a:rect l="0" t="0" r="0" b="0"/>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7"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1" name="Shape 2381"/>
                        <wps:cNvSpPr/>
                        <wps:spPr>
                          <a:xfrm>
                            <a:off x="2209802" y="964358"/>
                            <a:ext cx="82296" cy="214884"/>
                          </a:xfrm>
                          <a:custGeom>
                            <a:avLst/>
                            <a:gdLst/>
                            <a:ahLst/>
                            <a:cxnLst/>
                            <a:rect l="0" t="0" r="0" b="0"/>
                            <a:pathLst>
                              <a:path w="82296" h="214884">
                                <a:moveTo>
                                  <a:pt x="0" y="0"/>
                                </a:moveTo>
                                <a:lnTo>
                                  <a:pt x="82296" y="0"/>
                                </a:lnTo>
                                <a:lnTo>
                                  <a:pt x="82296" y="10668"/>
                                </a:lnTo>
                                <a:cubicBezTo>
                                  <a:pt x="79248" y="10668"/>
                                  <a:pt x="76200"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2" name="Shape 2382"/>
                        <wps:cNvSpPr/>
                        <wps:spPr>
                          <a:xfrm>
                            <a:off x="1941578" y="964358"/>
                            <a:ext cx="156972" cy="214884"/>
                          </a:xfrm>
                          <a:custGeom>
                            <a:avLst/>
                            <a:gdLst/>
                            <a:ahLst/>
                            <a:cxnLst/>
                            <a:rect l="0" t="0" r="0" b="0"/>
                            <a:pathLst>
                              <a:path w="156972"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99060"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3" name="Shape 2383"/>
                        <wps:cNvSpPr/>
                        <wps:spPr>
                          <a:xfrm>
                            <a:off x="1822706" y="964358"/>
                            <a:ext cx="82296" cy="214884"/>
                          </a:xfrm>
                          <a:custGeom>
                            <a:avLst/>
                            <a:gdLst/>
                            <a:ahLst/>
                            <a:cxnLst/>
                            <a:rect l="0" t="0" r="0" b="0"/>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4" name="Shape 2384"/>
                        <wps:cNvSpPr/>
                        <wps:spPr>
                          <a:xfrm>
                            <a:off x="1606298" y="964358"/>
                            <a:ext cx="184404" cy="214884"/>
                          </a:xfrm>
                          <a:custGeom>
                            <a:avLst/>
                            <a:gdLst/>
                            <a:ahLst/>
                            <a:cxnLst/>
                            <a:rect l="0" t="0" r="0" b="0"/>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5" name="Shape 2385"/>
                        <wps:cNvSpPr/>
                        <wps:spPr>
                          <a:xfrm>
                            <a:off x="2895602" y="961310"/>
                            <a:ext cx="182880" cy="219456"/>
                          </a:xfrm>
                          <a:custGeom>
                            <a:avLst/>
                            <a:gdLst/>
                            <a:ahLst/>
                            <a:cxnLst/>
                            <a:rect l="0" t="0" r="0" b="0"/>
                            <a:pathLst>
                              <a:path w="182880" h="219456">
                                <a:moveTo>
                                  <a:pt x="100584" y="0"/>
                                </a:moveTo>
                                <a:cubicBezTo>
                                  <a:pt x="123444" y="0"/>
                                  <a:pt x="144780" y="3048"/>
                                  <a:pt x="163068" y="9144"/>
                                </a:cubicBezTo>
                                <a:lnTo>
                                  <a:pt x="163068" y="53340"/>
                                </a:lnTo>
                                <a:lnTo>
                                  <a:pt x="141732" y="53340"/>
                                </a:lnTo>
                                <a:cubicBezTo>
                                  <a:pt x="138684" y="44196"/>
                                  <a:pt x="137160" y="38100"/>
                                  <a:pt x="134112" y="33528"/>
                                </a:cubicBezTo>
                                <a:cubicBezTo>
                                  <a:pt x="131064" y="28956"/>
                                  <a:pt x="126492" y="24384"/>
                                  <a:pt x="121920" y="22860"/>
                                </a:cubicBezTo>
                                <a:cubicBezTo>
                                  <a:pt x="117348" y="19812"/>
                                  <a:pt x="111252" y="18288"/>
                                  <a:pt x="102108" y="18288"/>
                                </a:cubicBezTo>
                                <a:cubicBezTo>
                                  <a:pt x="92964" y="18288"/>
                                  <a:pt x="83820" y="21336"/>
                                  <a:pt x="74676" y="28956"/>
                                </a:cubicBezTo>
                                <a:cubicBezTo>
                                  <a:pt x="67056" y="35052"/>
                                  <a:pt x="60960" y="44196"/>
                                  <a:pt x="56388" y="57912"/>
                                </a:cubicBezTo>
                                <a:cubicBezTo>
                                  <a:pt x="51816" y="73152"/>
                                  <a:pt x="50292" y="89916"/>
                                  <a:pt x="50292" y="111252"/>
                                </a:cubicBezTo>
                                <a:cubicBezTo>
                                  <a:pt x="50292" y="129540"/>
                                  <a:pt x="51816" y="146303"/>
                                  <a:pt x="54864" y="158496"/>
                                </a:cubicBezTo>
                                <a:cubicBezTo>
                                  <a:pt x="57912" y="172212"/>
                                  <a:pt x="62484" y="182880"/>
                                  <a:pt x="68580" y="190500"/>
                                </a:cubicBezTo>
                                <a:cubicBezTo>
                                  <a:pt x="74676" y="198120"/>
                                  <a:pt x="82296" y="201168"/>
                                  <a:pt x="91440" y="201168"/>
                                </a:cubicBezTo>
                                <a:cubicBezTo>
                                  <a:pt x="100584" y="201168"/>
                                  <a:pt x="108204" y="198120"/>
                                  <a:pt x="112776" y="193548"/>
                                </a:cubicBezTo>
                                <a:cubicBezTo>
                                  <a:pt x="117348" y="187452"/>
                                  <a:pt x="118872" y="178308"/>
                                  <a:pt x="118872" y="167640"/>
                                </a:cubicBezTo>
                                <a:lnTo>
                                  <a:pt x="118872" y="161544"/>
                                </a:lnTo>
                                <a:cubicBezTo>
                                  <a:pt x="118872" y="152400"/>
                                  <a:pt x="118872" y="147828"/>
                                  <a:pt x="118872" y="143256"/>
                                </a:cubicBezTo>
                                <a:cubicBezTo>
                                  <a:pt x="117348" y="140208"/>
                                  <a:pt x="117348" y="138684"/>
                                  <a:pt x="115824" y="135636"/>
                                </a:cubicBezTo>
                                <a:cubicBezTo>
                                  <a:pt x="114300" y="134112"/>
                                  <a:pt x="112776" y="132588"/>
                                  <a:pt x="111252" y="132588"/>
                                </a:cubicBezTo>
                                <a:cubicBezTo>
                                  <a:pt x="109728" y="131064"/>
                                  <a:pt x="106680" y="129540"/>
                                  <a:pt x="102108" y="128016"/>
                                </a:cubicBezTo>
                                <a:lnTo>
                                  <a:pt x="102108" y="118872"/>
                                </a:lnTo>
                                <a:lnTo>
                                  <a:pt x="182880" y="118872"/>
                                </a:lnTo>
                                <a:lnTo>
                                  <a:pt x="182880" y="128016"/>
                                </a:lnTo>
                                <a:cubicBezTo>
                                  <a:pt x="176784" y="129540"/>
                                  <a:pt x="173736" y="132588"/>
                                  <a:pt x="172212" y="134112"/>
                                </a:cubicBezTo>
                                <a:cubicBezTo>
                                  <a:pt x="169164" y="135636"/>
                                  <a:pt x="169164" y="138684"/>
                                  <a:pt x="167640" y="141732"/>
                                </a:cubicBezTo>
                                <a:cubicBezTo>
                                  <a:pt x="167640" y="144780"/>
                                  <a:pt x="166116" y="149352"/>
                                  <a:pt x="166116" y="155448"/>
                                </a:cubicBezTo>
                                <a:lnTo>
                                  <a:pt x="166116" y="214884"/>
                                </a:lnTo>
                                <a:lnTo>
                                  <a:pt x="144780" y="219456"/>
                                </a:lnTo>
                                <a:lnTo>
                                  <a:pt x="134112" y="208788"/>
                                </a:lnTo>
                                <a:cubicBezTo>
                                  <a:pt x="120396" y="216408"/>
                                  <a:pt x="106680" y="219456"/>
                                  <a:pt x="89916" y="219456"/>
                                </a:cubicBezTo>
                                <a:cubicBezTo>
                                  <a:pt x="59436" y="219456"/>
                                  <a:pt x="36576" y="210312"/>
                                  <a:pt x="22860" y="193548"/>
                                </a:cubicBezTo>
                                <a:cubicBezTo>
                                  <a:pt x="7620" y="175260"/>
                                  <a:pt x="0" y="147828"/>
                                  <a:pt x="0" y="111252"/>
                                </a:cubicBezTo>
                                <a:cubicBezTo>
                                  <a:pt x="0" y="92964"/>
                                  <a:pt x="1524" y="76200"/>
                                  <a:pt x="7620" y="60960"/>
                                </a:cubicBezTo>
                                <a:cubicBezTo>
                                  <a:pt x="13716" y="47244"/>
                                  <a:pt x="19812" y="35052"/>
                                  <a:pt x="30480" y="25908"/>
                                </a:cubicBezTo>
                                <a:cubicBezTo>
                                  <a:pt x="39624" y="16764"/>
                                  <a:pt x="50292" y="10668"/>
                                  <a:pt x="62484" y="6096"/>
                                </a:cubicBezTo>
                                <a:cubicBezTo>
                                  <a:pt x="73152" y="3048"/>
                                  <a:pt x="86868" y="0"/>
                                  <a:pt x="100584"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6" name="Shape 2386"/>
                        <wps:cNvSpPr/>
                        <wps:spPr>
                          <a:xfrm>
                            <a:off x="3808478" y="964424"/>
                            <a:ext cx="103632" cy="214818"/>
                          </a:xfrm>
                          <a:custGeom>
                            <a:avLst/>
                            <a:gdLst/>
                            <a:ahLst/>
                            <a:cxnLst/>
                            <a:rect l="0" t="0" r="0" b="0"/>
                            <a:pathLst>
                              <a:path w="103632" h="214818">
                                <a:moveTo>
                                  <a:pt x="0" y="0"/>
                                </a:moveTo>
                                <a:lnTo>
                                  <a:pt x="14668" y="315"/>
                                </a:lnTo>
                                <a:cubicBezTo>
                                  <a:pt x="19812" y="696"/>
                                  <a:pt x="24384" y="1458"/>
                                  <a:pt x="28956" y="2982"/>
                                </a:cubicBezTo>
                                <a:cubicBezTo>
                                  <a:pt x="38100" y="4507"/>
                                  <a:pt x="45720" y="6031"/>
                                  <a:pt x="51816" y="10602"/>
                                </a:cubicBezTo>
                                <a:cubicBezTo>
                                  <a:pt x="57912" y="13651"/>
                                  <a:pt x="62484" y="16699"/>
                                  <a:pt x="65532" y="21270"/>
                                </a:cubicBezTo>
                                <a:cubicBezTo>
                                  <a:pt x="70104" y="25843"/>
                                  <a:pt x="71628" y="30415"/>
                                  <a:pt x="74676" y="36511"/>
                                </a:cubicBezTo>
                                <a:cubicBezTo>
                                  <a:pt x="76200" y="42607"/>
                                  <a:pt x="77724" y="50226"/>
                                  <a:pt x="77724" y="57846"/>
                                </a:cubicBezTo>
                                <a:cubicBezTo>
                                  <a:pt x="77724" y="68515"/>
                                  <a:pt x="76200" y="76135"/>
                                  <a:pt x="71628" y="83754"/>
                                </a:cubicBezTo>
                                <a:cubicBezTo>
                                  <a:pt x="68580" y="91374"/>
                                  <a:pt x="64008" y="97470"/>
                                  <a:pt x="57912" y="102042"/>
                                </a:cubicBezTo>
                                <a:cubicBezTo>
                                  <a:pt x="51816" y="106615"/>
                                  <a:pt x="42672" y="111187"/>
                                  <a:pt x="33528" y="115758"/>
                                </a:cubicBezTo>
                                <a:lnTo>
                                  <a:pt x="33528" y="117282"/>
                                </a:lnTo>
                                <a:cubicBezTo>
                                  <a:pt x="41148" y="120331"/>
                                  <a:pt x="47244" y="124902"/>
                                  <a:pt x="51816" y="130999"/>
                                </a:cubicBezTo>
                                <a:cubicBezTo>
                                  <a:pt x="57912" y="137095"/>
                                  <a:pt x="62484" y="143190"/>
                                  <a:pt x="65532" y="152335"/>
                                </a:cubicBezTo>
                                <a:lnTo>
                                  <a:pt x="76200" y="173670"/>
                                </a:lnTo>
                                <a:cubicBezTo>
                                  <a:pt x="80772" y="182815"/>
                                  <a:pt x="83820" y="190435"/>
                                  <a:pt x="88392" y="195006"/>
                                </a:cubicBezTo>
                                <a:cubicBezTo>
                                  <a:pt x="92964" y="199579"/>
                                  <a:pt x="99060" y="202627"/>
                                  <a:pt x="103632" y="204151"/>
                                </a:cubicBezTo>
                                <a:lnTo>
                                  <a:pt x="103632" y="214818"/>
                                </a:lnTo>
                                <a:lnTo>
                                  <a:pt x="44196" y="214818"/>
                                </a:lnTo>
                                <a:cubicBezTo>
                                  <a:pt x="38100" y="205674"/>
                                  <a:pt x="30480" y="193482"/>
                                  <a:pt x="22860" y="176718"/>
                                </a:cubicBezTo>
                                <a:lnTo>
                                  <a:pt x="10668" y="149287"/>
                                </a:lnTo>
                                <a:cubicBezTo>
                                  <a:pt x="7620" y="141667"/>
                                  <a:pt x="4572" y="137095"/>
                                  <a:pt x="1524" y="132523"/>
                                </a:cubicBezTo>
                                <a:lnTo>
                                  <a:pt x="0" y="131303"/>
                                </a:lnTo>
                                <a:lnTo>
                                  <a:pt x="0" y="103215"/>
                                </a:lnTo>
                                <a:lnTo>
                                  <a:pt x="7620" y="102042"/>
                                </a:lnTo>
                                <a:cubicBezTo>
                                  <a:pt x="13716" y="100518"/>
                                  <a:pt x="18288" y="97470"/>
                                  <a:pt x="21336" y="92899"/>
                                </a:cubicBezTo>
                                <a:cubicBezTo>
                                  <a:pt x="24384" y="88327"/>
                                  <a:pt x="25908" y="83754"/>
                                  <a:pt x="27432" y="79182"/>
                                </a:cubicBezTo>
                                <a:cubicBezTo>
                                  <a:pt x="28956" y="73087"/>
                                  <a:pt x="28956" y="66990"/>
                                  <a:pt x="28956" y="60894"/>
                                </a:cubicBezTo>
                                <a:cubicBezTo>
                                  <a:pt x="28956" y="47179"/>
                                  <a:pt x="25908" y="36511"/>
                                  <a:pt x="19812" y="28890"/>
                                </a:cubicBezTo>
                                <a:cubicBezTo>
                                  <a:pt x="16002" y="25080"/>
                                  <a:pt x="11811" y="22413"/>
                                  <a:pt x="6858" y="20699"/>
                                </a:cubicBezTo>
                                <a:lnTo>
                                  <a:pt x="0" y="1973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7" name="Shape 2387"/>
                        <wps:cNvSpPr/>
                        <wps:spPr>
                          <a:xfrm>
                            <a:off x="3918206" y="962834"/>
                            <a:ext cx="95250" cy="216408"/>
                          </a:xfrm>
                          <a:custGeom>
                            <a:avLst/>
                            <a:gdLst/>
                            <a:ahLst/>
                            <a:cxnLst/>
                            <a:rect l="0" t="0" r="0" b="0"/>
                            <a:pathLst>
                              <a:path w="95250" h="216408">
                                <a:moveTo>
                                  <a:pt x="91441" y="0"/>
                                </a:moveTo>
                                <a:lnTo>
                                  <a:pt x="95250" y="0"/>
                                </a:lnTo>
                                <a:lnTo>
                                  <a:pt x="95250" y="49301"/>
                                </a:lnTo>
                                <a:lnTo>
                                  <a:pt x="67056" y="131064"/>
                                </a:lnTo>
                                <a:lnTo>
                                  <a:pt x="95250" y="131064"/>
                                </a:lnTo>
                                <a:lnTo>
                                  <a:pt x="95250" y="149352"/>
                                </a:lnTo>
                                <a:lnTo>
                                  <a:pt x="60960" y="149352"/>
                                </a:lnTo>
                                <a:lnTo>
                                  <a:pt x="54864" y="164592"/>
                                </a:lnTo>
                                <a:cubicBezTo>
                                  <a:pt x="53340" y="169164"/>
                                  <a:pt x="51816" y="172212"/>
                                  <a:pt x="51816" y="176784"/>
                                </a:cubicBezTo>
                                <a:cubicBezTo>
                                  <a:pt x="50292" y="179832"/>
                                  <a:pt x="50292" y="184404"/>
                                  <a:pt x="50292" y="188976"/>
                                </a:cubicBezTo>
                                <a:cubicBezTo>
                                  <a:pt x="50292" y="199644"/>
                                  <a:pt x="56388" y="204216"/>
                                  <a:pt x="67056" y="205740"/>
                                </a:cubicBezTo>
                                <a:lnTo>
                                  <a:pt x="67056" y="216408"/>
                                </a:lnTo>
                                <a:lnTo>
                                  <a:pt x="0" y="216408"/>
                                </a:lnTo>
                                <a:lnTo>
                                  <a:pt x="0" y="205740"/>
                                </a:lnTo>
                                <a:cubicBezTo>
                                  <a:pt x="3048" y="205740"/>
                                  <a:pt x="6096" y="204216"/>
                                  <a:pt x="9144" y="201168"/>
                                </a:cubicBezTo>
                                <a:cubicBezTo>
                                  <a:pt x="12192" y="199644"/>
                                  <a:pt x="15240" y="196596"/>
                                  <a:pt x="18288" y="192024"/>
                                </a:cubicBezTo>
                                <a:cubicBezTo>
                                  <a:pt x="19812" y="187452"/>
                                  <a:pt x="22860" y="182880"/>
                                  <a:pt x="25908" y="175260"/>
                                </a:cubicBezTo>
                                <a:lnTo>
                                  <a:pt x="91441"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8" name="Shape 2388"/>
                        <wps:cNvSpPr/>
                        <wps:spPr>
                          <a:xfrm>
                            <a:off x="4663442" y="964358"/>
                            <a:ext cx="158496" cy="214884"/>
                          </a:xfrm>
                          <a:custGeom>
                            <a:avLst/>
                            <a:gdLst/>
                            <a:ahLst/>
                            <a:cxnLst/>
                            <a:rect l="0" t="0" r="0" b="0"/>
                            <a:pathLst>
                              <a:path w="158496" h="214884">
                                <a:moveTo>
                                  <a:pt x="0" y="0"/>
                                </a:moveTo>
                                <a:lnTo>
                                  <a:pt x="156972" y="0"/>
                                </a:lnTo>
                                <a:lnTo>
                                  <a:pt x="156972" y="50292"/>
                                </a:lnTo>
                                <a:lnTo>
                                  <a:pt x="134112" y="50292"/>
                                </a:lnTo>
                                <a:cubicBezTo>
                                  <a:pt x="131064" y="39624"/>
                                  <a:pt x="128016" y="33528"/>
                                  <a:pt x="126492" y="28956"/>
                                </a:cubicBezTo>
                                <a:cubicBezTo>
                                  <a:pt x="123444" y="25908"/>
                                  <a:pt x="120396" y="22860"/>
                                  <a:pt x="117348" y="21336"/>
                                </a:cubicBezTo>
                                <a:cubicBezTo>
                                  <a:pt x="114300" y="19812"/>
                                  <a:pt x="108205" y="18288"/>
                                  <a:pt x="100584" y="18288"/>
                                </a:cubicBezTo>
                                <a:lnTo>
                                  <a:pt x="65532" y="18288"/>
                                </a:lnTo>
                                <a:lnTo>
                                  <a:pt x="65532" y="92964"/>
                                </a:lnTo>
                                <a:lnTo>
                                  <a:pt x="86868" y="92964"/>
                                </a:lnTo>
                                <a:cubicBezTo>
                                  <a:pt x="91441" y="92964"/>
                                  <a:pt x="94488" y="92964"/>
                                  <a:pt x="97536" y="91440"/>
                                </a:cubicBezTo>
                                <a:cubicBezTo>
                                  <a:pt x="100584" y="89916"/>
                                  <a:pt x="102108" y="88392"/>
                                  <a:pt x="103632" y="85344"/>
                                </a:cubicBezTo>
                                <a:cubicBezTo>
                                  <a:pt x="105156" y="82296"/>
                                  <a:pt x="108205" y="77724"/>
                                  <a:pt x="109728" y="71628"/>
                                </a:cubicBezTo>
                                <a:lnTo>
                                  <a:pt x="126492" y="71628"/>
                                </a:lnTo>
                                <a:lnTo>
                                  <a:pt x="126492" y="134112"/>
                                </a:lnTo>
                                <a:lnTo>
                                  <a:pt x="109728" y="134112"/>
                                </a:lnTo>
                                <a:cubicBezTo>
                                  <a:pt x="108205" y="128016"/>
                                  <a:pt x="106680" y="123444"/>
                                  <a:pt x="103632" y="120396"/>
                                </a:cubicBezTo>
                                <a:cubicBezTo>
                                  <a:pt x="102108" y="117348"/>
                                  <a:pt x="100584" y="115824"/>
                                  <a:pt x="97536" y="114300"/>
                                </a:cubicBezTo>
                                <a:cubicBezTo>
                                  <a:pt x="96012" y="112776"/>
                                  <a:pt x="91441" y="112776"/>
                                  <a:pt x="86868" y="112776"/>
                                </a:cubicBezTo>
                                <a:lnTo>
                                  <a:pt x="65532" y="112776"/>
                                </a:lnTo>
                                <a:lnTo>
                                  <a:pt x="65532" y="196596"/>
                                </a:lnTo>
                                <a:lnTo>
                                  <a:pt x="100584" y="196596"/>
                                </a:lnTo>
                                <a:cubicBezTo>
                                  <a:pt x="103632" y="196596"/>
                                  <a:pt x="106680" y="195072"/>
                                  <a:pt x="109728" y="195072"/>
                                </a:cubicBezTo>
                                <a:cubicBezTo>
                                  <a:pt x="111253" y="195072"/>
                                  <a:pt x="114300" y="193548"/>
                                  <a:pt x="115824" y="193548"/>
                                </a:cubicBezTo>
                                <a:cubicBezTo>
                                  <a:pt x="117348" y="192024"/>
                                  <a:pt x="120396" y="190500"/>
                                  <a:pt x="121920" y="187452"/>
                                </a:cubicBezTo>
                                <a:cubicBezTo>
                                  <a:pt x="123444" y="185928"/>
                                  <a:pt x="124968" y="184404"/>
                                  <a:pt x="126492" y="181356"/>
                                </a:cubicBezTo>
                                <a:cubicBezTo>
                                  <a:pt x="128016" y="179832"/>
                                  <a:pt x="129541"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1" y="195072"/>
                                </a:cubicBezTo>
                                <a:cubicBezTo>
                                  <a:pt x="15241"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1" y="21336"/>
                                  <a:pt x="15241"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9" name="Shape 2389"/>
                        <wps:cNvSpPr/>
                        <wps:spPr>
                          <a:xfrm>
                            <a:off x="4447034" y="964358"/>
                            <a:ext cx="184404" cy="214884"/>
                          </a:xfrm>
                          <a:custGeom>
                            <a:avLst/>
                            <a:gdLst/>
                            <a:ahLst/>
                            <a:cxnLst/>
                            <a:rect l="0" t="0" r="0" b="0"/>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90" name="Shape 2390"/>
                        <wps:cNvSpPr/>
                        <wps:spPr>
                          <a:xfrm>
                            <a:off x="4332734" y="964358"/>
                            <a:ext cx="82296" cy="214884"/>
                          </a:xfrm>
                          <a:custGeom>
                            <a:avLst/>
                            <a:gdLst/>
                            <a:ahLst/>
                            <a:cxnLst/>
                            <a:rect l="0" t="0" r="0" b="0"/>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91" name="Shape 2391"/>
                        <wps:cNvSpPr/>
                        <wps:spPr>
                          <a:xfrm>
                            <a:off x="4149854" y="964358"/>
                            <a:ext cx="152400" cy="214884"/>
                          </a:xfrm>
                          <a:custGeom>
                            <a:avLst/>
                            <a:gdLst/>
                            <a:ahLst/>
                            <a:cxnLst/>
                            <a:rect l="0" t="0" r="0" b="0"/>
                            <a:pathLst>
                              <a:path w="152400" h="214884">
                                <a:moveTo>
                                  <a:pt x="0" y="0"/>
                                </a:moveTo>
                                <a:lnTo>
                                  <a:pt x="82296" y="0"/>
                                </a:lnTo>
                                <a:lnTo>
                                  <a:pt x="82296" y="10668"/>
                                </a:lnTo>
                                <a:cubicBezTo>
                                  <a:pt x="77724" y="10668"/>
                                  <a:pt x="74676" y="12192"/>
                                  <a:pt x="73152" y="13716"/>
                                </a:cubicBezTo>
                                <a:cubicBezTo>
                                  <a:pt x="70103" y="15240"/>
                                  <a:pt x="68580" y="16764"/>
                                  <a:pt x="67056" y="18288"/>
                                </a:cubicBezTo>
                                <a:cubicBezTo>
                                  <a:pt x="67056" y="21336"/>
                                  <a:pt x="65532" y="22860"/>
                                  <a:pt x="65532" y="25908"/>
                                </a:cubicBezTo>
                                <a:cubicBezTo>
                                  <a:pt x="65532" y="30480"/>
                                  <a:pt x="65532" y="33528"/>
                                  <a:pt x="65532" y="39624"/>
                                </a:cubicBezTo>
                                <a:lnTo>
                                  <a:pt x="65532" y="195072"/>
                                </a:lnTo>
                                <a:lnTo>
                                  <a:pt x="96012" y="195072"/>
                                </a:lnTo>
                                <a:cubicBezTo>
                                  <a:pt x="102108" y="195072"/>
                                  <a:pt x="106680" y="195072"/>
                                  <a:pt x="109728" y="193548"/>
                                </a:cubicBezTo>
                                <a:cubicBezTo>
                                  <a:pt x="114300" y="190500"/>
                                  <a:pt x="117348" y="187452"/>
                                  <a:pt x="118872" y="184404"/>
                                </a:cubicBezTo>
                                <a:cubicBezTo>
                                  <a:pt x="121920" y="179832"/>
                                  <a:pt x="124968" y="175260"/>
                                  <a:pt x="126492" y="169164"/>
                                </a:cubicBezTo>
                                <a:cubicBezTo>
                                  <a:pt x="128016" y="163068"/>
                                  <a:pt x="129540" y="156972"/>
                                  <a:pt x="131064" y="150876"/>
                                </a:cubicBezTo>
                                <a:lnTo>
                                  <a:pt x="152400" y="150876"/>
                                </a:lnTo>
                                <a:lnTo>
                                  <a:pt x="149352"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5240" y="184404"/>
                                  <a:pt x="16764" y="179832"/>
                                  <a:pt x="16764" y="175260"/>
                                </a:cubicBezTo>
                                <a:lnTo>
                                  <a:pt x="16764" y="39624"/>
                                </a:lnTo>
                                <a:cubicBezTo>
                                  <a:pt x="16764" y="35052"/>
                                  <a:pt x="15240" y="30480"/>
                                  <a:pt x="15240"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92" name="Shape 2392"/>
                        <wps:cNvSpPr/>
                        <wps:spPr>
                          <a:xfrm>
                            <a:off x="4013456" y="962834"/>
                            <a:ext cx="112014" cy="216408"/>
                          </a:xfrm>
                          <a:custGeom>
                            <a:avLst/>
                            <a:gdLst/>
                            <a:ahLst/>
                            <a:cxnLst/>
                            <a:rect l="0" t="0" r="0" b="0"/>
                            <a:pathLst>
                              <a:path w="112014" h="216408">
                                <a:moveTo>
                                  <a:pt x="0" y="0"/>
                                </a:moveTo>
                                <a:lnTo>
                                  <a:pt x="37338" y="0"/>
                                </a:lnTo>
                                <a:lnTo>
                                  <a:pt x="89154" y="176784"/>
                                </a:lnTo>
                                <a:cubicBezTo>
                                  <a:pt x="92202" y="184404"/>
                                  <a:pt x="93726" y="188976"/>
                                  <a:pt x="95250" y="193548"/>
                                </a:cubicBezTo>
                                <a:cubicBezTo>
                                  <a:pt x="96774" y="196596"/>
                                  <a:pt x="98298" y="199644"/>
                                  <a:pt x="101346" y="201168"/>
                                </a:cubicBezTo>
                                <a:cubicBezTo>
                                  <a:pt x="104394" y="202692"/>
                                  <a:pt x="107442" y="204216"/>
                                  <a:pt x="112014" y="205740"/>
                                </a:cubicBezTo>
                                <a:lnTo>
                                  <a:pt x="112014" y="216408"/>
                                </a:lnTo>
                                <a:lnTo>
                                  <a:pt x="25146" y="216408"/>
                                </a:lnTo>
                                <a:lnTo>
                                  <a:pt x="25146" y="205740"/>
                                </a:lnTo>
                                <a:cubicBezTo>
                                  <a:pt x="31242" y="204216"/>
                                  <a:pt x="34291" y="202692"/>
                                  <a:pt x="37338" y="201168"/>
                                </a:cubicBezTo>
                                <a:cubicBezTo>
                                  <a:pt x="40386" y="198120"/>
                                  <a:pt x="41910" y="195072"/>
                                  <a:pt x="41910" y="190500"/>
                                </a:cubicBezTo>
                                <a:cubicBezTo>
                                  <a:pt x="41910" y="187452"/>
                                  <a:pt x="40386" y="184404"/>
                                  <a:pt x="40386" y="179832"/>
                                </a:cubicBezTo>
                                <a:cubicBezTo>
                                  <a:pt x="38862" y="175260"/>
                                  <a:pt x="38862" y="170688"/>
                                  <a:pt x="35814" y="164592"/>
                                </a:cubicBezTo>
                                <a:lnTo>
                                  <a:pt x="32766" y="149352"/>
                                </a:lnTo>
                                <a:lnTo>
                                  <a:pt x="0" y="149352"/>
                                </a:lnTo>
                                <a:lnTo>
                                  <a:pt x="0" y="131064"/>
                                </a:lnTo>
                                <a:lnTo>
                                  <a:pt x="28194" y="131064"/>
                                </a:lnTo>
                                <a:lnTo>
                                  <a:pt x="2286" y="42672"/>
                                </a:lnTo>
                                <a:lnTo>
                                  <a:pt x="0" y="49301"/>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93" name="Shape 2393"/>
                        <wps:cNvSpPr/>
                        <wps:spPr>
                          <a:xfrm>
                            <a:off x="4853942" y="961310"/>
                            <a:ext cx="140208" cy="219456"/>
                          </a:xfrm>
                          <a:custGeom>
                            <a:avLst/>
                            <a:gdLst/>
                            <a:ahLst/>
                            <a:cxnLst/>
                            <a:rect l="0" t="0" r="0" b="0"/>
                            <a:pathLst>
                              <a:path w="140208" h="219456">
                                <a:moveTo>
                                  <a:pt x="82296" y="0"/>
                                </a:moveTo>
                                <a:cubicBezTo>
                                  <a:pt x="91441" y="0"/>
                                  <a:pt x="100584" y="1524"/>
                                  <a:pt x="108205" y="1524"/>
                                </a:cubicBezTo>
                                <a:cubicBezTo>
                                  <a:pt x="117348" y="3048"/>
                                  <a:pt x="126492" y="4572"/>
                                  <a:pt x="137160" y="7620"/>
                                </a:cubicBezTo>
                                <a:lnTo>
                                  <a:pt x="137160" y="53340"/>
                                </a:lnTo>
                                <a:lnTo>
                                  <a:pt x="115824" y="53340"/>
                                </a:lnTo>
                                <a:cubicBezTo>
                                  <a:pt x="114300" y="44196"/>
                                  <a:pt x="111253" y="38100"/>
                                  <a:pt x="108205" y="33528"/>
                                </a:cubicBezTo>
                                <a:cubicBezTo>
                                  <a:pt x="105156" y="27432"/>
                                  <a:pt x="102108" y="24384"/>
                                  <a:pt x="97536" y="22860"/>
                                </a:cubicBezTo>
                                <a:cubicBezTo>
                                  <a:pt x="92964" y="19812"/>
                                  <a:pt x="86868" y="18288"/>
                                  <a:pt x="79248" y="18288"/>
                                </a:cubicBezTo>
                                <a:cubicBezTo>
                                  <a:pt x="73153" y="18288"/>
                                  <a:pt x="68580" y="19812"/>
                                  <a:pt x="64008" y="21336"/>
                                </a:cubicBezTo>
                                <a:cubicBezTo>
                                  <a:pt x="59436" y="24384"/>
                                  <a:pt x="54864" y="27432"/>
                                  <a:pt x="51816" y="30480"/>
                                </a:cubicBezTo>
                                <a:cubicBezTo>
                                  <a:pt x="50292" y="35052"/>
                                  <a:pt x="48768" y="39624"/>
                                  <a:pt x="48768" y="45720"/>
                                </a:cubicBezTo>
                                <a:cubicBezTo>
                                  <a:pt x="48768" y="51816"/>
                                  <a:pt x="50292" y="57912"/>
                                  <a:pt x="51816" y="62484"/>
                                </a:cubicBezTo>
                                <a:cubicBezTo>
                                  <a:pt x="54864" y="67056"/>
                                  <a:pt x="57912" y="70104"/>
                                  <a:pt x="64008" y="74676"/>
                                </a:cubicBezTo>
                                <a:cubicBezTo>
                                  <a:pt x="70105" y="79248"/>
                                  <a:pt x="77724" y="83820"/>
                                  <a:pt x="88392" y="89916"/>
                                </a:cubicBezTo>
                                <a:cubicBezTo>
                                  <a:pt x="100584" y="96012"/>
                                  <a:pt x="111253" y="103632"/>
                                  <a:pt x="118872" y="109728"/>
                                </a:cubicBezTo>
                                <a:cubicBezTo>
                                  <a:pt x="126492" y="115824"/>
                                  <a:pt x="131064" y="123444"/>
                                  <a:pt x="134112" y="131064"/>
                                </a:cubicBezTo>
                                <a:cubicBezTo>
                                  <a:pt x="138684" y="138684"/>
                                  <a:pt x="140208" y="146303"/>
                                  <a:pt x="140208" y="156972"/>
                                </a:cubicBezTo>
                                <a:cubicBezTo>
                                  <a:pt x="140208" y="169164"/>
                                  <a:pt x="137160" y="181356"/>
                                  <a:pt x="131064" y="190500"/>
                                </a:cubicBezTo>
                                <a:cubicBezTo>
                                  <a:pt x="124968" y="199644"/>
                                  <a:pt x="115824" y="207264"/>
                                  <a:pt x="105156" y="211836"/>
                                </a:cubicBezTo>
                                <a:cubicBezTo>
                                  <a:pt x="92964" y="217932"/>
                                  <a:pt x="80772" y="219456"/>
                                  <a:pt x="65532" y="219456"/>
                                </a:cubicBezTo>
                                <a:cubicBezTo>
                                  <a:pt x="54864" y="219456"/>
                                  <a:pt x="44196" y="219456"/>
                                  <a:pt x="32005" y="217932"/>
                                </a:cubicBezTo>
                                <a:cubicBezTo>
                                  <a:pt x="19812" y="216408"/>
                                  <a:pt x="9144" y="214884"/>
                                  <a:pt x="0" y="213360"/>
                                </a:cubicBezTo>
                                <a:lnTo>
                                  <a:pt x="0" y="164592"/>
                                </a:lnTo>
                                <a:lnTo>
                                  <a:pt x="21336" y="164592"/>
                                </a:lnTo>
                                <a:cubicBezTo>
                                  <a:pt x="22860" y="176784"/>
                                  <a:pt x="27432" y="185928"/>
                                  <a:pt x="33528" y="192024"/>
                                </a:cubicBezTo>
                                <a:cubicBezTo>
                                  <a:pt x="39624" y="198120"/>
                                  <a:pt x="48768" y="201168"/>
                                  <a:pt x="60960" y="201168"/>
                                </a:cubicBezTo>
                                <a:cubicBezTo>
                                  <a:pt x="67056" y="201168"/>
                                  <a:pt x="73153" y="201168"/>
                                  <a:pt x="77724" y="198120"/>
                                </a:cubicBezTo>
                                <a:cubicBezTo>
                                  <a:pt x="82296" y="196596"/>
                                  <a:pt x="86868" y="193548"/>
                                  <a:pt x="89916" y="188976"/>
                                </a:cubicBezTo>
                                <a:cubicBezTo>
                                  <a:pt x="92964" y="182880"/>
                                  <a:pt x="94488" y="178308"/>
                                  <a:pt x="94488" y="170688"/>
                                </a:cubicBezTo>
                                <a:cubicBezTo>
                                  <a:pt x="94488" y="164592"/>
                                  <a:pt x="92964" y="158496"/>
                                  <a:pt x="89916" y="153924"/>
                                </a:cubicBezTo>
                                <a:cubicBezTo>
                                  <a:pt x="88392" y="149352"/>
                                  <a:pt x="83820" y="144780"/>
                                  <a:pt x="79248" y="140208"/>
                                </a:cubicBezTo>
                                <a:cubicBezTo>
                                  <a:pt x="73153" y="135636"/>
                                  <a:pt x="65532" y="131064"/>
                                  <a:pt x="56388" y="126492"/>
                                </a:cubicBezTo>
                                <a:cubicBezTo>
                                  <a:pt x="48768" y="121920"/>
                                  <a:pt x="41148" y="118872"/>
                                  <a:pt x="33528" y="114300"/>
                                </a:cubicBezTo>
                                <a:cubicBezTo>
                                  <a:pt x="27432" y="109728"/>
                                  <a:pt x="21336" y="105156"/>
                                  <a:pt x="16764" y="99060"/>
                                </a:cubicBezTo>
                                <a:cubicBezTo>
                                  <a:pt x="12192" y="94488"/>
                                  <a:pt x="9144" y="88392"/>
                                  <a:pt x="6096" y="82296"/>
                                </a:cubicBezTo>
                                <a:cubicBezTo>
                                  <a:pt x="4572" y="76200"/>
                                  <a:pt x="3048" y="68580"/>
                                  <a:pt x="3048" y="60960"/>
                                </a:cubicBezTo>
                                <a:cubicBezTo>
                                  <a:pt x="3048" y="47244"/>
                                  <a:pt x="6096" y="36576"/>
                                  <a:pt x="12192" y="27432"/>
                                </a:cubicBezTo>
                                <a:cubicBezTo>
                                  <a:pt x="18288" y="18288"/>
                                  <a:pt x="27432" y="12192"/>
                                  <a:pt x="39624" y="7620"/>
                                </a:cubicBezTo>
                                <a:cubicBezTo>
                                  <a:pt x="51816" y="3048"/>
                                  <a:pt x="65532" y="0"/>
                                  <a:pt x="82296"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94" name="Shape 2394"/>
                        <wps:cNvSpPr/>
                        <wps:spPr>
                          <a:xfrm>
                            <a:off x="1226822" y="1005506"/>
                            <a:ext cx="56388" cy="88392"/>
                          </a:xfrm>
                          <a:custGeom>
                            <a:avLst/>
                            <a:gdLst/>
                            <a:ahLst/>
                            <a:cxnLst/>
                            <a:rect l="0" t="0" r="0" b="0"/>
                            <a:pathLst>
                              <a:path w="56388" h="88392">
                                <a:moveTo>
                                  <a:pt x="32004" y="0"/>
                                </a:moveTo>
                                <a:lnTo>
                                  <a:pt x="0" y="88392"/>
                                </a:lnTo>
                                <a:lnTo>
                                  <a:pt x="56388" y="883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395" name="Shape 2395"/>
                        <wps:cNvSpPr/>
                        <wps:spPr>
                          <a:xfrm>
                            <a:off x="1456946" y="982646"/>
                            <a:ext cx="57912" cy="86868"/>
                          </a:xfrm>
                          <a:custGeom>
                            <a:avLst/>
                            <a:gdLst/>
                            <a:ahLst/>
                            <a:cxnLst/>
                            <a:rect l="0" t="0" r="0" b="0"/>
                            <a:pathLst>
                              <a:path w="57912" h="86868">
                                <a:moveTo>
                                  <a:pt x="18288" y="0"/>
                                </a:moveTo>
                                <a:cubicBezTo>
                                  <a:pt x="9144" y="0"/>
                                  <a:pt x="3048" y="0"/>
                                  <a:pt x="0" y="0"/>
                                </a:cubicBezTo>
                                <a:lnTo>
                                  <a:pt x="0" y="86868"/>
                                </a:lnTo>
                                <a:lnTo>
                                  <a:pt x="15240" y="86868"/>
                                </a:lnTo>
                                <a:cubicBezTo>
                                  <a:pt x="24384" y="86868"/>
                                  <a:pt x="30480" y="86868"/>
                                  <a:pt x="36576" y="83820"/>
                                </a:cubicBezTo>
                                <a:cubicBezTo>
                                  <a:pt x="41148" y="82296"/>
                                  <a:pt x="45720" y="79248"/>
                                  <a:pt x="48768" y="74676"/>
                                </a:cubicBezTo>
                                <a:cubicBezTo>
                                  <a:pt x="51816" y="70104"/>
                                  <a:pt x="54864" y="65532"/>
                                  <a:pt x="56388" y="60960"/>
                                </a:cubicBezTo>
                                <a:cubicBezTo>
                                  <a:pt x="56388" y="54864"/>
                                  <a:pt x="57912" y="48768"/>
                                  <a:pt x="57912" y="42672"/>
                                </a:cubicBezTo>
                                <a:cubicBezTo>
                                  <a:pt x="57912" y="28956"/>
                                  <a:pt x="54864" y="18288"/>
                                  <a:pt x="47244" y="10668"/>
                                </a:cubicBezTo>
                                <a:cubicBezTo>
                                  <a:pt x="41148" y="3048"/>
                                  <a:pt x="30480"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396" name="Shape 2396"/>
                        <wps:cNvSpPr/>
                        <wps:spPr>
                          <a:xfrm>
                            <a:off x="1037846" y="982646"/>
                            <a:ext cx="57912" cy="88392"/>
                          </a:xfrm>
                          <a:custGeom>
                            <a:avLst/>
                            <a:gdLst/>
                            <a:ahLst/>
                            <a:cxnLst/>
                            <a:rect l="0" t="0" r="0" b="0"/>
                            <a:pathLst>
                              <a:path w="57912" h="88392">
                                <a:moveTo>
                                  <a:pt x="18288" y="0"/>
                                </a:moveTo>
                                <a:cubicBezTo>
                                  <a:pt x="10668" y="0"/>
                                  <a:pt x="4572" y="0"/>
                                  <a:pt x="0" y="0"/>
                                </a:cubicBezTo>
                                <a:lnTo>
                                  <a:pt x="0" y="88392"/>
                                </a:lnTo>
                                <a:lnTo>
                                  <a:pt x="13716" y="88392"/>
                                </a:lnTo>
                                <a:cubicBezTo>
                                  <a:pt x="24384" y="88392"/>
                                  <a:pt x="33528" y="86868"/>
                                  <a:pt x="39624" y="83820"/>
                                </a:cubicBezTo>
                                <a:cubicBezTo>
                                  <a:pt x="45720" y="80772"/>
                                  <a:pt x="50292" y="76200"/>
                                  <a:pt x="53340" y="70104"/>
                                </a:cubicBezTo>
                                <a:cubicBezTo>
                                  <a:pt x="56388" y="64008"/>
                                  <a:pt x="57912" y="54864"/>
                                  <a:pt x="57912" y="44196"/>
                                </a:cubicBezTo>
                                <a:cubicBezTo>
                                  <a:pt x="57912" y="33528"/>
                                  <a:pt x="56388" y="24384"/>
                                  <a:pt x="53340" y="18288"/>
                                </a:cubicBezTo>
                                <a:cubicBezTo>
                                  <a:pt x="50292" y="10668"/>
                                  <a:pt x="45720" y="6096"/>
                                  <a:pt x="39624" y="4572"/>
                                </a:cubicBezTo>
                                <a:cubicBezTo>
                                  <a:pt x="33528"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397" name="Shape 2397"/>
                        <wps:cNvSpPr/>
                        <wps:spPr>
                          <a:xfrm>
                            <a:off x="2447546" y="964358"/>
                            <a:ext cx="82296" cy="214884"/>
                          </a:xfrm>
                          <a:custGeom>
                            <a:avLst/>
                            <a:gdLst/>
                            <a:ahLst/>
                            <a:cxnLst/>
                            <a:rect l="0" t="0" r="0" b="0"/>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5532" y="25908"/>
                                </a:cubicBezTo>
                                <a:cubicBezTo>
                                  <a:pt x="65532" y="28956"/>
                                  <a:pt x="65532" y="33528"/>
                                  <a:pt x="65532" y="39624"/>
                                </a:cubicBezTo>
                                <a:lnTo>
                                  <a:pt x="65532" y="175260"/>
                                </a:lnTo>
                                <a:cubicBezTo>
                                  <a:pt x="65532" y="178308"/>
                                  <a:pt x="65532" y="181356"/>
                                  <a:pt x="65532" y="184404"/>
                                </a:cubicBezTo>
                                <a:cubicBezTo>
                                  <a:pt x="65532" y="188976"/>
                                  <a:pt x="67056" y="190500"/>
                                  <a:pt x="67056" y="193548"/>
                                </a:cubicBezTo>
                                <a:cubicBezTo>
                                  <a:pt x="67056" y="195072"/>
                                  <a:pt x="68580" y="196596"/>
                                  <a:pt x="70104" y="198120"/>
                                </a:cubicBezTo>
                                <a:cubicBezTo>
                                  <a:pt x="71628" y="199644"/>
                                  <a:pt x="73152" y="201168"/>
                                  <a:pt x="74676" y="201168"/>
                                </a:cubicBezTo>
                                <a:cubicBezTo>
                                  <a:pt x="76200" y="202692"/>
                                  <a:pt x="79248"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3716"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398" name="Shape 2398"/>
                        <wps:cNvSpPr/>
                        <wps:spPr>
                          <a:xfrm>
                            <a:off x="2328674" y="964358"/>
                            <a:ext cx="82296" cy="214884"/>
                          </a:xfrm>
                          <a:custGeom>
                            <a:avLst/>
                            <a:gdLst/>
                            <a:ahLst/>
                            <a:cxnLst/>
                            <a:rect l="0" t="0" r="0" b="0"/>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7"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399" name="Shape 2399"/>
                        <wps:cNvSpPr/>
                        <wps:spPr>
                          <a:xfrm>
                            <a:off x="2209802" y="964358"/>
                            <a:ext cx="82296" cy="214884"/>
                          </a:xfrm>
                          <a:custGeom>
                            <a:avLst/>
                            <a:gdLst/>
                            <a:ahLst/>
                            <a:cxnLst/>
                            <a:rect l="0" t="0" r="0" b="0"/>
                            <a:pathLst>
                              <a:path w="82296" h="214884">
                                <a:moveTo>
                                  <a:pt x="0" y="0"/>
                                </a:moveTo>
                                <a:lnTo>
                                  <a:pt x="82296" y="0"/>
                                </a:lnTo>
                                <a:lnTo>
                                  <a:pt x="82296" y="10668"/>
                                </a:lnTo>
                                <a:cubicBezTo>
                                  <a:pt x="79248" y="10668"/>
                                  <a:pt x="76200"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0" name="Shape 2400"/>
                        <wps:cNvSpPr/>
                        <wps:spPr>
                          <a:xfrm>
                            <a:off x="1941578" y="964358"/>
                            <a:ext cx="156972" cy="214884"/>
                          </a:xfrm>
                          <a:custGeom>
                            <a:avLst/>
                            <a:gdLst/>
                            <a:ahLst/>
                            <a:cxnLst/>
                            <a:rect l="0" t="0" r="0" b="0"/>
                            <a:pathLst>
                              <a:path w="156972"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99060"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1" name="Shape 2401"/>
                        <wps:cNvSpPr/>
                        <wps:spPr>
                          <a:xfrm>
                            <a:off x="1822706" y="964358"/>
                            <a:ext cx="82296" cy="214884"/>
                          </a:xfrm>
                          <a:custGeom>
                            <a:avLst/>
                            <a:gdLst/>
                            <a:ahLst/>
                            <a:cxnLst/>
                            <a:rect l="0" t="0" r="0" b="0"/>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2" name="Shape 2402"/>
                        <wps:cNvSpPr/>
                        <wps:spPr>
                          <a:xfrm>
                            <a:off x="1606298" y="964358"/>
                            <a:ext cx="184404" cy="214884"/>
                          </a:xfrm>
                          <a:custGeom>
                            <a:avLst/>
                            <a:gdLst/>
                            <a:ahLst/>
                            <a:cxnLst/>
                            <a:rect l="0" t="0" r="0" b="0"/>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3" name="Shape 2403"/>
                        <wps:cNvSpPr/>
                        <wps:spPr>
                          <a:xfrm>
                            <a:off x="1391414" y="964358"/>
                            <a:ext cx="198120" cy="214884"/>
                          </a:xfrm>
                          <a:custGeom>
                            <a:avLst/>
                            <a:gdLst/>
                            <a:ahLst/>
                            <a:cxnLst/>
                            <a:rect l="0" t="0" r="0" b="0"/>
                            <a:pathLst>
                              <a:path w="198120" h="214884">
                                <a:moveTo>
                                  <a:pt x="0" y="0"/>
                                </a:moveTo>
                                <a:lnTo>
                                  <a:pt x="91440" y="0"/>
                                </a:lnTo>
                                <a:cubicBezTo>
                                  <a:pt x="103632" y="0"/>
                                  <a:pt x="114300" y="0"/>
                                  <a:pt x="123444" y="3048"/>
                                </a:cubicBezTo>
                                <a:cubicBezTo>
                                  <a:pt x="131064" y="4572"/>
                                  <a:pt x="138684" y="6096"/>
                                  <a:pt x="146304" y="10668"/>
                                </a:cubicBezTo>
                                <a:cubicBezTo>
                                  <a:pt x="150876" y="13716"/>
                                  <a:pt x="155448" y="16764"/>
                                  <a:pt x="160020" y="21336"/>
                                </a:cubicBezTo>
                                <a:cubicBezTo>
                                  <a:pt x="163068" y="25908"/>
                                  <a:pt x="166116" y="30480"/>
                                  <a:pt x="167640" y="36576"/>
                                </a:cubicBezTo>
                                <a:cubicBezTo>
                                  <a:pt x="170688" y="42672"/>
                                  <a:pt x="170688" y="50292"/>
                                  <a:pt x="170688" y="57912"/>
                                </a:cubicBezTo>
                                <a:cubicBezTo>
                                  <a:pt x="170688" y="68580"/>
                                  <a:pt x="169164" y="76200"/>
                                  <a:pt x="166116" y="83820"/>
                                </a:cubicBezTo>
                                <a:cubicBezTo>
                                  <a:pt x="163068" y="91440"/>
                                  <a:pt x="156972" y="97536"/>
                                  <a:pt x="150876" y="102108"/>
                                </a:cubicBezTo>
                                <a:cubicBezTo>
                                  <a:pt x="144780" y="106680"/>
                                  <a:pt x="137160" y="111252"/>
                                  <a:pt x="126492" y="115824"/>
                                </a:cubicBezTo>
                                <a:lnTo>
                                  <a:pt x="126492" y="117348"/>
                                </a:lnTo>
                                <a:cubicBezTo>
                                  <a:pt x="134112" y="120396"/>
                                  <a:pt x="141732" y="124968"/>
                                  <a:pt x="146304" y="131064"/>
                                </a:cubicBezTo>
                                <a:cubicBezTo>
                                  <a:pt x="150876" y="137160"/>
                                  <a:pt x="155448" y="143256"/>
                                  <a:pt x="160020" y="152400"/>
                                </a:cubicBezTo>
                                <a:lnTo>
                                  <a:pt x="169164" y="173736"/>
                                </a:lnTo>
                                <a:cubicBezTo>
                                  <a:pt x="173736" y="182880"/>
                                  <a:pt x="178308" y="190500"/>
                                  <a:pt x="182880" y="195072"/>
                                </a:cubicBezTo>
                                <a:cubicBezTo>
                                  <a:pt x="187452" y="199644"/>
                                  <a:pt x="192024" y="202692"/>
                                  <a:pt x="198120" y="204216"/>
                                </a:cubicBezTo>
                                <a:lnTo>
                                  <a:pt x="198120" y="214884"/>
                                </a:lnTo>
                                <a:lnTo>
                                  <a:pt x="137160" y="214884"/>
                                </a:lnTo>
                                <a:cubicBezTo>
                                  <a:pt x="131064" y="205740"/>
                                  <a:pt x="124968" y="193548"/>
                                  <a:pt x="117348" y="176784"/>
                                </a:cubicBezTo>
                                <a:lnTo>
                                  <a:pt x="105156" y="149352"/>
                                </a:lnTo>
                                <a:cubicBezTo>
                                  <a:pt x="100584" y="141732"/>
                                  <a:pt x="97536" y="137160"/>
                                  <a:pt x="96012" y="132588"/>
                                </a:cubicBezTo>
                                <a:cubicBezTo>
                                  <a:pt x="92964" y="129540"/>
                                  <a:pt x="89916" y="128016"/>
                                  <a:pt x="86868" y="126492"/>
                                </a:cubicBezTo>
                                <a:cubicBezTo>
                                  <a:pt x="85344" y="124968"/>
                                  <a:pt x="80772" y="124968"/>
                                  <a:pt x="74676" y="124968"/>
                                </a:cubicBezTo>
                                <a:lnTo>
                                  <a:pt x="65532" y="124968"/>
                                </a:lnTo>
                                <a:lnTo>
                                  <a:pt x="65532" y="175260"/>
                                </a:lnTo>
                                <a:cubicBezTo>
                                  <a:pt x="65532" y="182880"/>
                                  <a:pt x="65532" y="188976"/>
                                  <a:pt x="67056" y="192024"/>
                                </a:cubicBezTo>
                                <a:cubicBezTo>
                                  <a:pt x="67056" y="195072"/>
                                  <a:pt x="68580" y="196596"/>
                                  <a:pt x="70104" y="199644"/>
                                </a:cubicBezTo>
                                <a:cubicBezTo>
                                  <a:pt x="73152" y="201168"/>
                                  <a:pt x="76200" y="202692"/>
                                  <a:pt x="82296" y="204216"/>
                                </a:cubicBezTo>
                                <a:lnTo>
                                  <a:pt x="82296" y="214884"/>
                                </a:lnTo>
                                <a:lnTo>
                                  <a:pt x="0" y="214884"/>
                                </a:lnTo>
                                <a:lnTo>
                                  <a:pt x="0" y="204216"/>
                                </a:lnTo>
                                <a:cubicBezTo>
                                  <a:pt x="4572" y="202692"/>
                                  <a:pt x="7620" y="201168"/>
                                  <a:pt x="9144" y="201168"/>
                                </a:cubicBezTo>
                                <a:cubicBezTo>
                                  <a:pt x="10668" y="199644"/>
                                  <a:pt x="13716" y="198120"/>
                                  <a:pt x="13716" y="195072"/>
                                </a:cubicBezTo>
                                <a:cubicBezTo>
                                  <a:pt x="15240" y="193548"/>
                                  <a:pt x="15240"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3716"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4" name="Shape 2404"/>
                        <wps:cNvSpPr/>
                        <wps:spPr>
                          <a:xfrm>
                            <a:off x="972314" y="964358"/>
                            <a:ext cx="170688" cy="214884"/>
                          </a:xfrm>
                          <a:custGeom>
                            <a:avLst/>
                            <a:gdLst/>
                            <a:ahLst/>
                            <a:cxnLst/>
                            <a:rect l="0" t="0" r="0" b="0"/>
                            <a:pathLst>
                              <a:path w="170688" h="214884">
                                <a:moveTo>
                                  <a:pt x="0" y="0"/>
                                </a:moveTo>
                                <a:lnTo>
                                  <a:pt x="91440" y="0"/>
                                </a:lnTo>
                                <a:cubicBezTo>
                                  <a:pt x="118872" y="0"/>
                                  <a:pt x="138684" y="4572"/>
                                  <a:pt x="150876" y="13716"/>
                                </a:cubicBezTo>
                                <a:cubicBezTo>
                                  <a:pt x="164592" y="22860"/>
                                  <a:pt x="170688" y="38100"/>
                                  <a:pt x="170688" y="57912"/>
                                </a:cubicBezTo>
                                <a:cubicBezTo>
                                  <a:pt x="170688" y="71628"/>
                                  <a:pt x="167640" y="83820"/>
                                  <a:pt x="161544" y="94488"/>
                                </a:cubicBezTo>
                                <a:cubicBezTo>
                                  <a:pt x="155448" y="105156"/>
                                  <a:pt x="146304" y="112776"/>
                                  <a:pt x="135636" y="117348"/>
                                </a:cubicBezTo>
                                <a:cubicBezTo>
                                  <a:pt x="123444" y="123444"/>
                                  <a:pt x="108204" y="124968"/>
                                  <a:pt x="91440" y="124968"/>
                                </a:cubicBezTo>
                                <a:cubicBezTo>
                                  <a:pt x="80772" y="124968"/>
                                  <a:pt x="73152" y="124968"/>
                                  <a:pt x="65532" y="124968"/>
                                </a:cubicBezTo>
                                <a:lnTo>
                                  <a:pt x="65532" y="175260"/>
                                </a:lnTo>
                                <a:cubicBezTo>
                                  <a:pt x="65532" y="181356"/>
                                  <a:pt x="67056" y="187452"/>
                                  <a:pt x="67056" y="190500"/>
                                </a:cubicBezTo>
                                <a:cubicBezTo>
                                  <a:pt x="67056" y="192024"/>
                                  <a:pt x="68580" y="195072"/>
                                  <a:pt x="70104" y="196596"/>
                                </a:cubicBezTo>
                                <a:cubicBezTo>
                                  <a:pt x="70104" y="198120"/>
                                  <a:pt x="73152" y="199644"/>
                                  <a:pt x="74676" y="201168"/>
                                </a:cubicBezTo>
                                <a:cubicBezTo>
                                  <a:pt x="77724" y="202692"/>
                                  <a:pt x="80772" y="202692"/>
                                  <a:pt x="85344" y="204216"/>
                                </a:cubicBezTo>
                                <a:lnTo>
                                  <a:pt x="85344" y="214884"/>
                                </a:lnTo>
                                <a:lnTo>
                                  <a:pt x="0" y="214884"/>
                                </a:lnTo>
                                <a:lnTo>
                                  <a:pt x="0" y="204216"/>
                                </a:lnTo>
                                <a:cubicBezTo>
                                  <a:pt x="4572" y="202692"/>
                                  <a:pt x="7620" y="201168"/>
                                  <a:pt x="10668" y="201168"/>
                                </a:cubicBezTo>
                                <a:cubicBezTo>
                                  <a:pt x="12192" y="199644"/>
                                  <a:pt x="13716" y="198120"/>
                                  <a:pt x="15240" y="195072"/>
                                </a:cubicBezTo>
                                <a:cubicBezTo>
                                  <a:pt x="16764" y="193548"/>
                                  <a:pt x="16764" y="190500"/>
                                  <a:pt x="16764" y="187452"/>
                                </a:cubicBezTo>
                                <a:cubicBezTo>
                                  <a:pt x="16764" y="184404"/>
                                  <a:pt x="18288" y="179832"/>
                                  <a:pt x="18288" y="175260"/>
                                </a:cubicBezTo>
                                <a:lnTo>
                                  <a:pt x="18288" y="39624"/>
                                </a:lnTo>
                                <a:cubicBezTo>
                                  <a:pt x="18288" y="35052"/>
                                  <a:pt x="16764" y="30480"/>
                                  <a:pt x="16764" y="27432"/>
                                </a:cubicBezTo>
                                <a:cubicBezTo>
                                  <a:pt x="16764" y="24384"/>
                                  <a:pt x="16764" y="21336"/>
                                  <a:pt x="15240" y="18288"/>
                                </a:cubicBezTo>
                                <a:cubicBezTo>
                                  <a:pt x="13716" y="16764"/>
                                  <a:pt x="12192" y="15240"/>
                                  <a:pt x="10668"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5" name="Shape 2405"/>
                        <wps:cNvSpPr/>
                        <wps:spPr>
                          <a:xfrm>
                            <a:off x="1159766" y="962834"/>
                            <a:ext cx="207264" cy="216408"/>
                          </a:xfrm>
                          <a:custGeom>
                            <a:avLst/>
                            <a:gdLst/>
                            <a:ahLst/>
                            <a:cxnLst/>
                            <a:rect l="0" t="0" r="0" b="0"/>
                            <a:pathLst>
                              <a:path w="207264" h="216408">
                                <a:moveTo>
                                  <a:pt x="91440" y="0"/>
                                </a:moveTo>
                                <a:lnTo>
                                  <a:pt x="134112" y="0"/>
                                </a:lnTo>
                                <a:lnTo>
                                  <a:pt x="185928" y="176784"/>
                                </a:lnTo>
                                <a:cubicBezTo>
                                  <a:pt x="187452" y="184404"/>
                                  <a:pt x="188976" y="188976"/>
                                  <a:pt x="192024" y="193548"/>
                                </a:cubicBezTo>
                                <a:cubicBezTo>
                                  <a:pt x="193548" y="196596"/>
                                  <a:pt x="195072" y="199644"/>
                                  <a:pt x="198120" y="201168"/>
                                </a:cubicBezTo>
                                <a:cubicBezTo>
                                  <a:pt x="199644" y="202692"/>
                                  <a:pt x="202692" y="204216"/>
                                  <a:pt x="207264" y="205740"/>
                                </a:cubicBezTo>
                                <a:lnTo>
                                  <a:pt x="207264" y="216408"/>
                                </a:lnTo>
                                <a:lnTo>
                                  <a:pt x="121920" y="216408"/>
                                </a:lnTo>
                                <a:lnTo>
                                  <a:pt x="121920" y="205740"/>
                                </a:lnTo>
                                <a:cubicBezTo>
                                  <a:pt x="126492" y="204216"/>
                                  <a:pt x="131064" y="202692"/>
                                  <a:pt x="132588" y="201168"/>
                                </a:cubicBezTo>
                                <a:cubicBezTo>
                                  <a:pt x="135636" y="198120"/>
                                  <a:pt x="137160" y="195072"/>
                                  <a:pt x="137160" y="190500"/>
                                </a:cubicBezTo>
                                <a:cubicBezTo>
                                  <a:pt x="137160" y="187452"/>
                                  <a:pt x="137160" y="184404"/>
                                  <a:pt x="135636" y="179832"/>
                                </a:cubicBezTo>
                                <a:cubicBezTo>
                                  <a:pt x="135636" y="175260"/>
                                  <a:pt x="134112" y="170688"/>
                                  <a:pt x="132588" y="164592"/>
                                </a:cubicBezTo>
                                <a:lnTo>
                                  <a:pt x="128016" y="149352"/>
                                </a:lnTo>
                                <a:lnTo>
                                  <a:pt x="60960" y="149352"/>
                                </a:lnTo>
                                <a:lnTo>
                                  <a:pt x="56388" y="164592"/>
                                </a:lnTo>
                                <a:cubicBezTo>
                                  <a:pt x="54864" y="169164"/>
                                  <a:pt x="53340" y="172212"/>
                                  <a:pt x="51816" y="176784"/>
                                </a:cubicBezTo>
                                <a:cubicBezTo>
                                  <a:pt x="51816" y="179832"/>
                                  <a:pt x="50292" y="184404"/>
                                  <a:pt x="50292" y="188976"/>
                                </a:cubicBezTo>
                                <a:cubicBezTo>
                                  <a:pt x="50292" y="199644"/>
                                  <a:pt x="56388" y="204216"/>
                                  <a:pt x="67056" y="205740"/>
                                </a:cubicBezTo>
                                <a:lnTo>
                                  <a:pt x="67056" y="216408"/>
                                </a:lnTo>
                                <a:lnTo>
                                  <a:pt x="0" y="216408"/>
                                </a:lnTo>
                                <a:lnTo>
                                  <a:pt x="0" y="205740"/>
                                </a:lnTo>
                                <a:cubicBezTo>
                                  <a:pt x="4572" y="205740"/>
                                  <a:pt x="7620" y="204216"/>
                                  <a:pt x="10668" y="201168"/>
                                </a:cubicBezTo>
                                <a:cubicBezTo>
                                  <a:pt x="13716" y="199644"/>
                                  <a:pt x="15240" y="196596"/>
                                  <a:pt x="18288" y="192024"/>
                                </a:cubicBezTo>
                                <a:cubicBezTo>
                                  <a:pt x="21336" y="187452"/>
                                  <a:pt x="22860" y="182880"/>
                                  <a:pt x="25908" y="17526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6" name="Shape 2406"/>
                        <wps:cNvSpPr/>
                        <wps:spPr>
                          <a:xfrm>
                            <a:off x="2651762" y="1131998"/>
                            <a:ext cx="42672" cy="47244"/>
                          </a:xfrm>
                          <a:custGeom>
                            <a:avLst/>
                            <a:gdLst/>
                            <a:ahLst/>
                            <a:cxnLst/>
                            <a:rect l="0" t="0" r="0" b="0"/>
                            <a:pathLst>
                              <a:path w="42672" h="47244">
                                <a:moveTo>
                                  <a:pt x="0" y="0"/>
                                </a:moveTo>
                                <a:lnTo>
                                  <a:pt x="42672" y="0"/>
                                </a:lnTo>
                                <a:lnTo>
                                  <a:pt x="42672" y="47244"/>
                                </a:lnTo>
                                <a:lnTo>
                                  <a:pt x="0" y="47244"/>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7" name="Shape 2407"/>
                        <wps:cNvSpPr/>
                        <wps:spPr>
                          <a:xfrm>
                            <a:off x="2651762" y="1031414"/>
                            <a:ext cx="42672" cy="48768"/>
                          </a:xfrm>
                          <a:custGeom>
                            <a:avLst/>
                            <a:gdLst/>
                            <a:ahLst/>
                            <a:cxnLst/>
                            <a:rect l="0" t="0" r="0" b="0"/>
                            <a:pathLst>
                              <a:path w="42672" h="48768">
                                <a:moveTo>
                                  <a:pt x="0" y="0"/>
                                </a:moveTo>
                                <a:lnTo>
                                  <a:pt x="42672" y="0"/>
                                </a:lnTo>
                                <a:lnTo>
                                  <a:pt x="42672" y="48768"/>
                                </a:lnTo>
                                <a:lnTo>
                                  <a:pt x="0" y="4876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8" name="Shape 2408"/>
                        <wps:cNvSpPr/>
                        <wps:spPr>
                          <a:xfrm>
                            <a:off x="3985262" y="1005506"/>
                            <a:ext cx="56388" cy="88392"/>
                          </a:xfrm>
                          <a:custGeom>
                            <a:avLst/>
                            <a:gdLst/>
                            <a:ahLst/>
                            <a:cxnLst/>
                            <a:rect l="0" t="0" r="0" b="0"/>
                            <a:pathLst>
                              <a:path w="56388" h="88392">
                                <a:moveTo>
                                  <a:pt x="30480" y="0"/>
                                </a:moveTo>
                                <a:lnTo>
                                  <a:pt x="0" y="88392"/>
                                </a:lnTo>
                                <a:lnTo>
                                  <a:pt x="56388" y="883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9" name="Shape 2409"/>
                        <wps:cNvSpPr/>
                        <wps:spPr>
                          <a:xfrm>
                            <a:off x="3779522" y="982646"/>
                            <a:ext cx="57912" cy="86868"/>
                          </a:xfrm>
                          <a:custGeom>
                            <a:avLst/>
                            <a:gdLst/>
                            <a:ahLst/>
                            <a:cxnLst/>
                            <a:rect l="0" t="0" r="0" b="0"/>
                            <a:pathLst>
                              <a:path w="57912" h="86868">
                                <a:moveTo>
                                  <a:pt x="18288" y="0"/>
                                </a:moveTo>
                                <a:cubicBezTo>
                                  <a:pt x="9144" y="0"/>
                                  <a:pt x="3048" y="0"/>
                                  <a:pt x="0" y="0"/>
                                </a:cubicBezTo>
                                <a:lnTo>
                                  <a:pt x="0" y="86868"/>
                                </a:lnTo>
                                <a:lnTo>
                                  <a:pt x="16764" y="86868"/>
                                </a:lnTo>
                                <a:cubicBezTo>
                                  <a:pt x="24384" y="86868"/>
                                  <a:pt x="32004" y="86868"/>
                                  <a:pt x="36576" y="83820"/>
                                </a:cubicBezTo>
                                <a:cubicBezTo>
                                  <a:pt x="42672" y="82296"/>
                                  <a:pt x="47244" y="79248"/>
                                  <a:pt x="50292" y="74676"/>
                                </a:cubicBezTo>
                                <a:cubicBezTo>
                                  <a:pt x="53340" y="70104"/>
                                  <a:pt x="54864" y="65532"/>
                                  <a:pt x="56388" y="60960"/>
                                </a:cubicBezTo>
                                <a:cubicBezTo>
                                  <a:pt x="57912" y="54864"/>
                                  <a:pt x="57912" y="48768"/>
                                  <a:pt x="57912" y="42672"/>
                                </a:cubicBezTo>
                                <a:cubicBezTo>
                                  <a:pt x="57912" y="28956"/>
                                  <a:pt x="54864" y="18288"/>
                                  <a:pt x="48768" y="10668"/>
                                </a:cubicBezTo>
                                <a:cubicBezTo>
                                  <a:pt x="41148" y="3048"/>
                                  <a:pt x="32004"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0" name="Shape 2410"/>
                        <wps:cNvSpPr/>
                        <wps:spPr>
                          <a:xfrm>
                            <a:off x="4663442" y="964358"/>
                            <a:ext cx="158496" cy="214884"/>
                          </a:xfrm>
                          <a:custGeom>
                            <a:avLst/>
                            <a:gdLst/>
                            <a:ahLst/>
                            <a:cxnLst/>
                            <a:rect l="0" t="0" r="0" b="0"/>
                            <a:pathLst>
                              <a:path w="158496" h="214884">
                                <a:moveTo>
                                  <a:pt x="0" y="0"/>
                                </a:moveTo>
                                <a:lnTo>
                                  <a:pt x="156972" y="0"/>
                                </a:lnTo>
                                <a:lnTo>
                                  <a:pt x="156972" y="50292"/>
                                </a:lnTo>
                                <a:lnTo>
                                  <a:pt x="134112" y="50292"/>
                                </a:lnTo>
                                <a:cubicBezTo>
                                  <a:pt x="131064" y="39624"/>
                                  <a:pt x="128016" y="33528"/>
                                  <a:pt x="126492" y="28956"/>
                                </a:cubicBezTo>
                                <a:cubicBezTo>
                                  <a:pt x="123444" y="25908"/>
                                  <a:pt x="120396" y="22860"/>
                                  <a:pt x="117348" y="21336"/>
                                </a:cubicBezTo>
                                <a:cubicBezTo>
                                  <a:pt x="114300" y="19812"/>
                                  <a:pt x="108205" y="18288"/>
                                  <a:pt x="100584" y="18288"/>
                                </a:cubicBezTo>
                                <a:lnTo>
                                  <a:pt x="65532" y="18288"/>
                                </a:lnTo>
                                <a:lnTo>
                                  <a:pt x="65532" y="92964"/>
                                </a:lnTo>
                                <a:lnTo>
                                  <a:pt x="86868" y="92964"/>
                                </a:lnTo>
                                <a:cubicBezTo>
                                  <a:pt x="91441" y="92964"/>
                                  <a:pt x="94488" y="92964"/>
                                  <a:pt x="97536" y="91440"/>
                                </a:cubicBezTo>
                                <a:cubicBezTo>
                                  <a:pt x="100584" y="89916"/>
                                  <a:pt x="102108" y="88392"/>
                                  <a:pt x="103632" y="85344"/>
                                </a:cubicBezTo>
                                <a:cubicBezTo>
                                  <a:pt x="105156" y="82296"/>
                                  <a:pt x="108205" y="77724"/>
                                  <a:pt x="109728" y="71628"/>
                                </a:cubicBezTo>
                                <a:lnTo>
                                  <a:pt x="126492" y="71628"/>
                                </a:lnTo>
                                <a:lnTo>
                                  <a:pt x="126492" y="134112"/>
                                </a:lnTo>
                                <a:lnTo>
                                  <a:pt x="109728" y="134112"/>
                                </a:lnTo>
                                <a:cubicBezTo>
                                  <a:pt x="108205" y="128016"/>
                                  <a:pt x="106680" y="123444"/>
                                  <a:pt x="103632" y="120396"/>
                                </a:cubicBezTo>
                                <a:cubicBezTo>
                                  <a:pt x="102108" y="117348"/>
                                  <a:pt x="100584" y="115824"/>
                                  <a:pt x="97536" y="114300"/>
                                </a:cubicBezTo>
                                <a:cubicBezTo>
                                  <a:pt x="96012" y="112776"/>
                                  <a:pt x="91441" y="112776"/>
                                  <a:pt x="86868" y="112776"/>
                                </a:cubicBezTo>
                                <a:lnTo>
                                  <a:pt x="65532" y="112776"/>
                                </a:lnTo>
                                <a:lnTo>
                                  <a:pt x="65532" y="196596"/>
                                </a:lnTo>
                                <a:lnTo>
                                  <a:pt x="100584" y="196596"/>
                                </a:lnTo>
                                <a:cubicBezTo>
                                  <a:pt x="103632" y="196596"/>
                                  <a:pt x="106680" y="195072"/>
                                  <a:pt x="109728" y="195072"/>
                                </a:cubicBezTo>
                                <a:cubicBezTo>
                                  <a:pt x="111253" y="195072"/>
                                  <a:pt x="114300" y="193548"/>
                                  <a:pt x="115824" y="193548"/>
                                </a:cubicBezTo>
                                <a:cubicBezTo>
                                  <a:pt x="117348" y="192024"/>
                                  <a:pt x="120396" y="190500"/>
                                  <a:pt x="121920" y="187452"/>
                                </a:cubicBezTo>
                                <a:cubicBezTo>
                                  <a:pt x="123444" y="185928"/>
                                  <a:pt x="124968" y="184404"/>
                                  <a:pt x="126492" y="181356"/>
                                </a:cubicBezTo>
                                <a:cubicBezTo>
                                  <a:pt x="128016" y="179832"/>
                                  <a:pt x="129541"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1" y="195072"/>
                                </a:cubicBezTo>
                                <a:cubicBezTo>
                                  <a:pt x="15241"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1" y="21336"/>
                                  <a:pt x="15241"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1" name="Shape 2411"/>
                        <wps:cNvSpPr/>
                        <wps:spPr>
                          <a:xfrm>
                            <a:off x="4447034" y="964358"/>
                            <a:ext cx="184404" cy="214884"/>
                          </a:xfrm>
                          <a:custGeom>
                            <a:avLst/>
                            <a:gdLst/>
                            <a:ahLst/>
                            <a:cxnLst/>
                            <a:rect l="0" t="0" r="0" b="0"/>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2" name="Shape 2412"/>
                        <wps:cNvSpPr/>
                        <wps:spPr>
                          <a:xfrm>
                            <a:off x="4332734" y="964358"/>
                            <a:ext cx="82296" cy="214884"/>
                          </a:xfrm>
                          <a:custGeom>
                            <a:avLst/>
                            <a:gdLst/>
                            <a:ahLst/>
                            <a:cxnLst/>
                            <a:rect l="0" t="0" r="0" b="0"/>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3" name="Shape 2413"/>
                        <wps:cNvSpPr/>
                        <wps:spPr>
                          <a:xfrm>
                            <a:off x="4149854" y="964358"/>
                            <a:ext cx="152400" cy="214884"/>
                          </a:xfrm>
                          <a:custGeom>
                            <a:avLst/>
                            <a:gdLst/>
                            <a:ahLst/>
                            <a:cxnLst/>
                            <a:rect l="0" t="0" r="0" b="0"/>
                            <a:pathLst>
                              <a:path w="152400" h="214884">
                                <a:moveTo>
                                  <a:pt x="0" y="0"/>
                                </a:moveTo>
                                <a:lnTo>
                                  <a:pt x="82296" y="0"/>
                                </a:lnTo>
                                <a:lnTo>
                                  <a:pt x="82296" y="10668"/>
                                </a:lnTo>
                                <a:cubicBezTo>
                                  <a:pt x="77724" y="10668"/>
                                  <a:pt x="74676" y="12192"/>
                                  <a:pt x="73152" y="13716"/>
                                </a:cubicBezTo>
                                <a:cubicBezTo>
                                  <a:pt x="70103" y="15240"/>
                                  <a:pt x="68580" y="16764"/>
                                  <a:pt x="67056" y="18288"/>
                                </a:cubicBezTo>
                                <a:cubicBezTo>
                                  <a:pt x="67056" y="21336"/>
                                  <a:pt x="65532" y="22860"/>
                                  <a:pt x="65532" y="25908"/>
                                </a:cubicBezTo>
                                <a:cubicBezTo>
                                  <a:pt x="65532" y="30480"/>
                                  <a:pt x="65532" y="33528"/>
                                  <a:pt x="65532" y="39624"/>
                                </a:cubicBezTo>
                                <a:lnTo>
                                  <a:pt x="65532" y="195072"/>
                                </a:lnTo>
                                <a:lnTo>
                                  <a:pt x="96012" y="195072"/>
                                </a:lnTo>
                                <a:cubicBezTo>
                                  <a:pt x="102108" y="195072"/>
                                  <a:pt x="106680" y="195072"/>
                                  <a:pt x="109728" y="193548"/>
                                </a:cubicBezTo>
                                <a:cubicBezTo>
                                  <a:pt x="114300" y="190500"/>
                                  <a:pt x="117348" y="187452"/>
                                  <a:pt x="118872" y="184404"/>
                                </a:cubicBezTo>
                                <a:cubicBezTo>
                                  <a:pt x="121920" y="179832"/>
                                  <a:pt x="124968" y="175260"/>
                                  <a:pt x="126492" y="169164"/>
                                </a:cubicBezTo>
                                <a:cubicBezTo>
                                  <a:pt x="128016" y="163068"/>
                                  <a:pt x="129540" y="156972"/>
                                  <a:pt x="131064" y="150876"/>
                                </a:cubicBezTo>
                                <a:lnTo>
                                  <a:pt x="152400" y="150876"/>
                                </a:lnTo>
                                <a:lnTo>
                                  <a:pt x="149352"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5240" y="184404"/>
                                  <a:pt x="16764" y="179832"/>
                                  <a:pt x="16764" y="175260"/>
                                </a:cubicBezTo>
                                <a:lnTo>
                                  <a:pt x="16764" y="39624"/>
                                </a:lnTo>
                                <a:cubicBezTo>
                                  <a:pt x="16764" y="35052"/>
                                  <a:pt x="15240" y="30480"/>
                                  <a:pt x="15240" y="27432"/>
                                </a:cubicBezTo>
                                <a:cubicBezTo>
                                  <a:pt x="15240" y="24384"/>
                                  <a:pt x="15240" y="21336"/>
                                  <a:pt x="13716" y="18288"/>
                                </a:cubicBezTo>
                                <a:cubicBezTo>
                                  <a:pt x="12192" y="16764"/>
                                  <a:pt x="10668" y="15240"/>
                                  <a:pt x="9144" y="13716"/>
                                </a:cubicBezTo>
                                <a:cubicBezTo>
                                  <a:pt x="6096" y="12192"/>
                                  <a:pt x="3048"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4" name="Shape 2414"/>
                        <wps:cNvSpPr/>
                        <wps:spPr>
                          <a:xfrm>
                            <a:off x="3713990" y="964358"/>
                            <a:ext cx="198120" cy="214884"/>
                          </a:xfrm>
                          <a:custGeom>
                            <a:avLst/>
                            <a:gdLst/>
                            <a:ahLst/>
                            <a:cxnLst/>
                            <a:rect l="0" t="0" r="0" b="0"/>
                            <a:pathLst>
                              <a:path w="198120" h="214884">
                                <a:moveTo>
                                  <a:pt x="0" y="0"/>
                                </a:moveTo>
                                <a:lnTo>
                                  <a:pt x="91440" y="0"/>
                                </a:lnTo>
                                <a:cubicBezTo>
                                  <a:pt x="105156" y="0"/>
                                  <a:pt x="114300" y="0"/>
                                  <a:pt x="123444" y="3048"/>
                                </a:cubicBezTo>
                                <a:cubicBezTo>
                                  <a:pt x="132588" y="4572"/>
                                  <a:pt x="140208" y="6096"/>
                                  <a:pt x="146304" y="10668"/>
                                </a:cubicBezTo>
                                <a:cubicBezTo>
                                  <a:pt x="152400" y="13716"/>
                                  <a:pt x="156972" y="16764"/>
                                  <a:pt x="160020" y="21336"/>
                                </a:cubicBezTo>
                                <a:cubicBezTo>
                                  <a:pt x="164592" y="25908"/>
                                  <a:pt x="166116" y="30480"/>
                                  <a:pt x="169164" y="36576"/>
                                </a:cubicBezTo>
                                <a:cubicBezTo>
                                  <a:pt x="170688" y="42672"/>
                                  <a:pt x="172212" y="50292"/>
                                  <a:pt x="172212" y="57912"/>
                                </a:cubicBezTo>
                                <a:cubicBezTo>
                                  <a:pt x="172212" y="68580"/>
                                  <a:pt x="170688" y="76200"/>
                                  <a:pt x="166116" y="83820"/>
                                </a:cubicBezTo>
                                <a:cubicBezTo>
                                  <a:pt x="163068" y="91440"/>
                                  <a:pt x="158496" y="97536"/>
                                  <a:pt x="152400" y="102108"/>
                                </a:cubicBezTo>
                                <a:cubicBezTo>
                                  <a:pt x="146304" y="106680"/>
                                  <a:pt x="137160" y="111252"/>
                                  <a:pt x="128016" y="115824"/>
                                </a:cubicBezTo>
                                <a:lnTo>
                                  <a:pt x="128016" y="117348"/>
                                </a:lnTo>
                                <a:cubicBezTo>
                                  <a:pt x="135636" y="120396"/>
                                  <a:pt x="141732" y="124968"/>
                                  <a:pt x="146304" y="131064"/>
                                </a:cubicBezTo>
                                <a:cubicBezTo>
                                  <a:pt x="152400" y="137160"/>
                                  <a:pt x="156972" y="143256"/>
                                  <a:pt x="160020" y="152400"/>
                                </a:cubicBezTo>
                                <a:lnTo>
                                  <a:pt x="170688" y="173736"/>
                                </a:lnTo>
                                <a:cubicBezTo>
                                  <a:pt x="175260" y="182880"/>
                                  <a:pt x="178308" y="190500"/>
                                  <a:pt x="182880" y="195072"/>
                                </a:cubicBezTo>
                                <a:cubicBezTo>
                                  <a:pt x="187452" y="199644"/>
                                  <a:pt x="193548" y="202692"/>
                                  <a:pt x="198120" y="204216"/>
                                </a:cubicBezTo>
                                <a:lnTo>
                                  <a:pt x="198120" y="214884"/>
                                </a:lnTo>
                                <a:lnTo>
                                  <a:pt x="138684" y="214884"/>
                                </a:lnTo>
                                <a:cubicBezTo>
                                  <a:pt x="132588" y="205740"/>
                                  <a:pt x="124968" y="193548"/>
                                  <a:pt x="117348" y="176784"/>
                                </a:cubicBezTo>
                                <a:lnTo>
                                  <a:pt x="105156" y="149352"/>
                                </a:lnTo>
                                <a:cubicBezTo>
                                  <a:pt x="102108" y="141732"/>
                                  <a:pt x="99060" y="137160"/>
                                  <a:pt x="96012" y="132588"/>
                                </a:cubicBezTo>
                                <a:cubicBezTo>
                                  <a:pt x="92964" y="129540"/>
                                  <a:pt x="91440" y="128016"/>
                                  <a:pt x="88392" y="126492"/>
                                </a:cubicBezTo>
                                <a:cubicBezTo>
                                  <a:pt x="85344" y="124968"/>
                                  <a:pt x="80772" y="124968"/>
                                  <a:pt x="74676" y="124968"/>
                                </a:cubicBezTo>
                                <a:lnTo>
                                  <a:pt x="65532" y="124968"/>
                                </a:lnTo>
                                <a:lnTo>
                                  <a:pt x="65532" y="175260"/>
                                </a:lnTo>
                                <a:cubicBezTo>
                                  <a:pt x="65532" y="182880"/>
                                  <a:pt x="67056" y="188976"/>
                                  <a:pt x="67056" y="192024"/>
                                </a:cubicBezTo>
                                <a:cubicBezTo>
                                  <a:pt x="68580" y="195072"/>
                                  <a:pt x="68580" y="196596"/>
                                  <a:pt x="71628" y="199644"/>
                                </a:cubicBezTo>
                                <a:cubicBezTo>
                                  <a:pt x="73152" y="201168"/>
                                  <a:pt x="77724"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5" name="Shape 2415"/>
                        <wps:cNvSpPr/>
                        <wps:spPr>
                          <a:xfrm>
                            <a:off x="3523490" y="964358"/>
                            <a:ext cx="156972" cy="214884"/>
                          </a:xfrm>
                          <a:custGeom>
                            <a:avLst/>
                            <a:gdLst/>
                            <a:ahLst/>
                            <a:cxnLst/>
                            <a:rect l="0" t="0" r="0" b="0"/>
                            <a:pathLst>
                              <a:path w="156972" h="214884">
                                <a:moveTo>
                                  <a:pt x="0" y="0"/>
                                </a:moveTo>
                                <a:lnTo>
                                  <a:pt x="155448" y="0"/>
                                </a:lnTo>
                                <a:lnTo>
                                  <a:pt x="155448" y="50292"/>
                                </a:lnTo>
                                <a:lnTo>
                                  <a:pt x="134112" y="50292"/>
                                </a:lnTo>
                                <a:cubicBezTo>
                                  <a:pt x="131064" y="39624"/>
                                  <a:pt x="128016" y="33528"/>
                                  <a:pt x="124968" y="28956"/>
                                </a:cubicBezTo>
                                <a:cubicBezTo>
                                  <a:pt x="123444" y="25908"/>
                                  <a:pt x="120396" y="22860"/>
                                  <a:pt x="115824" y="21336"/>
                                </a:cubicBezTo>
                                <a:cubicBezTo>
                                  <a:pt x="112776" y="19812"/>
                                  <a:pt x="108204" y="18288"/>
                                  <a:pt x="99060" y="18288"/>
                                </a:cubicBezTo>
                                <a:lnTo>
                                  <a:pt x="65532" y="18288"/>
                                </a:lnTo>
                                <a:lnTo>
                                  <a:pt x="65532" y="92964"/>
                                </a:lnTo>
                                <a:lnTo>
                                  <a:pt x="85344" y="92964"/>
                                </a:lnTo>
                                <a:cubicBezTo>
                                  <a:pt x="89916" y="92964"/>
                                  <a:pt x="94488" y="92964"/>
                                  <a:pt x="96012" y="91440"/>
                                </a:cubicBezTo>
                                <a:cubicBezTo>
                                  <a:pt x="99060"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99060" y="115824"/>
                                  <a:pt x="97536" y="114300"/>
                                </a:cubicBezTo>
                                <a:cubicBezTo>
                                  <a:pt x="94488" y="112776"/>
                                  <a:pt x="91440" y="112776"/>
                                  <a:pt x="85344" y="112776"/>
                                </a:cubicBezTo>
                                <a:lnTo>
                                  <a:pt x="65532" y="112776"/>
                                </a:lnTo>
                                <a:lnTo>
                                  <a:pt x="65532" y="196596"/>
                                </a:lnTo>
                                <a:lnTo>
                                  <a:pt x="99060" y="196596"/>
                                </a:lnTo>
                                <a:cubicBezTo>
                                  <a:pt x="103632" y="196596"/>
                                  <a:pt x="106680" y="195072"/>
                                  <a:pt x="108204" y="195072"/>
                                </a:cubicBezTo>
                                <a:cubicBezTo>
                                  <a:pt x="111252" y="195072"/>
                                  <a:pt x="112776" y="193548"/>
                                  <a:pt x="115824" y="193548"/>
                                </a:cubicBezTo>
                                <a:cubicBezTo>
                                  <a:pt x="117348" y="192024"/>
                                  <a:pt x="118872" y="190500"/>
                                  <a:pt x="120396"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6764" y="184404"/>
                                  <a:pt x="16764" y="179832"/>
                                  <a:pt x="16764" y="175260"/>
                                </a:cubicBezTo>
                                <a:lnTo>
                                  <a:pt x="16764" y="39624"/>
                                </a:lnTo>
                                <a:cubicBezTo>
                                  <a:pt x="16764" y="35052"/>
                                  <a:pt x="16764" y="30480"/>
                                  <a:pt x="16764" y="27432"/>
                                </a:cubicBezTo>
                                <a:cubicBezTo>
                                  <a:pt x="15240" y="24384"/>
                                  <a:pt x="15240" y="21336"/>
                                  <a:pt x="13716" y="18288"/>
                                </a:cubicBezTo>
                                <a:cubicBezTo>
                                  <a:pt x="12192" y="16764"/>
                                  <a:pt x="10668" y="15240"/>
                                  <a:pt x="9144" y="13716"/>
                                </a:cubicBezTo>
                                <a:cubicBezTo>
                                  <a:pt x="6096" y="12192"/>
                                  <a:pt x="3048"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6" name="Shape 2416"/>
                        <wps:cNvSpPr/>
                        <wps:spPr>
                          <a:xfrm>
                            <a:off x="3297938" y="964358"/>
                            <a:ext cx="192024" cy="214884"/>
                          </a:xfrm>
                          <a:custGeom>
                            <a:avLst/>
                            <a:gdLst/>
                            <a:ahLst/>
                            <a:cxnLst/>
                            <a:rect l="0" t="0" r="0" b="0"/>
                            <a:pathLst>
                              <a:path w="192024" h="214884">
                                <a:moveTo>
                                  <a:pt x="0" y="0"/>
                                </a:moveTo>
                                <a:lnTo>
                                  <a:pt x="64008" y="0"/>
                                </a:lnTo>
                                <a:lnTo>
                                  <a:pt x="120396" y="96012"/>
                                </a:lnTo>
                                <a:cubicBezTo>
                                  <a:pt x="123444" y="102108"/>
                                  <a:pt x="128016" y="111252"/>
                                  <a:pt x="134112" y="121920"/>
                                </a:cubicBezTo>
                                <a:cubicBezTo>
                                  <a:pt x="138684" y="131064"/>
                                  <a:pt x="143256" y="141732"/>
                                  <a:pt x="147828" y="150876"/>
                                </a:cubicBezTo>
                                <a:lnTo>
                                  <a:pt x="150876" y="150876"/>
                                </a:lnTo>
                                <a:cubicBezTo>
                                  <a:pt x="149352" y="124968"/>
                                  <a:pt x="149352" y="97536"/>
                                  <a:pt x="149352" y="68580"/>
                                </a:cubicBezTo>
                                <a:lnTo>
                                  <a:pt x="149352" y="39624"/>
                                </a:lnTo>
                                <a:cubicBezTo>
                                  <a:pt x="149352" y="32004"/>
                                  <a:pt x="149352" y="27432"/>
                                  <a:pt x="147828" y="24384"/>
                                </a:cubicBezTo>
                                <a:cubicBezTo>
                                  <a:pt x="147828" y="21336"/>
                                  <a:pt x="146304" y="19812"/>
                                  <a:pt x="146304" y="18288"/>
                                </a:cubicBezTo>
                                <a:cubicBezTo>
                                  <a:pt x="144780" y="16764"/>
                                  <a:pt x="143256" y="15240"/>
                                  <a:pt x="141732" y="13716"/>
                                </a:cubicBezTo>
                                <a:cubicBezTo>
                                  <a:pt x="140208" y="12192"/>
                                  <a:pt x="137160" y="12192"/>
                                  <a:pt x="132588" y="10668"/>
                                </a:cubicBezTo>
                                <a:lnTo>
                                  <a:pt x="132588" y="0"/>
                                </a:lnTo>
                                <a:lnTo>
                                  <a:pt x="192024" y="0"/>
                                </a:lnTo>
                                <a:lnTo>
                                  <a:pt x="192024" y="10668"/>
                                </a:lnTo>
                                <a:cubicBezTo>
                                  <a:pt x="187452" y="12192"/>
                                  <a:pt x="184404" y="12192"/>
                                  <a:pt x="182880" y="13716"/>
                                </a:cubicBezTo>
                                <a:cubicBezTo>
                                  <a:pt x="181356" y="15240"/>
                                  <a:pt x="179832" y="15240"/>
                                  <a:pt x="178308" y="16764"/>
                                </a:cubicBezTo>
                                <a:cubicBezTo>
                                  <a:pt x="176784" y="18288"/>
                                  <a:pt x="176784" y="21336"/>
                                  <a:pt x="175260" y="24384"/>
                                </a:cubicBezTo>
                                <a:cubicBezTo>
                                  <a:pt x="175260" y="27432"/>
                                  <a:pt x="175260" y="32004"/>
                                  <a:pt x="175260" y="39624"/>
                                </a:cubicBezTo>
                                <a:lnTo>
                                  <a:pt x="175260" y="214884"/>
                                </a:lnTo>
                                <a:lnTo>
                                  <a:pt x="134112" y="214884"/>
                                </a:lnTo>
                                <a:lnTo>
                                  <a:pt x="64008" y="91440"/>
                                </a:lnTo>
                                <a:cubicBezTo>
                                  <a:pt x="54864" y="76200"/>
                                  <a:pt x="47244" y="62484"/>
                                  <a:pt x="42672" y="53340"/>
                                </a:cubicBezTo>
                                <a:lnTo>
                                  <a:pt x="41148" y="53340"/>
                                </a:lnTo>
                                <a:cubicBezTo>
                                  <a:pt x="42672" y="76200"/>
                                  <a:pt x="42672" y="99060"/>
                                  <a:pt x="42672" y="124968"/>
                                </a:cubicBezTo>
                                <a:lnTo>
                                  <a:pt x="42672" y="175260"/>
                                </a:lnTo>
                                <a:cubicBezTo>
                                  <a:pt x="42672" y="182880"/>
                                  <a:pt x="44196" y="188976"/>
                                  <a:pt x="44196" y="192024"/>
                                </a:cubicBezTo>
                                <a:cubicBezTo>
                                  <a:pt x="45720" y="195072"/>
                                  <a:pt x="47244" y="196596"/>
                                  <a:pt x="48768" y="199644"/>
                                </a:cubicBezTo>
                                <a:cubicBezTo>
                                  <a:pt x="50292" y="201168"/>
                                  <a:pt x="54864" y="202692"/>
                                  <a:pt x="59436" y="204216"/>
                                </a:cubicBezTo>
                                <a:lnTo>
                                  <a:pt x="5943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2004"/>
                                  <a:pt x="16764" y="25908"/>
                                  <a:pt x="16764" y="22860"/>
                                </a:cubicBezTo>
                                <a:cubicBezTo>
                                  <a:pt x="15240" y="19812"/>
                                  <a:pt x="13716" y="16764"/>
                                  <a:pt x="12192" y="15240"/>
                                </a:cubicBezTo>
                                <a:cubicBezTo>
                                  <a:pt x="10668" y="13716"/>
                                  <a:pt x="6096"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7" name="Shape 2417"/>
                        <wps:cNvSpPr/>
                        <wps:spPr>
                          <a:xfrm>
                            <a:off x="3107438" y="964358"/>
                            <a:ext cx="158496" cy="214884"/>
                          </a:xfrm>
                          <a:custGeom>
                            <a:avLst/>
                            <a:gdLst/>
                            <a:ahLst/>
                            <a:cxnLst/>
                            <a:rect l="0" t="0" r="0" b="0"/>
                            <a:pathLst>
                              <a:path w="158496"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100584"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8" name="Shape 2418"/>
                        <wps:cNvSpPr/>
                        <wps:spPr>
                          <a:xfrm>
                            <a:off x="3918206" y="962834"/>
                            <a:ext cx="207264" cy="216408"/>
                          </a:xfrm>
                          <a:custGeom>
                            <a:avLst/>
                            <a:gdLst/>
                            <a:ahLst/>
                            <a:cxnLst/>
                            <a:rect l="0" t="0" r="0" b="0"/>
                            <a:pathLst>
                              <a:path w="207264" h="216408">
                                <a:moveTo>
                                  <a:pt x="91441" y="0"/>
                                </a:moveTo>
                                <a:lnTo>
                                  <a:pt x="132588" y="0"/>
                                </a:lnTo>
                                <a:lnTo>
                                  <a:pt x="184404" y="176784"/>
                                </a:lnTo>
                                <a:cubicBezTo>
                                  <a:pt x="187452" y="184404"/>
                                  <a:pt x="188976" y="188976"/>
                                  <a:pt x="190500" y="193548"/>
                                </a:cubicBezTo>
                                <a:cubicBezTo>
                                  <a:pt x="192024" y="196596"/>
                                  <a:pt x="193548" y="199644"/>
                                  <a:pt x="196596" y="201168"/>
                                </a:cubicBezTo>
                                <a:cubicBezTo>
                                  <a:pt x="199644" y="202692"/>
                                  <a:pt x="202692" y="204216"/>
                                  <a:pt x="207264" y="205740"/>
                                </a:cubicBezTo>
                                <a:lnTo>
                                  <a:pt x="207264" y="216408"/>
                                </a:lnTo>
                                <a:lnTo>
                                  <a:pt x="120396" y="216408"/>
                                </a:lnTo>
                                <a:lnTo>
                                  <a:pt x="120396" y="205740"/>
                                </a:lnTo>
                                <a:cubicBezTo>
                                  <a:pt x="126492" y="204216"/>
                                  <a:pt x="129541" y="202692"/>
                                  <a:pt x="132588" y="201168"/>
                                </a:cubicBezTo>
                                <a:cubicBezTo>
                                  <a:pt x="135636" y="198120"/>
                                  <a:pt x="137160" y="195072"/>
                                  <a:pt x="137160" y="190500"/>
                                </a:cubicBezTo>
                                <a:cubicBezTo>
                                  <a:pt x="137160" y="187452"/>
                                  <a:pt x="135636" y="184404"/>
                                  <a:pt x="135636" y="179832"/>
                                </a:cubicBezTo>
                                <a:cubicBezTo>
                                  <a:pt x="134112" y="175260"/>
                                  <a:pt x="134112" y="170688"/>
                                  <a:pt x="131064" y="164592"/>
                                </a:cubicBezTo>
                                <a:lnTo>
                                  <a:pt x="128016" y="149352"/>
                                </a:lnTo>
                                <a:lnTo>
                                  <a:pt x="60960" y="149352"/>
                                </a:lnTo>
                                <a:lnTo>
                                  <a:pt x="54864" y="164592"/>
                                </a:lnTo>
                                <a:cubicBezTo>
                                  <a:pt x="53340" y="169164"/>
                                  <a:pt x="51816" y="172212"/>
                                  <a:pt x="51816" y="176784"/>
                                </a:cubicBezTo>
                                <a:cubicBezTo>
                                  <a:pt x="50292" y="179832"/>
                                  <a:pt x="50292" y="184404"/>
                                  <a:pt x="50292" y="188976"/>
                                </a:cubicBezTo>
                                <a:cubicBezTo>
                                  <a:pt x="50292" y="199644"/>
                                  <a:pt x="56388" y="204216"/>
                                  <a:pt x="67056" y="205740"/>
                                </a:cubicBezTo>
                                <a:lnTo>
                                  <a:pt x="67056" y="216408"/>
                                </a:lnTo>
                                <a:lnTo>
                                  <a:pt x="0" y="216408"/>
                                </a:lnTo>
                                <a:lnTo>
                                  <a:pt x="0" y="205740"/>
                                </a:lnTo>
                                <a:cubicBezTo>
                                  <a:pt x="3048" y="205740"/>
                                  <a:pt x="6096" y="204216"/>
                                  <a:pt x="9144" y="201168"/>
                                </a:cubicBezTo>
                                <a:cubicBezTo>
                                  <a:pt x="12192" y="199644"/>
                                  <a:pt x="15240" y="196596"/>
                                  <a:pt x="18288" y="192024"/>
                                </a:cubicBezTo>
                                <a:cubicBezTo>
                                  <a:pt x="19812" y="187452"/>
                                  <a:pt x="22860" y="182880"/>
                                  <a:pt x="25908" y="17526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9" name="Shape 2419"/>
                        <wps:cNvSpPr/>
                        <wps:spPr>
                          <a:xfrm>
                            <a:off x="4853942" y="961310"/>
                            <a:ext cx="140208" cy="219456"/>
                          </a:xfrm>
                          <a:custGeom>
                            <a:avLst/>
                            <a:gdLst/>
                            <a:ahLst/>
                            <a:cxnLst/>
                            <a:rect l="0" t="0" r="0" b="0"/>
                            <a:pathLst>
                              <a:path w="140208" h="219456">
                                <a:moveTo>
                                  <a:pt x="82296" y="0"/>
                                </a:moveTo>
                                <a:cubicBezTo>
                                  <a:pt x="91441" y="0"/>
                                  <a:pt x="100584" y="1524"/>
                                  <a:pt x="108205" y="1524"/>
                                </a:cubicBezTo>
                                <a:cubicBezTo>
                                  <a:pt x="117348" y="3048"/>
                                  <a:pt x="126492" y="4572"/>
                                  <a:pt x="137160" y="7620"/>
                                </a:cubicBezTo>
                                <a:lnTo>
                                  <a:pt x="137160" y="53340"/>
                                </a:lnTo>
                                <a:lnTo>
                                  <a:pt x="115824" y="53340"/>
                                </a:lnTo>
                                <a:cubicBezTo>
                                  <a:pt x="114300" y="44196"/>
                                  <a:pt x="111253" y="38100"/>
                                  <a:pt x="108205" y="33528"/>
                                </a:cubicBezTo>
                                <a:cubicBezTo>
                                  <a:pt x="105156" y="27432"/>
                                  <a:pt x="102108" y="24384"/>
                                  <a:pt x="97536" y="22860"/>
                                </a:cubicBezTo>
                                <a:cubicBezTo>
                                  <a:pt x="92964" y="19812"/>
                                  <a:pt x="86868" y="18288"/>
                                  <a:pt x="79248" y="18288"/>
                                </a:cubicBezTo>
                                <a:cubicBezTo>
                                  <a:pt x="73153" y="18288"/>
                                  <a:pt x="68580" y="19812"/>
                                  <a:pt x="64008" y="21336"/>
                                </a:cubicBezTo>
                                <a:cubicBezTo>
                                  <a:pt x="59436" y="24384"/>
                                  <a:pt x="54864" y="27432"/>
                                  <a:pt x="51816" y="30480"/>
                                </a:cubicBezTo>
                                <a:cubicBezTo>
                                  <a:pt x="50292" y="35052"/>
                                  <a:pt x="48768" y="39624"/>
                                  <a:pt x="48768" y="45720"/>
                                </a:cubicBezTo>
                                <a:cubicBezTo>
                                  <a:pt x="48768" y="51816"/>
                                  <a:pt x="50292" y="57912"/>
                                  <a:pt x="51816" y="62484"/>
                                </a:cubicBezTo>
                                <a:cubicBezTo>
                                  <a:pt x="54864" y="67056"/>
                                  <a:pt x="57912" y="70104"/>
                                  <a:pt x="64008" y="74676"/>
                                </a:cubicBezTo>
                                <a:cubicBezTo>
                                  <a:pt x="70105" y="79248"/>
                                  <a:pt x="77724" y="83820"/>
                                  <a:pt x="88392" y="89916"/>
                                </a:cubicBezTo>
                                <a:cubicBezTo>
                                  <a:pt x="100584" y="96012"/>
                                  <a:pt x="111253" y="103632"/>
                                  <a:pt x="118872" y="109728"/>
                                </a:cubicBezTo>
                                <a:cubicBezTo>
                                  <a:pt x="126492" y="115824"/>
                                  <a:pt x="131064" y="123444"/>
                                  <a:pt x="134112" y="131064"/>
                                </a:cubicBezTo>
                                <a:cubicBezTo>
                                  <a:pt x="138684" y="138684"/>
                                  <a:pt x="140208" y="146303"/>
                                  <a:pt x="140208" y="156972"/>
                                </a:cubicBezTo>
                                <a:cubicBezTo>
                                  <a:pt x="140208" y="169164"/>
                                  <a:pt x="137160" y="181356"/>
                                  <a:pt x="131064" y="190500"/>
                                </a:cubicBezTo>
                                <a:cubicBezTo>
                                  <a:pt x="124968" y="199644"/>
                                  <a:pt x="115824" y="207264"/>
                                  <a:pt x="105156" y="211836"/>
                                </a:cubicBezTo>
                                <a:cubicBezTo>
                                  <a:pt x="92964" y="217932"/>
                                  <a:pt x="80772" y="219456"/>
                                  <a:pt x="65532" y="219456"/>
                                </a:cubicBezTo>
                                <a:cubicBezTo>
                                  <a:pt x="54864" y="219456"/>
                                  <a:pt x="44196" y="219456"/>
                                  <a:pt x="32005" y="217932"/>
                                </a:cubicBezTo>
                                <a:cubicBezTo>
                                  <a:pt x="19812" y="216408"/>
                                  <a:pt x="9144" y="214884"/>
                                  <a:pt x="0" y="213360"/>
                                </a:cubicBezTo>
                                <a:lnTo>
                                  <a:pt x="0" y="164592"/>
                                </a:lnTo>
                                <a:lnTo>
                                  <a:pt x="21336" y="164592"/>
                                </a:lnTo>
                                <a:cubicBezTo>
                                  <a:pt x="22860" y="176784"/>
                                  <a:pt x="27432" y="185928"/>
                                  <a:pt x="33528" y="192024"/>
                                </a:cubicBezTo>
                                <a:cubicBezTo>
                                  <a:pt x="39624" y="198120"/>
                                  <a:pt x="48768" y="201168"/>
                                  <a:pt x="60960" y="201168"/>
                                </a:cubicBezTo>
                                <a:cubicBezTo>
                                  <a:pt x="67056" y="201168"/>
                                  <a:pt x="73153" y="201168"/>
                                  <a:pt x="77724" y="198120"/>
                                </a:cubicBezTo>
                                <a:cubicBezTo>
                                  <a:pt x="82296" y="196596"/>
                                  <a:pt x="86868" y="193548"/>
                                  <a:pt x="89916" y="188976"/>
                                </a:cubicBezTo>
                                <a:cubicBezTo>
                                  <a:pt x="92964" y="182880"/>
                                  <a:pt x="94488" y="178308"/>
                                  <a:pt x="94488" y="170688"/>
                                </a:cubicBezTo>
                                <a:cubicBezTo>
                                  <a:pt x="94488" y="164592"/>
                                  <a:pt x="92964" y="158496"/>
                                  <a:pt x="89916" y="153924"/>
                                </a:cubicBezTo>
                                <a:cubicBezTo>
                                  <a:pt x="88392" y="149352"/>
                                  <a:pt x="83820" y="144780"/>
                                  <a:pt x="79248" y="140208"/>
                                </a:cubicBezTo>
                                <a:cubicBezTo>
                                  <a:pt x="73153" y="135636"/>
                                  <a:pt x="65532" y="131064"/>
                                  <a:pt x="56388" y="126492"/>
                                </a:cubicBezTo>
                                <a:cubicBezTo>
                                  <a:pt x="48768" y="121920"/>
                                  <a:pt x="41148" y="118872"/>
                                  <a:pt x="33528" y="114300"/>
                                </a:cubicBezTo>
                                <a:cubicBezTo>
                                  <a:pt x="27432" y="109728"/>
                                  <a:pt x="21336" y="105156"/>
                                  <a:pt x="16764" y="99060"/>
                                </a:cubicBezTo>
                                <a:cubicBezTo>
                                  <a:pt x="12192" y="94488"/>
                                  <a:pt x="9144" y="88392"/>
                                  <a:pt x="6096" y="82296"/>
                                </a:cubicBezTo>
                                <a:cubicBezTo>
                                  <a:pt x="4572" y="76200"/>
                                  <a:pt x="3048" y="68580"/>
                                  <a:pt x="3048" y="60960"/>
                                </a:cubicBezTo>
                                <a:cubicBezTo>
                                  <a:pt x="3048" y="47244"/>
                                  <a:pt x="6096" y="36576"/>
                                  <a:pt x="12192" y="27432"/>
                                </a:cubicBezTo>
                                <a:cubicBezTo>
                                  <a:pt x="18288" y="18288"/>
                                  <a:pt x="27432" y="12192"/>
                                  <a:pt x="39624" y="7620"/>
                                </a:cubicBezTo>
                                <a:cubicBezTo>
                                  <a:pt x="51816" y="3048"/>
                                  <a:pt x="65532" y="0"/>
                                  <a:pt x="82296"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20" name="Shape 2420"/>
                        <wps:cNvSpPr/>
                        <wps:spPr>
                          <a:xfrm>
                            <a:off x="2895602" y="961310"/>
                            <a:ext cx="182880" cy="219456"/>
                          </a:xfrm>
                          <a:custGeom>
                            <a:avLst/>
                            <a:gdLst/>
                            <a:ahLst/>
                            <a:cxnLst/>
                            <a:rect l="0" t="0" r="0" b="0"/>
                            <a:pathLst>
                              <a:path w="182880" h="219456">
                                <a:moveTo>
                                  <a:pt x="100584" y="0"/>
                                </a:moveTo>
                                <a:cubicBezTo>
                                  <a:pt x="123444" y="0"/>
                                  <a:pt x="144780" y="3048"/>
                                  <a:pt x="163068" y="9144"/>
                                </a:cubicBezTo>
                                <a:lnTo>
                                  <a:pt x="163068" y="53340"/>
                                </a:lnTo>
                                <a:lnTo>
                                  <a:pt x="141732" y="53340"/>
                                </a:lnTo>
                                <a:cubicBezTo>
                                  <a:pt x="138684" y="44196"/>
                                  <a:pt x="137160" y="38100"/>
                                  <a:pt x="134112" y="33528"/>
                                </a:cubicBezTo>
                                <a:cubicBezTo>
                                  <a:pt x="131064" y="28956"/>
                                  <a:pt x="126492" y="24384"/>
                                  <a:pt x="121920" y="22860"/>
                                </a:cubicBezTo>
                                <a:cubicBezTo>
                                  <a:pt x="117348" y="19812"/>
                                  <a:pt x="111252" y="18288"/>
                                  <a:pt x="102108" y="18288"/>
                                </a:cubicBezTo>
                                <a:cubicBezTo>
                                  <a:pt x="92964" y="18288"/>
                                  <a:pt x="83820" y="21336"/>
                                  <a:pt x="74676" y="28956"/>
                                </a:cubicBezTo>
                                <a:cubicBezTo>
                                  <a:pt x="67056" y="35052"/>
                                  <a:pt x="60960" y="44196"/>
                                  <a:pt x="56388" y="57912"/>
                                </a:cubicBezTo>
                                <a:cubicBezTo>
                                  <a:pt x="51816" y="73152"/>
                                  <a:pt x="50292" y="89916"/>
                                  <a:pt x="50292" y="111252"/>
                                </a:cubicBezTo>
                                <a:cubicBezTo>
                                  <a:pt x="50292" y="129540"/>
                                  <a:pt x="51816" y="146303"/>
                                  <a:pt x="54864" y="158496"/>
                                </a:cubicBezTo>
                                <a:cubicBezTo>
                                  <a:pt x="57912" y="172212"/>
                                  <a:pt x="62484" y="182880"/>
                                  <a:pt x="68580" y="190500"/>
                                </a:cubicBezTo>
                                <a:cubicBezTo>
                                  <a:pt x="74676" y="198120"/>
                                  <a:pt x="82296" y="201168"/>
                                  <a:pt x="91440" y="201168"/>
                                </a:cubicBezTo>
                                <a:cubicBezTo>
                                  <a:pt x="100584" y="201168"/>
                                  <a:pt x="108204" y="198120"/>
                                  <a:pt x="112776" y="193548"/>
                                </a:cubicBezTo>
                                <a:cubicBezTo>
                                  <a:pt x="117348" y="187452"/>
                                  <a:pt x="118872" y="178308"/>
                                  <a:pt x="118872" y="167640"/>
                                </a:cubicBezTo>
                                <a:lnTo>
                                  <a:pt x="118872" y="161544"/>
                                </a:lnTo>
                                <a:cubicBezTo>
                                  <a:pt x="118872" y="152400"/>
                                  <a:pt x="118872" y="147828"/>
                                  <a:pt x="118872" y="143256"/>
                                </a:cubicBezTo>
                                <a:cubicBezTo>
                                  <a:pt x="117348" y="140208"/>
                                  <a:pt x="117348" y="138684"/>
                                  <a:pt x="115824" y="135636"/>
                                </a:cubicBezTo>
                                <a:cubicBezTo>
                                  <a:pt x="114300" y="134112"/>
                                  <a:pt x="112776" y="132588"/>
                                  <a:pt x="111252" y="132588"/>
                                </a:cubicBezTo>
                                <a:cubicBezTo>
                                  <a:pt x="109728" y="131064"/>
                                  <a:pt x="106680" y="129540"/>
                                  <a:pt x="102108" y="128016"/>
                                </a:cubicBezTo>
                                <a:lnTo>
                                  <a:pt x="102108" y="118872"/>
                                </a:lnTo>
                                <a:lnTo>
                                  <a:pt x="182880" y="118872"/>
                                </a:lnTo>
                                <a:lnTo>
                                  <a:pt x="182880" y="128016"/>
                                </a:lnTo>
                                <a:cubicBezTo>
                                  <a:pt x="176784" y="129540"/>
                                  <a:pt x="173736" y="132588"/>
                                  <a:pt x="172212" y="134112"/>
                                </a:cubicBezTo>
                                <a:cubicBezTo>
                                  <a:pt x="169164" y="135636"/>
                                  <a:pt x="169164" y="138684"/>
                                  <a:pt x="167640" y="141732"/>
                                </a:cubicBezTo>
                                <a:cubicBezTo>
                                  <a:pt x="167640" y="144780"/>
                                  <a:pt x="166116" y="149352"/>
                                  <a:pt x="166116" y="155448"/>
                                </a:cubicBezTo>
                                <a:lnTo>
                                  <a:pt x="166116" y="214884"/>
                                </a:lnTo>
                                <a:lnTo>
                                  <a:pt x="144780" y="219456"/>
                                </a:lnTo>
                                <a:lnTo>
                                  <a:pt x="134112" y="208788"/>
                                </a:lnTo>
                                <a:cubicBezTo>
                                  <a:pt x="120396" y="216408"/>
                                  <a:pt x="106680" y="219456"/>
                                  <a:pt x="89916" y="219456"/>
                                </a:cubicBezTo>
                                <a:cubicBezTo>
                                  <a:pt x="59436" y="219456"/>
                                  <a:pt x="36576" y="210312"/>
                                  <a:pt x="22860" y="193548"/>
                                </a:cubicBezTo>
                                <a:cubicBezTo>
                                  <a:pt x="7620" y="175260"/>
                                  <a:pt x="0" y="147828"/>
                                  <a:pt x="0" y="111252"/>
                                </a:cubicBezTo>
                                <a:cubicBezTo>
                                  <a:pt x="0" y="92964"/>
                                  <a:pt x="1524" y="76200"/>
                                  <a:pt x="7620" y="60960"/>
                                </a:cubicBezTo>
                                <a:cubicBezTo>
                                  <a:pt x="13716" y="47244"/>
                                  <a:pt x="19812" y="35052"/>
                                  <a:pt x="30480" y="25908"/>
                                </a:cubicBezTo>
                                <a:cubicBezTo>
                                  <a:pt x="39624" y="16764"/>
                                  <a:pt x="50292" y="10668"/>
                                  <a:pt x="62484" y="6096"/>
                                </a:cubicBezTo>
                                <a:cubicBezTo>
                                  <a:pt x="73152" y="3048"/>
                                  <a:pt x="86868" y="0"/>
                                  <a:pt x="100584"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g:wgp>
                  </a:graphicData>
                </a:graphic>
              </wp:inline>
            </w:drawing>
          </mc:Choice>
          <mc:Fallback>
            <w:pict>
              <v:group w14:anchorId="693DC1BC" id="Group 66165" o:spid="_x0000_s1218" style="width:430.5pt;height:173.25pt;mso-position-horizontal-relative:char;mso-position-vertical-relative:line" coordsize="58049,21073"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H6KKK/qA/mw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VaSlWkoAKKKKACiiigAooooAKKKKACiiigAooooAKKKKACiiigAooooAKKKKACiiigAoooo&#10;AKKKKACiiigAooooAKKKKACiiigAooooAKKX+GkoAKKKKACiiigAooooAKKKKACiiigAooooAKKK&#10;KACiiigAooooAKKKKACiiigAopfek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">
                <v:rect id="Rectangle 2334" o:spid="_x0000_s1219" style="position:absolute;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" filled="f" stroked="f">
                  <v:textbox inset="0,0,0,0">
                    <w:txbxContent>
                      <w:p w14:paraId="4095C0D7" w14:textId="77777777" w:rsidR="00E237F6" w:rsidRDefault="00E237F6" w:rsidP="00E237F6">
                        <w:r>
                          <w:t xml:space="preserve"> </w:t>
                        </w:r>
                      </w:p>
                    </w:txbxContent>
                  </v:textbox>
                </v:rect>
                <v:rect id="Rectangle 2335" o:spid="_x0000_s1220" style="position:absolute;top:2743;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" filled="f" stroked="f">
                  <v:textbox inset="0,0,0,0">
                    <w:txbxContent>
                      <w:p w14:paraId="2E86ECCE" w14:textId="77777777" w:rsidR="00E237F6" w:rsidRDefault="00E237F6" w:rsidP="00E237F6">
                        <w:r>
                          <w:t xml:space="preserve"> </w:t>
                        </w:r>
                      </w:p>
                    </w:txbxContent>
                  </v:textbox>
                </v:rect>
                <v:rect id="Rectangle 2336" o:spid="_x0000_s1221" style="position:absolute;top:5471;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" filled="f" stroked="f">
                  <v:textbox inset="0,0,0,0">
                    <w:txbxContent>
                      <w:p w14:paraId="2C7EA54F" w14:textId="77777777" w:rsidR="00E237F6" w:rsidRDefault="00E237F6" w:rsidP="00E237F6">
                        <w:r>
                          <w:t xml:space="preserve"> </w:t>
                        </w:r>
                      </w:p>
                    </w:txbxContent>
                  </v:textbox>
                </v:rect>
                <v:rect id="Rectangle 2337" o:spid="_x0000_s1222" style="position:absolute;top:8199;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" filled="f" stroked="f">
                  <v:textbox inset="0,0,0,0">
                    <w:txbxContent>
                      <w:p w14:paraId="26D06470" w14:textId="77777777" w:rsidR="00E237F6" w:rsidRDefault="00E237F6" w:rsidP="00E237F6">
                        <w:r>
                          <w:t xml:space="preserve"> </w:t>
                        </w:r>
                      </w:p>
                    </w:txbxContent>
                  </v:textbox>
                </v:rect>
                <v:rect id="Rectangle 2338" o:spid="_x0000_s1223" style="position:absolute;top:10926;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" filled="f" stroked="f">
                  <v:textbox inset="0,0,0,0">
                    <w:txbxContent>
                      <w:p w14:paraId="4683B755" w14:textId="77777777" w:rsidR="00E237F6" w:rsidRDefault="00E237F6" w:rsidP="00E237F6">
                        <w:r>
                          <w:t xml:space="preserve"> </w:t>
                        </w:r>
                      </w:p>
                    </w:txbxContent>
                  </v:textbox>
                </v:rect>
                <v:rect id="Rectangle 2339" o:spid="_x0000_s1224" style="position:absolute;top:13654;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" filled="f" stroked="f">
                  <v:textbox inset="0,0,0,0">
                    <w:txbxContent>
                      <w:p w14:paraId="64856E48" w14:textId="77777777" w:rsidR="00E237F6" w:rsidRDefault="00E237F6" w:rsidP="00E237F6">
                        <w:r>
                          <w:t xml:space="preserve"> </w:t>
                        </w:r>
                      </w:p>
                    </w:txbxContent>
                  </v:textbox>
                </v:rect>
                <v:rect id="Rectangle 2340" o:spid="_x0000_s1225" style="position:absolute;top:16383;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" filled="f" stroked="f">
                  <v:textbox inset="0,0,0,0">
                    <w:txbxContent>
                      <w:p w14:paraId="77B22943" w14:textId="77777777" w:rsidR="00E237F6" w:rsidRDefault="00E237F6" w:rsidP="00E237F6">
                        <w:r>
                          <w:t xml:space="preserve"> </w:t>
                        </w:r>
                      </w:p>
                    </w:txbxContent>
                  </v:textbox>
                </v:rect>
                <v:rect id="Rectangle 2341" o:spid="_x0000_s1226" style="position:absolute;top:19126;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" filled="f" stroked="f">
                  <v:textbox inset="0,0,0,0">
                    <w:txbxContent>
                      <w:p w14:paraId="7457E4F4" w14:textId="77777777" w:rsidR="00E237F6" w:rsidRDefault="00E237F6" w:rsidP="00E237F6">
                        <w:r>
                          <w:t xml:space="preserve"> </w:t>
                        </w:r>
                      </w:p>
                    </w:txbxContent>
                  </v:textbox>
                </v:rect>
                <v:shape id="Shape 2352" o:spid="_x0000_s1227" style="position:absolute;left:655;top:3776;width:1836;height:17114;visibility:visible;mso-wrap-style:square;v-text-anchor:top" coordsize="183642,1711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" path="m121920,r61722,l183642,61109r-23789,4661c137350,75057,121920,96774,121920,121920r,121920c139065,243840,155353,240411,170140,234220r13502,-9017l183642,1692814r-13502,9017c155353,1708023,139065,1711452,121920,1711452,54864,1711452,,1656588,,1589532l,121920c,54864,54864,,121920,xe" fillcolor="#0f6fc6" stroked="f" strokeweight="0">
                  <v:stroke miterlimit="83231f" joinstyle="miter"/>
                  <v:path arrowok="t" textboxrect="0,0,183642,1711452"/>
                </v:shape>
                <v:shape id="Shape 2353" o:spid="_x0000_s1228" style="position:absolute;left:2491;top:2541;width:55375;height:18163;visibility:visible;mso-wrap-style:square;v-text-anchor:top" coordsize="5537454,1816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" path="m5292090,v,35052,27432,62484,60960,62484c5388102,62484,5415535,35052,5415535,r,123444c5482590,123444,5537454,68580,5537454,r,1467612c5537454,1534668,5482590,1589532,5415535,1589532r-5353813,l61722,1712976v,33528,-13716,64008,-36005,86106l,1816258,,348647,25717,331470c48006,309372,61722,278892,61722,245364v,-33528,-27432,-60960,-60960,-60960l,184553,,123444r5292090,l5292090,xe" fillcolor="#0f6fc6" stroked="f" strokeweight="0">
                  <v:stroke miterlimit="83231f" joinstyle="miter"/>
                  <v:path arrowok="t" textboxrect="0,0,5537454,1816258"/>
                </v:shape>
                <v:shape id="Shape 2354" o:spid="_x0000_s1229" style="position:absolute;left:1874;top:4385;width:1234;height:1829;visibility:visible;mso-wrap-style:square;v-text-anchor:top" coordsize="123444,182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" path="m62484,v33528,,60960,27432,60960,60960c123444,128016,68580,182880,,182880l,60960c,27432,27432,,62484,xe" fillcolor="#0c599f" stroked="f" strokeweight="0">
                  <v:stroke miterlimit="83231f" joinstyle="miter"/>
                  <v:path arrowok="t" textboxrect="0,0,123444,182880"/>
                </v:shape>
                <v:shape id="Shape 2355" o:spid="_x0000_s1230" style="position:absolute;left:55412;top:1322;width:2454;height:2454;visibility:visible;mso-wrap-style:square;v-text-anchor:top" coordsize="245364,245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" path="m123444,v67056,,121920,54864,121920,121920c245364,190500,190500,245364,123444,245364r,-123444c123444,156972,96012,184404,60960,184404,27432,184404,,156972,,121920,,54864,54864,,123444,xe" fillcolor="#0c599f" stroked="f" strokeweight="0">
                  <v:stroke miterlimit="83231f" joinstyle="miter"/>
                  <v:path arrowok="t" textboxrect="0,0,245364,245364"/>
                </v:shape>
                <v:shape id="Shape 2356" o:spid="_x0000_s1231" style="position:absolute;left:472;top:3593;width:1410;height:17480;visibility:visible;mso-wrap-style:square;v-text-anchor:top" coordsize="140970,1748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" path="m126492,r14478,l140970,36576r-762,l131064,36576r-12192,1524l120396,38100r-10668,3047l111252,41147,99060,44196r1524,l89916,48768r1524,l82296,54864r1524,-1524l74676,60960r1524,-1524l67887,66363r-6927,8313l60960,73152r-6096,9144l54864,80772,48768,91440r1524,-1524l44196,100584r1524,-1524l41148,109728r1524,-1524l39624,120396r,-1524l38100,131064r,-3048l36745,140208r1355,12192l38100,149352r1524,12192l39624,160020r3048,12192l41148,170688r4572,10668l44196,179832r6096,10668l48768,188976r6096,9144l54864,196596r6096,10668l60960,205740r7620,7620l67056,213360r9144,7620l74676,219456r9144,7620l82296,225552r9144,6095l89916,230124r10668,6096l99060,234696r12192,4572l109728,239268r10668,3048l118872,240792r3048,762l121920,132588r1524,-9144l126492,115824r1524,-7620l135636,96012r5334,-6097l140970,280416r-14478,l112776,277368,99060,274320,85344,269748,73152,263652,62484,257556,51816,248412,41148,239268r-4572,-4572l36576,1606296r1524,12192l38100,1616964r1524,12192l39624,1627632r3048,12192l41148,1636776r4572,12192l44196,1647444r6096,10668l48768,1656588r6096,9144l54864,1664208r6096,9144l60960,1671828r7617,9141l76200,1688592r-1524,-1524l83820,1693164r-1524,l91440,1699260r-1524,-1524l100584,1703832r-1524,-1524l111252,1706880r-1524,-1524l120396,1708404r-1524,l131064,1709928r-1524,l140970,1711356r,l140970,1748028r-14478,l112776,1744980r-13716,-3048l85344,1737360r-12192,-6096l62484,1723644r-10668,-7620l41148,1706880r-9144,-10668l24384,1685544r-7620,-10668l10668,1662683,6096,1648968,3048,1635252,,1621536,,153924,,141732r,-1524l,124968,3048,111252,6096,97536,10668,85344,16764,73152,24384,60960,32004,50292r9144,-9145l51816,32004,62484,22860,73152,16764,85344,10668,99060,6096,112776,1524,126492,xe" fillcolor="#0d0d0d" stroked="f" strokeweight="0">
                  <v:stroke miterlimit="83231f" joinstyle="miter"/>
                  <v:path arrowok="t" textboxrect="0,0,140970,1748028"/>
                </v:shape>
                <v:shape id="Shape 2357" o:spid="_x0000_s1232" style="position:absolute;left:1882;top:20494;width:617;height:579;visibility:visible;mso-wrap-style:square;v-text-anchor:top" coordsize="61722,57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" path="m61722,r,43434l54102,47244,41910,51816,28194,54864,14478,57912,,57912,,21241,11430,19812r-1524,l22098,18288r-1524,l31242,15240r-1524,1524l40386,12192r-1524,1524l49530,7620,48006,9144,58674,3048r-1524,l61722,xe" fillcolor="#0d0d0d" stroked="f" strokeweight="0">
                  <v:stroke miterlimit="83231f" joinstyle="miter"/>
                  <v:path arrowok="t" textboxrect="0,0,61722,57912"/>
                </v:shape>
                <v:shape id="Shape 2358" o:spid="_x0000_s1233" style="position:absolute;left:1882;top:4202;width:617;height:2195;visibility:visible;mso-wrap-style:square;v-text-anchor:top" coordsize="61722,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" path="m52578,r9144,l61722,36576r-1524,l57150,36576r-6096,1524l54102,36576r-6096,1524l49530,38100r-6096,1524l46482,39624r-8158,3496l31381,48906r-6235,7482l26670,53340r-4742,8298l20574,67056r,-1524l19050,71628r,1524l19050,76200r,3048l19050,180594r3048,-762l20574,181356r10668,-3048l29718,178308r10668,-4572l38862,175260r10668,-6096l48006,170688r10668,-6096l57150,166116r4572,-3810l61722,204978r-7620,3810l41910,213360r-13716,3048l14478,219456,,219456,,28956,5334,22860,16002,13716,29718,6096,37338,3048,44958,1524,52578,xe" fillcolor="#0d0d0d" stroked="f" strokeweight="0">
                  <v:stroke miterlimit="83231f" joinstyle="miter"/>
                  <v:path arrowok="t" textboxrect="0,0,61722,219456"/>
                </v:shape>
                <v:shape id="Shape 2359" o:spid="_x0000_s1234" style="position:absolute;left:1882;top:3593;width:617;height:366;visibility:visible;mso-wrap-style:square;v-text-anchor:top" coordsize="61722,36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" path="m,l61722,r,36576l762,36576r-762,l,xe" fillcolor="#0d0d0d" stroked="f" strokeweight="0">
                  <v:stroke miterlimit="83231f" joinstyle="miter"/>
                  <v:path arrowok="t" textboxrect="0,0,61722,36576"/>
                </v:shape>
                <v:shape id="Shape 2360" o:spid="_x0000_s1235" style="position:absolute;left:2499;top:4202;width:53530;height:16726;visibility:visible;mso-wrap-style:square;v-text-anchor:top" coordsize="5353050,1672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" path="m,l7620,r7620,1524l22860,3048r7620,3048l44196,13716r12192,9144l65532,35052r7620,12192l74676,54864r3048,7620l79248,71628r,7620l79248,1405128r5273802,l5353050,1443228r-5273802,l79248,1546860r-1524,13716l76200,1574292r-3048,13716l68580,1601724r-6096,12192l54864,1624584r-7620,10668l38100,1645920r-10668,9144l16764,1662684r-12192,7620l,1672590r,-43434l4572,1626108r-1524,1524l10672,1620008r7616,-9140l18288,1612392r6096,-9144l24384,1604772r6096,-9144l28956,1597152r4572,-10668l33528,1588008r4572,-12192l36576,1578864r3048,-12192l39624,1568196r1524,-12192l41148,1557528r1524,-12192l41148,1546860r,-123444l41148,1405128r,-1229868l38100,178308r-10668,9144l16764,196596,4572,202692,,204978,,162306r4572,-3810l3048,160020r9144,-7620l10668,152400r7620,-7620l18288,146304r6096,-10668l24384,137160r6096,-9144l28956,129540r4572,-10668l33528,120396r4572,-10668l36576,111252,39624,99060r,1524l41148,88392r,-9144l42503,79248r169,-1524l41148,79248r,-3048l41148,73152r,-1524l39624,65532r,1524l38269,61638,33528,53340r1524,3048l28956,47244r1524,3048l21874,43120,13716,39624r3048,l10668,38100r1524,l6096,36576r3048,1524l3048,36576,,36576,,xe" fillcolor="#0d0d0d" stroked="f" strokeweight="0">
                  <v:stroke miterlimit="83231f" joinstyle="miter"/>
                  <v:path arrowok="t" textboxrect="0,0,5353050,1672590"/>
                </v:shape>
                <v:shape id="Shape 2361" o:spid="_x0000_s1236" style="position:absolute;left:2499;top:1280;width:53530;height:2679;visibility:visible;mso-wrap-style:square;v-text-anchor:top" coordsize="5353050,2678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" path="m5353050,r,43307l5347716,46863r1524,l5340927,53791r-6927,8312l5334000,60578r-6096,9144l5327904,68199r-5226,9147l5318760,86487r,-1524l5314188,97155r1524,-1524l5312664,106299r,-1524l5311140,116967r,9144l5311140,127635r,3048l5311140,132207r,1524l5312664,139827r,-1524l5314019,143721r4741,8298l5317236,148971r6236,7482l5330952,162687r-3048,-1524l5336201,165904r5419,1355l5340096,167259r6097,1524l5347716,168783r1524,l5352288,168783r762,l5353050,206883r-8382,l5337048,205359r-7620,-3048l5321809,200787r-10669,-5927l5311140,231267r41910,l5353050,267843r-41910,l5291328,267843,,267843,,231267r5273040,l5273040,135255r,-7620l5273040,126111r1524,-13716l5276088,98678r3048,-13715l5283709,72771r6095,-13716l5297425,48387r7620,-10668l5314188,27051r10669,-9144l5335525,10287r12191,-7620l5353050,xe" fillcolor="#0d0d0d" stroked="f" strokeweight="0">
                  <v:stroke miterlimit="83231f" joinstyle="miter"/>
                  <v:path arrowok="t" textboxrect="0,0,5353050,267843"/>
                </v:shape>
                <v:shape id="Shape 2362" o:spid="_x0000_s1237" style="position:absolute;left:56029;top:18048;width:1227;height:587;visibility:visible;mso-wrap-style:square;v-text-anchor:top" coordsize="122634,58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" path="m122634,r,43418l116586,46442r-13716,4572l89153,55586,75438,57110,61722,58634,,58634,,20534r60198,l61722,20534r9144,l83059,19010r-1525,l92202,15962r-1524,l102870,12914r-1523,l112014,8342r-1524,l119634,2246r-1524,1524l122634,xe" fillcolor="#0d0d0d" stroked="f" strokeweight="0">
                  <v:stroke miterlimit="83231f" joinstyle="miter"/>
                  <v:path arrowok="t" textboxrect="0,0,122634,58634"/>
                </v:shape>
                <v:shape id="Shape 2363" o:spid="_x0000_s1238" style="position:absolute;left:56029;top:1063;width:1227;height:2896;visibility:visible;mso-wrap-style:square;v-text-anchor:top" coordsize="122634,2895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" path="m49530,l80010,1524r,8128l89153,10668r13717,3048l116586,18288r6048,3024l122634,65500r-4524,-3016l119634,62484r-9144,-6096l112014,57912,101347,53340r1523,l90678,48768r1524,1524l81534,47244r1525,l80010,46863r,102489l80010,156972r,93345l83059,249936r-1525,l92202,246888r-1524,1524l102870,243840r-1523,l112014,239268r-1524,1524l119634,234696r-1524,l122634,231680r,44188l116586,278892r-13716,4572l89153,286512r-13715,1524l61722,289560,,289560,,252984r41910,l41910,216578r-10668,5926l23622,224028r-7620,3048l8382,228600r-8382,l,190500r762,l3810,190500r1524,l6858,190500r6096,-1524l11430,188976r5419,-1354l25147,182880r-3049,1524l29579,178170r6235,-7482l34290,173736r4741,-8297l40386,160020r,1524l41910,155448r,-1524l41910,152400r,-4572l42211,147840,47243,46196r-8381,1048l40386,47244,29718,50292r1524,-1524l20574,53340r1524,l11430,57912r1524,-1524l2286,62484r1524,l,65024,,21717,6858,18288,19050,13716,32766,10668,46482,9144r2609,-261l49530,xe" fillcolor="#0d0d0d" stroked="f" strokeweight="0">
                  <v:stroke miterlimit="83231f" joinstyle="miter"/>
                  <v:path arrowok="t" textboxrect="0,0,122634,289560"/>
                </v:shape>
                <v:shape id="Shape 2364" o:spid="_x0000_s1239" style="position:absolute;left:57256;top:1276;width:793;height:17207;visibility:visible;mso-wrap-style:square;v-text-anchor:top" coordsize="79297,1720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" path="m,l6145,3072r10668,7620l27480,18312r10668,9144l47292,38124r7621,10668l62533,59460r6095,13716l73200,85368r3048,13716l77773,112800r1524,13716l79297,128040r,1467612l77773,1609368r-1525,13716l73200,1636800r-4572,12192l62533,1661184r-7620,12192l47292,1684045r-9144,10667l27480,1703856r-10667,7620l6145,1717572,,1720644r,-43418l4620,1673376r-1523,1524l11406,1667976r6930,-8316l18336,1661184r6097,-9144l24433,1653564r6095,-10668l29004,1644420r4572,-10668l33576,1635276r4572,-10668l36625,1626132r3048,-12192l39673,1616988r1524,-12192l41197,1606320r1523,-12192l42720,221767r-4572,5333l27480,236244r-10667,7620l6145,251484,,254557,,210368r4620,-3080l3097,207288r8310,-6925l18336,192048r,1524l24433,184428r,1524l30528,175284r-1524,1524l33576,166140r,3048l38148,156996r-1523,1524l39673,147852r,1524l41197,137184r,1524l42625,127278,41197,115848r,1524l39673,105180r,1524l36625,96036r1523,1524l33576,85368r,1524l29658,77749,24433,68604r,1524l18336,60984r,1524l11407,54193,3097,47268r1523,l,44188,,xe" fillcolor="#0d0d0d" stroked="f" strokeweight="0">
                  <v:stroke miterlimit="83231f" joinstyle="miter"/>
                  <v:path arrowok="t" textboxrect="0,0,79297,1720644"/>
                </v:shape>
                <v:shape id="Picture 2366" o:spid="_x0000_s1240" type="#_x0000_t75" style="position:absolute;left:9464;top:9354;width:40736;height:27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">
                  <v:imagedata r:id="rId32" o:title=""/>
                </v:shape>
                <v:shape id="Shape 2367" o:spid="_x0000_s1241" style="position:absolute;left:9723;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" path="m,l91440,r3048,295l94488,20574,83820,18288v-7620,,-13716,,-18288,l65532,106680r13716,l94488,103991r,20782l91440,124968v-10668,,-18288,,-25908,l65532,175260v,6096,1524,12192,1524,15240c67056,192024,68580,195072,70104,196596v,1524,3048,3048,4572,4572c77724,202692,80772,202692,85344,204216r,10668l,214884,,204216v4572,-1524,7620,-3048,10668,-3048c12192,199644,13716,198120,15240,195072v1524,-1524,1524,-4572,1524,-7620c16764,184404,18288,179832,18288,175260r,-135636c18288,35052,16764,30480,16764,27432v,-3048,,-6096,-1524,-9144c13716,16764,12192,15240,10668,13716,7620,12192,4572,10668,,10668l,xe" fillcolor="#fefefd" stroked="f" strokeweight="0">
                  <v:stroke miterlimit="83231f" joinstyle="miter"/>
                  <v:path arrowok="t" textboxrect="0,0,94488,214884"/>
                </v:shape>
                <v:shape id="Shape 2368" o:spid="_x0000_s1242" style="position:absolute;left:10668;top:9646;width:762;height:1245;visibility:visible;mso-wrap-style:square;v-text-anchor:top" coordsize="76200,124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" path="m,l32385,3134v9906,2286,17907,5715,24003,10287c70104,22565,76200,37805,76200,57617v,13716,-3048,25908,-9144,36576c60960,104861,51816,112481,41148,117053v-6096,3048,-12954,4953,-20384,6096l,124478,,103696r10668,-1883c16764,98765,21336,94193,24384,88097v3048,-6096,4572,-15240,4572,-25908c28956,51521,27432,42377,24384,36281,21336,28661,16764,24089,10668,22565l,20279,,xe" fillcolor="#fefefd" stroked="f" strokeweight="0">
                  <v:stroke miterlimit="83231f" joinstyle="miter"/>
                  <v:path arrowok="t" textboxrect="0,0,76200,124478"/>
                </v:shape>
                <v:shape id="Shape 2369" o:spid="_x0000_s1243" style="position:absolute;left:11597;top:9628;width:953;height:2164;visibility:visible;mso-wrap-style:square;v-text-anchor:top" coordsize="95250,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" path="m91440,r3810,l95250,53194,67056,131064r28194,l95250,149352r-34290,l56388,164592v-1524,4572,-3048,7620,-4572,12192c51816,179832,50292,184404,50292,188976v,10668,6096,15240,16764,16764l67056,216408,,216408,,205740v4572,,7620,-1524,10668,-4572c13716,199644,15240,196596,18288,192024v3048,-4572,4572,-9144,7620,-16764l91440,xe" fillcolor="#fefefd" stroked="f" strokeweight="0">
                  <v:stroke miterlimit="83231f" joinstyle="miter"/>
                  <v:path arrowok="t" textboxrect="0,0,95250,216408"/>
                </v:shape>
                <v:shape id="Shape 2370" o:spid="_x0000_s1244" style="position:absolute;left:13914;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" path="m,l91440,r3048,290l94488,19864,83820,18288v-9144,,-15240,,-18288,l65532,105156r15240,l94488,103196r,28376l86868,126492v-1524,-1524,-6096,-1524,-12192,-1524l65532,124968r,50292c65532,182880,65532,188976,67056,192024v,3048,1524,4572,3048,7620c73152,201168,76200,202692,82296,204216r,10668l,214884,,204216v4572,-1524,7620,-3048,9144,-3048c10668,199644,13716,198120,13716,195072v1524,-1524,1524,-4572,3048,-7620c16764,184404,16764,179832,16764,175260r,-135636c16764,35052,16764,30480,16764,27432v,-3048,-1524,-6096,-3048,-9144c13716,16764,12192,15240,9144,13716,7620,12192,4572,10668,,10668l,xe" fillcolor="#fefefd" stroked="f" strokeweight="0">
                  <v:stroke miterlimit="83231f" joinstyle="miter"/>
                  <v:path arrowok="t" textboxrect="0,0,94488,214884"/>
                </v:shape>
                <v:shape id="Shape 2371" o:spid="_x0000_s1245" style="position:absolute;left:12550;top:9628;width:1120;height:2164;visibility:visible;mso-wrap-style:square;v-text-anchor:top" coordsize="11201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" path="m,l38862,,90678,176784v1524,7620,3048,12192,6096,16764c98298,196596,99822,199644,102870,201168v1524,1524,4572,3048,9144,4572l112014,216408r-85344,l26670,205740v4572,-1524,9144,-3048,10668,-4572c40386,198120,41910,195072,41910,190500v,-3048,,-6096,-1524,-10668c40386,175260,38862,170688,37338,164592l32766,149352,,149352,,131064r28194,l3810,42672,,53194,,xe" fillcolor="#fefefd" stroked="f" strokeweight="0">
                  <v:stroke miterlimit="83231f" joinstyle="miter"/>
                  <v:path arrowok="t" textboxrect="0,0,112014,216408"/>
                </v:shape>
                <v:shape id="Shape 78993" o:spid="_x0000_s1246" style="position:absolute;left:26517;top:11319;width:427;height:473;visibility:visible;mso-wrap-style:square;v-text-anchor:top" coordsize="42672,4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" path="m,l42672,r,47244l,47244,,e" fillcolor="#fefefd" stroked="f" strokeweight="0">
                  <v:stroke miterlimit="83231f" joinstyle="miter"/>
                  <v:path arrowok="t" textboxrect="0,0,42672,47244"/>
                </v:shape>
                <v:shape id="Shape 78994" o:spid="_x0000_s1247" style="position:absolute;left:26517;top:10314;width:427;height:487;visibility:visible;mso-wrap-style:square;v-text-anchor:top" coordsize="42672,48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" path="m,l42672,r,48768l,48768,,e" fillcolor="#fefefd" stroked="f" strokeweight="0">
                  <v:stroke miterlimit="83231f" joinstyle="miter"/>
                  <v:path arrowok="t" textboxrect="0,0,42672,48768"/>
                </v:shape>
                <v:shape id="Shape 2374" o:spid="_x0000_s1248" style="position:absolute;left:14859;top:9646;width:1036;height:2146;visibility:visible;mso-wrap-style:square;v-text-anchor:top" coordsize="103632,214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" path="m,l28956,2758v7620,1524,15240,3048,22860,7620c56388,13426,60960,16474,65532,21046v3048,4572,6096,9144,7620,15240c76200,42382,76200,50002,76200,57622v,10668,-1524,18288,-4572,25907c68580,91149,62484,97246,56388,101817v-6096,4573,-13716,9145,-24384,13717l32004,117058v7620,3048,15240,7620,19812,13716c56388,136870,60960,142965,65532,152110r9144,21336c79248,182590,83820,190210,88392,194782v4572,4572,9144,7620,15240,9144l103632,214593r-60960,c36576,205449,30480,193258,22860,176493l10668,149062c6096,141442,3048,136870,1524,132298l,131282,,102906r7620,-1089c12192,100293,16764,97246,19812,92674v3048,-4572,6096,-9145,7620,-13716c27432,72862,28956,66766,28956,60670v,-13716,-3048,-24384,-10668,-32004c15240,24855,11049,22189,6096,20474l,19574,,xe" fillcolor="#fefefd" stroked="f" strokeweight="0">
                  <v:stroke miterlimit="83231f" joinstyle="miter"/>
                  <v:path arrowok="t" textboxrect="0,0,103632,214593"/>
                </v:shape>
                <v:shape id="Shape 2375" o:spid="_x0000_s1249" style="position:absolute;left:37139;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" path="m,l91440,r3048,65l94488,19795,83820,18288v-9144,,-15240,,-18288,l65532,105156r16764,l94488,103280r,28089l88392,126492v-3048,-1524,-7620,-1524,-13716,-1524l65532,124968r,50292c65532,182880,67056,188976,67056,192024v1524,3048,1524,4572,4572,7620c73152,201168,77724,202692,82296,204216r,10668l,214884,,204216v4572,-1524,7620,-3048,9144,-3048c12192,199644,13716,198120,15240,195072v,-1524,1524,-4572,1524,-7620c16764,184404,16764,179832,16764,175260r,-135636c16764,35052,16764,30480,16764,27432v,-3048,-1524,-6096,-1524,-9144c13716,16764,12192,15240,9144,13716,7620,12192,4572,10668,,10668l,xe" fillcolor="#fefefd" stroked="f" strokeweight="0">
                  <v:stroke miterlimit="83231f" joinstyle="miter"/>
                  <v:path arrowok="t" textboxrect="0,0,94488,214884"/>
                </v:shape>
                <v:shape id="Shape 2376" o:spid="_x0000_s1250" style="position:absolute;left:35234;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" path="m,l155448,r,50292l134112,50292c131064,39624,128016,33528,124968,28956v-1524,-3048,-4572,-6096,-9144,-7620c112776,19812,108204,18288,99060,18288r-33528,l65532,92964r19812,c89916,92964,94488,92964,96012,91440v3048,-1524,6096,-3048,7620,-6096c105156,82296,106680,77724,108204,71628r18288,l126492,134112r-18288,c106680,128016,105156,123444,103632,120396v-1524,-3048,-4572,-4572,-6096,-6096c94488,112776,91440,112776,85344,112776r-19812,l65532,196596r33528,c103632,196596,106680,195072,108204,195072v3048,,4572,-1524,7620,-1524c117348,192024,118872,190500,120396,187452v3048,-1524,4572,-3048,6096,-6096c128016,179832,129540,176784,131064,172212v1524,-3048,3048,-9144,4572,-15240l156972,156972r-3048,57912l,214884,,204216v3048,-1524,6096,-3048,9144,-3048c10668,199644,12192,198120,13716,195072v1524,-1524,1524,-4572,1524,-7620c16764,184404,16764,179832,16764,175260r,-135636c16764,35052,16764,30480,16764,27432,15240,24384,15240,21336,13716,18288,12192,16764,10668,15240,9144,13716,6096,12192,3048,10668,,10668l,xe" fillcolor="#fefefd" stroked="f" strokeweight="0">
                  <v:stroke miterlimit="83231f" joinstyle="miter"/>
                  <v:path arrowok="t" textboxrect="0,0,156972,214884"/>
                </v:shape>
                <v:shape id="Shape 2377" o:spid="_x0000_s1251" style="position:absolute;left:32979;top:9643;width:1920;height:2149;visibility:visible;mso-wrap-style:square;v-text-anchor:top" coordsize="19202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" path="m,l64008,r56388,96012c123444,102108,128016,111252,134112,121920v4572,9144,9144,19812,13716,28956l150876,150876v-1524,-25908,-1524,-53340,-1524,-82296l149352,39624v,-7620,,-12192,-1524,-15240c147828,21336,146304,19812,146304,18288v-1524,-1524,-3048,-3048,-4572,-4572c140208,12192,137160,12192,132588,10668l132588,r59436,l192024,10668v-4572,1524,-7620,1524,-9144,3048c181356,15240,179832,15240,178308,16764v-1524,1524,-1524,4572,-3048,7620c175260,27432,175260,32004,175260,39624r,175260l134112,214884,64008,91440c54864,76200,47244,62484,42672,53340r-1524,c42672,76200,42672,99060,42672,124968r,50292c42672,182880,44196,188976,44196,192024v1524,3048,3048,4572,4572,7620c50292,201168,54864,202692,59436,204216r,10668l,214884,,204216v4572,-1524,7620,-3048,9144,-3048c12192,199644,13716,198120,15240,195072v,-1524,1524,-4572,1524,-7620c16764,184404,16764,179832,16764,175260r,-135636c16764,32004,16764,25908,16764,22860,15240,19812,13716,16764,12192,15240,10668,13716,6096,12192,,10668l,xe" fillcolor="#fefefd" stroked="f" strokeweight="0">
                  <v:stroke miterlimit="83231f" joinstyle="miter"/>
                  <v:path arrowok="t" textboxrect="0,0,192024,214884"/>
                </v:shape>
                <v:shape id="Shape 2378" o:spid="_x0000_s1252" style="position:absolute;left:3107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5052,c103632,196596,106680,195072,109728,195072v1524,,4572,-1524,6096,-1524c117348,192024,120396,190500,121920,187452v1524,-1524,3048,-3048,4572,-6096c128016,179832,129540,176784,131064,172212v1524,-3048,3048,-9144,4572,-15240l158496,156972r-3048,57912l,214884,,204216v4572,-1524,7620,-3048,9144,-3048c12192,199644,13716,198120,15240,195072v,-1524,1524,-4572,1524,-7620c16764,184404,16764,179832,16764,175260r,-135636c16764,35052,16764,30480,16764,27432v,-3048,-1524,-6096,-1524,-9144c13716,16764,12192,15240,9144,13716,7620,12192,4572,10668,,10668l,xe" fillcolor="#fefefd" stroked="f" strokeweight="0">
                  <v:stroke miterlimit="83231f" joinstyle="miter"/>
                  <v:path arrowok="t" textboxrect="0,0,158496,214884"/>
                </v:shape>
                <v:shape id="Shape 2379" o:spid="_x0000_s1253" style="position:absolute;left:24475;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" path="m,l82296,r,10668c77724,10668,74676,12192,73152,13716v-1524,1524,-3048,3048,-4572,4572c67056,19812,67056,22860,65532,25908v,3048,,7620,,13716l65532,175260v,3048,,6096,,9144c65532,188976,67056,190500,67056,193548v,1524,1524,3048,3048,4572c71628,199644,73152,201168,74676,201168v1524,1524,4572,1524,7620,3048l82296,214884,,214884,,204216v4572,-1524,7620,-3048,9144,-3048c12192,199644,13716,198120,13716,195072v1524,-1524,3048,-4572,3048,-7620c16764,184404,16764,179832,16764,175260r,-135636c16764,33528,16764,30480,16764,27432v,-4572,-1524,-6096,-3048,-9144c13716,16764,12192,15240,9144,13716,7620,12192,4572,10668,,10668l,xe" fillcolor="#fefefd" stroked="f" strokeweight="0">
                  <v:stroke miterlimit="83231f" joinstyle="miter"/>
                  <v:path arrowok="t" textboxrect="0,0,82296,214884"/>
                </v:shape>
                <v:shape id="Shape 2380" o:spid="_x0000_s1254" style="position:absolute;left:23286;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" path="m,l82296,r,10668c77724,10668,74676,12192,73152,13716v-1524,1524,-3048,3048,-4572,4572c67056,19812,67056,22860,67056,25908v-1524,3048,-1524,7620,-1524,13716l65532,175260v,3048,,6096,,9144c67056,188976,67056,190500,67056,193548v1524,1524,1524,3048,3048,4572c71628,199644,73152,201168,74676,201168v3048,1524,4571,1524,7620,3048l82296,214884,,214884,,204216v4572,-1524,7620,-3048,9144,-3048c12192,199644,13716,198120,13716,195072v1524,-1524,3048,-4572,3048,-7620c16764,184404,16764,179832,16764,175260r,-135636c16764,33528,16764,30480,16764,27432v,-4572,-1524,-6096,-1524,-9144c13716,16764,12192,15240,9144,13716,7620,12192,4572,10668,,10668l,xe" fillcolor="#fefefd" stroked="f" strokeweight="0">
                  <v:stroke miterlimit="83231f" joinstyle="miter"/>
                  <v:path arrowok="t" textboxrect="0,0,82296,214884"/>
                </v:shape>
                <v:shape id="Shape 2381" o:spid="_x0000_s1255" style="position:absolute;left:22098;top:9643;width:822;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" path="m,l82296,r,10668c79248,10668,76200,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textboxrect="0,0,82296,214884"/>
                </v:shape>
                <v:shape id="Shape 2382" o:spid="_x0000_s1256" style="position:absolute;left:19415;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3528,c103632,196596,106680,195072,109728,195072v1524,,4572,-1524,6096,-1524c117348,192024,120396,190500,121920,187452v1524,-1524,3048,-3048,4572,-6096c128016,179832,129540,176784,131064,172212v1524,-3048,3048,-9144,4572,-15240l156972,156972r-3048,57912l,214884,,204216v4572,-1524,7620,-3048,9144,-3048c12192,199644,13716,198120,13716,195072v1524,-1524,3048,-4572,3048,-7620c16764,184404,16764,179832,16764,175260r,-135636c16764,35052,16764,30480,16764,27432v,-3048,-1524,-6096,-1524,-9144c13716,16764,12192,15240,9144,13716,7620,12192,4572,10668,,10668l,xe" fillcolor="#fefefd" stroked="f" strokeweight="0">
                  <v:stroke miterlimit="83231f" joinstyle="miter"/>
                  <v:path arrowok="t" textboxrect="0,0,156972,214884"/>
                </v:shape>
                <v:shape id="Shape 2383" o:spid="_x0000_s1257" style="position:absolute;left:182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textboxrect="0,0,82296,214884"/>
                </v:shape>
                <v:shape id="Shape 2384" o:spid="_x0000_s1258" style="position:absolute;left:16062;top:9643;width:1845;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color="#fefefd" stroked="f" strokeweight="0">
                  <v:stroke miterlimit="83231f" joinstyle="miter"/>
                  <v:path arrowok="t" textboxrect="0,0,184404,214884"/>
                </v:shape>
                <v:shape id="Shape 2385" o:spid="_x0000_s1259" style="position:absolute;left:28956;top:9613;width:1828;height:2194;visibility:visible;mso-wrap-style:square;v-text-anchor:top" coordsize="182880,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" path="m100584,v22860,,44196,3048,62484,9144l163068,53340r-21336,c138684,44196,137160,38100,134112,33528v-3048,-4572,-7620,-9144,-12192,-10668c117348,19812,111252,18288,102108,18288v-9144,,-18288,3048,-27432,10668c67056,35052,60960,44196,56388,57912v-4572,15240,-6096,32004,-6096,53340c50292,129540,51816,146303,54864,158496v3048,13716,7620,24384,13716,32004c74676,198120,82296,201168,91440,201168v9144,,16764,-3048,21336,-7620c117348,187452,118872,178308,118872,167640r,-6096c118872,152400,118872,147828,118872,143256v-1524,-3048,-1524,-4572,-3048,-7620c114300,134112,112776,132588,111252,132588v-1524,-1524,-4572,-3048,-9144,-4572l102108,118872r80772,l182880,128016v-6096,1524,-9144,4572,-10668,6096c169164,135636,169164,138684,167640,141732v,3048,-1524,7620,-1524,13716l166116,214884r-21336,4572l134112,208788v-13716,7620,-27432,10668,-44196,10668c59436,219456,36576,210312,22860,193548,7620,175260,,147828,,111252,,92964,1524,76200,7620,60960,13716,47244,19812,35052,30480,25908,39624,16764,50292,10668,62484,6096,73152,3048,86868,,100584,xe" fillcolor="#fefefd" stroked="f" strokeweight="0">
                  <v:stroke miterlimit="83231f" joinstyle="miter"/>
                  <v:path arrowok="t" textboxrect="0,0,182880,219456"/>
                </v:shape>
                <v:shape id="Shape 2386" o:spid="_x0000_s1260" style="position:absolute;left:38084;top:9644;width:1037;height:2148;visibility:visible;mso-wrap-style:square;v-text-anchor:top" coordsize="103632,2148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" path="m,l14668,315v5144,381,9716,1143,14288,2667c38100,4507,45720,6031,51816,10602v6096,3049,10668,6097,13716,10668c70104,25843,71628,30415,74676,36511v1524,6096,3048,13715,3048,21335c77724,68515,76200,76135,71628,83754v-3048,7620,-7620,13716,-13716,18288c51816,106615,42672,111187,33528,115758r,1524c41148,120331,47244,124902,51816,130999v6096,6096,10668,12191,13716,21336l76200,173670v4572,9145,7620,16765,12192,21336c92964,199579,99060,202627,103632,204151r,10667l44196,214818c38100,205674,30480,193482,22860,176718l10668,149287c7620,141667,4572,137095,1524,132523l,131303,,103215r7620,-1173c13716,100518,18288,97470,21336,92899v3048,-4572,4572,-9145,6096,-13717c28956,73087,28956,66990,28956,60894v,-13715,-3048,-24383,-9144,-32004c16002,25080,11811,22413,6858,20699l,19730,,xe" fillcolor="#fefefd" stroked="f" strokeweight="0">
                  <v:stroke miterlimit="83231f" joinstyle="miter"/>
                  <v:path arrowok="t" textboxrect="0,0,103632,214818"/>
                </v:shape>
                <v:shape id="Shape 2387" o:spid="_x0000_s1261" style="position:absolute;left:39182;top:9628;width:952;height:2164;visibility:visible;mso-wrap-style:square;v-text-anchor:top" coordsize="95250,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" path="m91441,r3809,l95250,49301,67056,131064r28194,l95250,149352r-34290,l54864,164592v-1524,4572,-3048,7620,-3048,12192c50292,179832,50292,184404,50292,188976v,10668,6096,15240,16764,16764l67056,216408,,216408,,205740v3048,,6096,-1524,9144,-4572c12192,199644,15240,196596,18288,192024v1524,-4572,4572,-9144,7620,-16764l91441,xe" fillcolor="#fefefd" stroked="f" strokeweight="0">
                  <v:stroke miterlimit="83231f" joinstyle="miter"/>
                  <v:path arrowok="t" textboxrect="0,0,95250,216408"/>
                </v:shape>
                <v:shape id="Shape 2388" o:spid="_x0000_s1262" style="position:absolute;left:4663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" path="m,l156972,r,50292l134112,50292c131064,39624,128016,33528,126492,28956v-3048,-3048,-6096,-6096,-9144,-7620c114300,19812,108205,18288,100584,18288r-35052,l65532,92964r21336,c91441,92964,94488,92964,97536,91440v3048,-1524,4572,-3048,6096,-6096c105156,82296,108205,77724,109728,71628r16764,l126492,134112r-16764,c108205,128016,106680,123444,103632,120396v-1524,-3048,-3048,-4572,-6096,-6096c96012,112776,91441,112776,86868,112776r-21336,l65532,196596r35052,c103632,196596,106680,195072,109728,195072v1525,,4572,-1524,6096,-1524c117348,192024,120396,190500,121920,187452v1524,-1524,3048,-3048,4572,-6096c128016,179832,129541,176784,131064,172212v1524,-3048,3048,-9144,4572,-15240l158496,156972r-3048,57912l,214884,,204216v4572,-1524,7620,-3048,9144,-3048c12192,199644,13716,198120,15241,195072v,-1524,1523,-4572,1523,-7620c16764,184404,16764,179832,16764,175260r,-135636c16764,35052,16764,30480,16764,27432v,-3048,-1523,-6096,-1523,-9144c13716,16764,12192,15240,9144,13716,7620,12192,4572,10668,,10668l,xe" fillcolor="#fefefd" stroked="f" strokeweight="0">
                  <v:stroke miterlimit="83231f" joinstyle="miter"/>
                  <v:path arrowok="t" textboxrect="0,0,158496,214884"/>
                </v:shape>
                <v:shape id="Shape 2389" o:spid="_x0000_s1263" style="position:absolute;left:44470;top:9643;width:1844;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color="#fefefd" stroked="f" strokeweight="0">
                  <v:stroke miterlimit="83231f" joinstyle="miter"/>
                  <v:path arrowok="t" textboxrect="0,0,184404,214884"/>
                </v:shape>
                <v:shape id="Shape 2390" o:spid="_x0000_s1264" style="position:absolute;left:433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textboxrect="0,0,82296,214884"/>
                </v:shape>
                <v:shape id="Shape 2391" o:spid="_x0000_s1265" style="position:absolute;left:41498;top:9643;width:1524;height:2149;visibility:visible;mso-wrap-style:square;v-text-anchor:top" coordsize="15240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" path="m,l82296,r,10668c77724,10668,74676,12192,73152,13716v-3049,1524,-4572,3048,-6096,4572c67056,21336,65532,22860,65532,25908v,4572,,7620,,13716l65532,195072r30480,c102108,195072,106680,195072,109728,193548v4572,-3048,7620,-6096,9144,-9144c121920,179832,124968,175260,126492,169164v1524,-6096,3048,-12192,4572,-18288l152400,150876r-3048,64008l,214884,,204216v3048,-1524,6096,-3048,9144,-3048c10668,199644,12192,198120,13716,195072v1524,-1524,1524,-4572,1524,-7620c15240,184404,16764,179832,16764,175260r,-135636c16764,35052,15240,30480,15240,27432v,-3048,,-6096,-1524,-9144c12192,16764,10668,15240,9144,13716,6096,12192,3048,10668,,10668l,xe" fillcolor="#fefefd" stroked="f" strokeweight="0">
                  <v:stroke miterlimit="83231f" joinstyle="miter"/>
                  <v:path arrowok="t" textboxrect="0,0,152400,214884"/>
                </v:shape>
                <v:shape id="Shape 2392" o:spid="_x0000_s1266" style="position:absolute;left:40134;top:9628;width:1120;height:2164;visibility:visible;mso-wrap-style:square;v-text-anchor:top" coordsize="11201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" path="m,l37338,,89154,176784v3048,7620,4572,12192,6096,16764c96774,196596,98298,199644,101346,201168v3048,1524,6096,3048,10668,4572l112014,216408r-86868,l25146,205740v6096,-1524,9145,-3048,12192,-4572c40386,198120,41910,195072,41910,190500v,-3048,-1524,-6096,-1524,-10668c38862,175260,38862,170688,35814,164592l32766,149352,,149352,,131064r28194,l2286,42672,,49301,,xe" fillcolor="#fefefd" stroked="f" strokeweight="0">
                  <v:stroke miterlimit="83231f" joinstyle="miter"/>
                  <v:path arrowok="t" textboxrect="0,0,112014,216408"/>
                </v:shape>
                <v:shape id="Shape 2393" o:spid="_x0000_s1267" style="position:absolute;left:48539;top:9613;width:1402;height:2194;visibility:visible;mso-wrap-style:square;v-text-anchor:top" coordsize="140208,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" path="m82296,v9145,,18288,1524,25909,1524c117348,3048,126492,4572,137160,7620r,45720l115824,53340v-1524,-9144,-4571,-15240,-7619,-19812c105156,27432,102108,24384,97536,22860,92964,19812,86868,18288,79248,18288v-6095,,-10668,1524,-15240,3048c59436,24384,54864,27432,51816,30480v-1524,4572,-3048,9144,-3048,15240c48768,51816,50292,57912,51816,62484v3048,4572,6096,7620,12192,12192c70105,79248,77724,83820,88392,89916v12192,6096,22861,13716,30480,19812c126492,115824,131064,123444,134112,131064v4572,7620,6096,15239,6096,25908c140208,169164,137160,181356,131064,190500v-6096,9144,-15240,16764,-25908,21336c92964,217932,80772,219456,65532,219456v-10668,,-21336,,-33527,-1524c19812,216408,9144,214884,,213360l,164592r21336,c22860,176784,27432,185928,33528,192024v6096,6096,15240,9144,27432,9144c67056,201168,73153,201168,77724,198120v4572,-1524,9144,-4572,12192,-9144c92964,182880,94488,178308,94488,170688v,-6096,-1524,-12192,-4572,-16764c88392,149352,83820,144780,79248,140208,73153,135636,65532,131064,56388,126492,48768,121920,41148,118872,33528,114300,27432,109728,21336,105156,16764,99060,12192,94488,9144,88392,6096,82296,4572,76200,3048,68580,3048,60960v,-13716,3048,-24384,9144,-33528c18288,18288,27432,12192,39624,7620,51816,3048,65532,,82296,xe" fillcolor="#fefefd" stroked="f" strokeweight="0">
                  <v:stroke miterlimit="83231f" joinstyle="miter"/>
                  <v:path arrowok="t" textboxrect="0,0,140208,219456"/>
                </v:shape>
                <v:shape id="Shape 2394" o:spid="_x0000_s1268" style="position:absolute;left:12268;top:10055;width:564;height:883;visibility:visible;mso-wrap-style:square;v-text-anchor:top" coordsize="56388,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" path="m32004,l,88392r56388,l32004,xe" filled="f" strokecolor="#0f6fc6" strokeweight=".72pt">
                  <v:path arrowok="t" textboxrect="0,0,56388,88392"/>
                </v:shape>
                <v:shape id="Shape 2395" o:spid="_x0000_s1269" style="position:absolute;left:14569;top:9826;width:579;height:869;visibility:visible;mso-wrap-style:square;v-text-anchor:top" coordsize="57912,868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" path="m18288,c9144,,3048,,,l,86868r15240,c24384,86868,30480,86868,36576,83820v4572,-1524,9144,-4572,12192,-9144c51816,70104,54864,65532,56388,60960v,-6096,1524,-12192,1524,-18288c57912,28956,54864,18288,47244,10668,41148,3048,30480,,18288,xe" filled="f" strokecolor="#0f6fc6" strokeweight=".72pt">
                  <v:path arrowok="t" textboxrect="0,0,57912,86868"/>
                </v:shape>
                <v:shape id="Shape 2396" o:spid="_x0000_s1270" style="position:absolute;left:10378;top:9826;width:579;height:884;visibility:visible;mso-wrap-style:square;v-text-anchor:top" coordsize="57912,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" path="m18288,c10668,,4572,,,l,88392r13716,c24384,88392,33528,86868,39624,83820,45720,80772,50292,76200,53340,70104v3048,-6096,4572,-15240,4572,-25908c57912,33528,56388,24384,53340,18288,50292,10668,45720,6096,39624,4572,33528,1524,27432,,18288,xe" filled="f" strokecolor="#0f6fc6" strokeweight=".72pt">
                  <v:path arrowok="t" textboxrect="0,0,57912,88392"/>
                </v:shape>
                <v:shape id="Shape 2397" o:spid="_x0000_s1271" style="position:absolute;left:24475;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" path="m,l82296,r,10668c77724,10668,74676,12192,73152,13716v-1524,1524,-3048,3048,-4572,4572c67056,19812,67056,22860,65532,25908v,3048,,7620,,13716l65532,175260v,3048,,6096,,9144c65532,188976,67056,190500,67056,193548v,1524,1524,3048,3048,4572c71628,199644,73152,201168,74676,201168v1524,1524,4572,1524,7620,3048l82296,214884,,214884,,204216v4572,-1524,7620,-3048,9144,-3048c12192,199644,13716,198120,13716,195072v1524,-1524,3048,-4572,3048,-7620c16764,184404,16764,179832,16764,175260r,-135636c16764,33528,16764,30480,16764,27432v,-4572,-1524,-6096,-3048,-9144c13716,16764,12192,15240,9144,13716,7620,12192,4572,10668,,10668l,xe" filled="f" strokecolor="#0f6fc6" strokeweight=".72pt">
                  <v:path arrowok="t" textboxrect="0,0,82296,214884"/>
                </v:shape>
                <v:shape id="Shape 2398" o:spid="_x0000_s1272" style="position:absolute;left:23286;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" path="m,l82296,r,10668c77724,10668,74676,12192,73152,13716v-1524,1524,-3048,3048,-4572,4572c67056,19812,67056,22860,67056,25908v-1524,3048,-1524,7620,-1524,13716l65532,175260v,3048,,6096,,9144c67056,188976,67056,190500,67056,193548v1524,1524,1524,3048,3048,4572c71628,199644,73152,201168,74676,201168v3048,1524,4571,1524,7620,3048l82296,214884,,214884,,204216v4572,-1524,7620,-3048,9144,-3048c12192,199644,13716,198120,13716,195072v1524,-1524,3048,-4572,3048,-7620c16764,184404,16764,179832,16764,175260r,-135636c16764,33528,16764,30480,16764,27432v,-4572,-1524,-6096,-1524,-9144c13716,16764,12192,15240,9144,13716,7620,12192,4572,10668,,10668l,xe" filled="f" strokecolor="#0f6fc6" strokeweight=".72pt">
                  <v:path arrowok="t" textboxrect="0,0,82296,214884"/>
                </v:shape>
                <v:shape id="Shape 2399" o:spid="_x0000_s1273" style="position:absolute;left:22098;top:9643;width:822;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" path="m,l82296,r,10668c79248,10668,76200,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textboxrect="0,0,82296,214884"/>
                </v:shape>
                <v:shape id="Shape 2400" o:spid="_x0000_s1274" style="position:absolute;left:19415;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3528,c103632,196596,106680,195072,109728,195072v1524,,4572,-1524,6096,-1524c117348,192024,120396,190500,121920,187452v1524,-1524,3048,-3048,4572,-6096c128016,179832,129540,176784,131064,172212v1524,-3048,3048,-9144,4572,-15240l156972,156972r-3048,57912l,214884,,204216v4572,-1524,7620,-3048,9144,-3048c12192,199644,13716,198120,13716,195072v1524,-1524,3048,-4572,3048,-7620c16764,184404,16764,179832,16764,175260r,-135636c16764,35052,16764,30480,16764,27432v,-3048,-1524,-6096,-1524,-9144c13716,16764,12192,15240,9144,13716,7620,12192,4572,10668,,10668l,xe" filled="f" strokecolor="#0f6fc6" strokeweight=".72pt">
                  <v:path arrowok="t" textboxrect="0,0,156972,214884"/>
                </v:shape>
                <v:shape id="Shape 2401" o:spid="_x0000_s1275" style="position:absolute;left:182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textboxrect="0,0,82296,214884"/>
                </v:shape>
                <v:shape id="Shape 2402" o:spid="_x0000_s1276" style="position:absolute;left:16062;top:9643;width:1845;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ed="f" strokecolor="#0f6fc6" strokeweight=".72pt">
                  <v:path arrowok="t" textboxrect="0,0,184404,214884"/>
                </v:shape>
                <v:shape id="Shape 2403" o:spid="_x0000_s1277" style="position:absolute;left:13914;top:9643;width:1981;height:2149;visibility:visible;mso-wrap-style:square;v-text-anchor:top" coordsize="19812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" path="m,l91440,v12192,,22860,,32004,3048c131064,4572,138684,6096,146304,10668v4572,3048,9144,6096,13716,10668c163068,25908,166116,30480,167640,36576v3048,6096,3048,13716,3048,21336c170688,68580,169164,76200,166116,83820v-3048,7620,-9144,13716,-15240,18288c144780,106680,137160,111252,126492,115824r,1524c134112,120396,141732,124968,146304,131064v4572,6096,9144,12192,13716,21336l169164,173736v4572,9144,9144,16764,13716,21336c187452,199644,192024,202692,198120,204216r,10668l137160,214884v-6096,-9144,-12192,-21336,-19812,-38100l105156,149352v-4572,-7620,-7620,-12192,-9144,-16764c92964,129540,89916,128016,86868,126492v-1524,-1524,-6096,-1524,-12192,-1524l65532,124968r,50292c65532,182880,65532,188976,67056,192024v,3048,1524,4572,3048,7620c73152,201168,76200,202692,82296,204216r,10668l,214884,,204216v4572,-1524,7620,-3048,9144,-3048c10668,199644,13716,198120,13716,195072v1524,-1524,1524,-4572,3048,-7620c16764,184404,16764,179832,16764,175260r,-135636c16764,35052,16764,30480,16764,27432v,-3048,-1524,-6096,-3048,-9144c13716,16764,12192,15240,9144,13716,7620,12192,4572,10668,,10668l,xe" filled="f" strokecolor="#0f6fc6" strokeweight=".72pt">
                  <v:path arrowok="t" textboxrect="0,0,198120,214884"/>
                </v:shape>
                <v:shape id="Shape 2404" o:spid="_x0000_s1278" style="position:absolute;left:9723;top:9643;width:1707;height:2149;visibility:visible;mso-wrap-style:square;v-text-anchor:top" coordsize="1706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" path="m,l91440,v27432,,47244,4572,59436,13716c164592,22860,170688,38100,170688,57912v,13716,-3048,25908,-9144,36576c155448,105156,146304,112776,135636,117348v-12192,6096,-27432,7620,-44196,7620c80772,124968,73152,124968,65532,124968r,50292c65532,181356,67056,187452,67056,190500v,1524,1524,4572,3048,6096c70104,198120,73152,199644,74676,201168v3048,1524,6096,1524,10668,3048l85344,214884,,214884,,204216v4572,-1524,7620,-3048,10668,-3048c12192,199644,13716,198120,15240,195072v1524,-1524,1524,-4572,1524,-7620c16764,184404,18288,179832,18288,175260r,-135636c18288,35052,16764,30480,16764,27432v,-3048,,-6096,-1524,-9144c13716,16764,12192,15240,10668,13716,7620,12192,4572,10668,,10668l,xe" filled="f" strokecolor="#0f6fc6" strokeweight=".72pt">
                  <v:path arrowok="t" textboxrect="0,0,170688,214884"/>
                </v:shape>
                <v:shape id="Shape 2405" o:spid="_x0000_s1279" style="position:absolute;left:11597;top:9628;width:2073;height:2164;visibility:visible;mso-wrap-style:square;v-text-anchor:top" coordsize="20726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" path="m91440,r42672,l185928,176784v1524,7620,3048,12192,6096,16764c193548,196596,195072,199644,198120,201168v1524,1524,4572,3048,9144,4572l207264,216408r-85344,l121920,205740v4572,-1524,9144,-3048,10668,-4572c135636,198120,137160,195072,137160,190500v,-3048,,-6096,-1524,-10668c135636,175260,134112,170688,132588,164592r-4572,-15240l60960,149352r-4572,15240c54864,169164,53340,172212,51816,176784v,3048,-1524,7620,-1524,12192c50292,199644,56388,204216,67056,205740r,10668l,216408,,205740v4572,,7620,-1524,10668,-4572c13716,199644,15240,196596,18288,192024v3048,-4572,4572,-9144,7620,-16764l91440,xe" filled="f" strokecolor="#0f6fc6" strokeweight=".72pt">
                  <v:path arrowok="t" textboxrect="0,0,207264,216408"/>
                </v:shape>
                <v:shape id="Shape 2406" o:spid="_x0000_s1280" style="position:absolute;left:26517;top:11319;width:427;height:473;visibility:visible;mso-wrap-style:square;v-text-anchor:top" coordsize="42672,4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" path="m,l42672,r,47244l,47244,,xe" filled="f" strokecolor="#0f6fc6" strokeweight=".72pt">
                  <v:path arrowok="t" textboxrect="0,0,42672,47244"/>
                </v:shape>
                <v:shape id="Shape 2407" o:spid="_x0000_s1281" style="position:absolute;left:26517;top:10314;width:427;height:487;visibility:visible;mso-wrap-style:square;v-text-anchor:top" coordsize="42672,48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" path="m,l42672,r,48768l,48768,,xe" filled="f" strokecolor="#0f6fc6" strokeweight=".72pt">
                  <v:path arrowok="t" textboxrect="0,0,42672,48768"/>
                </v:shape>
                <v:shape id="Shape 2408" o:spid="_x0000_s1282" style="position:absolute;left:39852;top:10055;width:564;height:883;visibility:visible;mso-wrap-style:square;v-text-anchor:top" coordsize="56388,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" path="m30480,l,88392r56388,l30480,xe" filled="f" strokecolor="#0f6fc6" strokeweight=".72pt">
                  <v:path arrowok="t" textboxrect="0,0,56388,88392"/>
                </v:shape>
                <v:shape id="Shape 2409" o:spid="_x0000_s1283" style="position:absolute;left:37795;top:9826;width:579;height:869;visibility:visible;mso-wrap-style:square;v-text-anchor:top" coordsize="57912,868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" path="m18288,c9144,,3048,,,l,86868r16764,c24384,86868,32004,86868,36576,83820v6096,-1524,10668,-4572,13716,-9144c53340,70104,54864,65532,56388,60960v1524,-6096,1524,-12192,1524,-18288c57912,28956,54864,18288,48768,10668,41148,3048,32004,,18288,xe" filled="f" strokecolor="#0f6fc6" strokeweight=".72pt">
                  <v:path arrowok="t" textboxrect="0,0,57912,86868"/>
                </v:shape>
                <v:shape id="Shape 2410" o:spid="_x0000_s1284" style="position:absolute;left:4663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" path="m,l156972,r,50292l134112,50292c131064,39624,128016,33528,126492,28956v-3048,-3048,-6096,-6096,-9144,-7620c114300,19812,108205,18288,100584,18288r-35052,l65532,92964r21336,c91441,92964,94488,92964,97536,91440v3048,-1524,4572,-3048,6096,-6096c105156,82296,108205,77724,109728,71628r16764,l126492,134112r-16764,c108205,128016,106680,123444,103632,120396v-1524,-3048,-3048,-4572,-6096,-6096c96012,112776,91441,112776,86868,112776r-21336,l65532,196596r35052,c103632,196596,106680,195072,109728,195072v1525,,4572,-1524,6096,-1524c117348,192024,120396,190500,121920,187452v1524,-1524,3048,-3048,4572,-6096c128016,179832,129541,176784,131064,172212v1524,-3048,3048,-9144,4572,-15240l158496,156972r-3048,57912l,214884,,204216v4572,-1524,7620,-3048,9144,-3048c12192,199644,13716,198120,15241,195072v,-1524,1523,-4572,1523,-7620c16764,184404,16764,179832,16764,175260r,-135636c16764,35052,16764,30480,16764,27432v,-3048,-1523,-6096,-1523,-9144c13716,16764,12192,15240,9144,13716,7620,12192,4572,10668,,10668l,xe" filled="f" strokecolor="#0f6fc6" strokeweight=".72pt">
                  <v:path arrowok="t" textboxrect="0,0,158496,214884"/>
                </v:shape>
                <v:shape id="Shape 2411" o:spid="_x0000_s1285" style="position:absolute;left:44470;top:9643;width:1844;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ed="f" strokecolor="#0f6fc6" strokeweight=".72pt">
                  <v:path arrowok="t" textboxrect="0,0,184404,214884"/>
                </v:shape>
                <v:shape id="Shape 2412" o:spid="_x0000_s1286" style="position:absolute;left:433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textboxrect="0,0,82296,214884"/>
                </v:shape>
                <v:shape id="Shape 2413" o:spid="_x0000_s1287" style="position:absolute;left:41498;top:9643;width:1524;height:2149;visibility:visible;mso-wrap-style:square;v-text-anchor:top" coordsize="15240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" path="m,l82296,r,10668c77724,10668,74676,12192,73152,13716v-3049,1524,-4572,3048,-6096,4572c67056,21336,65532,22860,65532,25908v,4572,,7620,,13716l65532,195072r30480,c102108,195072,106680,195072,109728,193548v4572,-3048,7620,-6096,9144,-9144c121920,179832,124968,175260,126492,169164v1524,-6096,3048,-12192,4572,-18288l152400,150876r-3048,64008l,214884,,204216v3048,-1524,6096,-3048,9144,-3048c10668,199644,12192,198120,13716,195072v1524,-1524,1524,-4572,1524,-7620c15240,184404,16764,179832,16764,175260r,-135636c16764,35052,15240,30480,15240,27432v,-3048,,-6096,-1524,-9144c12192,16764,10668,15240,9144,13716,6096,12192,3048,10668,,10668l,xe" filled="f" strokecolor="#0f6fc6" strokeweight=".72pt">
                  <v:path arrowok="t" textboxrect="0,0,152400,214884"/>
                </v:shape>
                <v:shape id="Shape 2414" o:spid="_x0000_s1288" style="position:absolute;left:37139;top:9643;width:1982;height:2149;visibility:visible;mso-wrap-style:square;v-text-anchor:top" coordsize="19812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" path="m,l91440,v13716,,22860,,32004,3048c132588,4572,140208,6096,146304,10668v6096,3048,10668,6096,13716,10668c164592,25908,166116,30480,169164,36576v1524,6096,3048,13716,3048,21336c172212,68580,170688,76200,166116,83820v-3048,7620,-7620,13716,-13716,18288c146304,106680,137160,111252,128016,115824r,1524c135636,120396,141732,124968,146304,131064v6096,6096,10668,12192,13716,21336l170688,173736v4572,9144,7620,16764,12192,21336c187452,199644,193548,202692,198120,204216r,10668l138684,214884v-6096,-9144,-13716,-21336,-21336,-38100l105156,149352v-3048,-7620,-6096,-12192,-9144,-16764c92964,129540,91440,128016,88392,126492v-3048,-1524,-7620,-1524,-13716,-1524l65532,124968r,50292c65532,182880,67056,188976,67056,192024v1524,3048,1524,4572,4572,7620c73152,201168,77724,202692,82296,204216r,10668l,214884,,204216v4572,-1524,7620,-3048,9144,-3048c12192,199644,13716,198120,15240,195072v,-1524,1524,-4572,1524,-7620c16764,184404,16764,179832,16764,175260r,-135636c16764,35052,16764,30480,16764,27432v,-3048,-1524,-6096,-1524,-9144c13716,16764,12192,15240,9144,13716,7620,12192,4572,10668,,10668l,xe" filled="f" strokecolor="#0f6fc6" strokeweight=".72pt">
                  <v:path arrowok="t" textboxrect="0,0,198120,214884"/>
                </v:shape>
                <v:shape id="Shape 2415" o:spid="_x0000_s1289" style="position:absolute;left:35234;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" path="m,l155448,r,50292l134112,50292c131064,39624,128016,33528,124968,28956v-1524,-3048,-4572,-6096,-9144,-7620c112776,19812,108204,18288,99060,18288r-33528,l65532,92964r19812,c89916,92964,94488,92964,96012,91440v3048,-1524,6096,-3048,7620,-6096c105156,82296,106680,77724,108204,71628r18288,l126492,134112r-18288,c106680,128016,105156,123444,103632,120396v-1524,-3048,-4572,-4572,-6096,-6096c94488,112776,91440,112776,85344,112776r-19812,l65532,196596r33528,c103632,196596,106680,195072,108204,195072v3048,,4572,-1524,7620,-1524c117348,192024,118872,190500,120396,187452v3048,-1524,4572,-3048,6096,-6096c128016,179832,129540,176784,131064,172212v1524,-3048,3048,-9144,4572,-15240l156972,156972r-3048,57912l,214884,,204216v3048,-1524,6096,-3048,9144,-3048c10668,199644,12192,198120,13716,195072v1524,-1524,1524,-4572,1524,-7620c16764,184404,16764,179832,16764,175260r,-135636c16764,35052,16764,30480,16764,27432,15240,24384,15240,21336,13716,18288,12192,16764,10668,15240,9144,13716,6096,12192,3048,10668,,10668l,xe" filled="f" strokecolor="#0f6fc6" strokeweight=".72pt">
                  <v:path arrowok="t" textboxrect="0,0,156972,214884"/>
                </v:shape>
                <v:shape id="Shape 2416" o:spid="_x0000_s1290" style="position:absolute;left:32979;top:9643;width:1920;height:2149;visibility:visible;mso-wrap-style:square;v-text-anchor:top" coordsize="19202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" path="m,l64008,r56388,96012c123444,102108,128016,111252,134112,121920v4572,9144,9144,19812,13716,28956l150876,150876v-1524,-25908,-1524,-53340,-1524,-82296l149352,39624v,-7620,,-12192,-1524,-15240c147828,21336,146304,19812,146304,18288v-1524,-1524,-3048,-3048,-4572,-4572c140208,12192,137160,12192,132588,10668l132588,r59436,l192024,10668v-4572,1524,-7620,1524,-9144,3048c181356,15240,179832,15240,178308,16764v-1524,1524,-1524,4572,-3048,7620c175260,27432,175260,32004,175260,39624r,175260l134112,214884,64008,91440c54864,76200,47244,62484,42672,53340r-1524,c42672,76200,42672,99060,42672,124968r,50292c42672,182880,44196,188976,44196,192024v1524,3048,3048,4572,4572,7620c50292,201168,54864,202692,59436,204216r,10668l,214884,,204216v4572,-1524,7620,-3048,9144,-3048c12192,199644,13716,198120,15240,195072v,-1524,1524,-4572,1524,-7620c16764,184404,16764,179832,16764,175260r,-135636c16764,32004,16764,25908,16764,22860,15240,19812,13716,16764,12192,15240,10668,13716,6096,12192,,10668l,xe" filled="f" strokecolor="#0f6fc6" strokeweight=".72pt">
                  <v:path arrowok="t" textboxrect="0,0,192024,214884"/>
                </v:shape>
                <v:shape id="Shape 2417" o:spid="_x0000_s1291" style="position:absolute;left:3107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5052,c103632,196596,106680,195072,109728,195072v1524,,4572,-1524,6096,-1524c117348,192024,120396,190500,121920,187452v1524,-1524,3048,-3048,4572,-6096c128016,179832,129540,176784,131064,172212v1524,-3048,3048,-9144,4572,-15240l158496,156972r-3048,57912l,214884,,204216v4572,-1524,7620,-3048,9144,-3048c12192,199644,13716,198120,15240,195072v,-1524,1524,-4572,1524,-7620c16764,184404,16764,179832,16764,175260r,-135636c16764,35052,16764,30480,16764,27432v,-3048,-1524,-6096,-1524,-9144c13716,16764,12192,15240,9144,13716,7620,12192,4572,10668,,10668l,xe" filled="f" strokecolor="#0f6fc6" strokeweight=".72pt">
                  <v:path arrowok="t" textboxrect="0,0,158496,214884"/>
                </v:shape>
                <v:shape id="Shape 2418" o:spid="_x0000_s1292" style="position:absolute;left:39182;top:9628;width:2072;height:2164;visibility:visible;mso-wrap-style:square;v-text-anchor:top" coordsize="20726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" path="m91441,r41147,l184404,176784v3048,7620,4572,12192,6096,16764c192024,196596,193548,199644,196596,201168v3048,1524,6096,3048,10668,4572l207264,216408r-86868,l120396,205740v6096,-1524,9145,-3048,12192,-4572c135636,198120,137160,195072,137160,190500v,-3048,-1524,-6096,-1524,-10668c134112,175260,134112,170688,131064,164592r-3048,-15240l60960,149352r-6096,15240c53340,169164,51816,172212,51816,176784v-1524,3048,-1524,7620,-1524,12192c50292,199644,56388,204216,67056,205740r,10668l,216408,,205740v3048,,6096,-1524,9144,-4572c12192,199644,15240,196596,18288,192024v1524,-4572,4572,-9144,7620,-16764l91441,xe" filled="f" strokecolor="#0f6fc6" strokeweight=".72pt">
                  <v:path arrowok="t" textboxrect="0,0,207264,216408"/>
                </v:shape>
                <v:shape id="Shape 2419" o:spid="_x0000_s1293" style="position:absolute;left:48539;top:9613;width:1402;height:2194;visibility:visible;mso-wrap-style:square;v-text-anchor:top" coordsize="140208,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" path="m82296,v9145,,18288,1524,25909,1524c117348,3048,126492,4572,137160,7620r,45720l115824,53340v-1524,-9144,-4571,-15240,-7619,-19812c105156,27432,102108,24384,97536,22860,92964,19812,86868,18288,79248,18288v-6095,,-10668,1524,-15240,3048c59436,24384,54864,27432,51816,30480v-1524,4572,-3048,9144,-3048,15240c48768,51816,50292,57912,51816,62484v3048,4572,6096,7620,12192,12192c70105,79248,77724,83820,88392,89916v12192,6096,22861,13716,30480,19812c126492,115824,131064,123444,134112,131064v4572,7620,6096,15239,6096,25908c140208,169164,137160,181356,131064,190500v-6096,9144,-15240,16764,-25908,21336c92964,217932,80772,219456,65532,219456v-10668,,-21336,,-33527,-1524c19812,216408,9144,214884,,213360l,164592r21336,c22860,176784,27432,185928,33528,192024v6096,6096,15240,9144,27432,9144c67056,201168,73153,201168,77724,198120v4572,-1524,9144,-4572,12192,-9144c92964,182880,94488,178308,94488,170688v,-6096,-1524,-12192,-4572,-16764c88392,149352,83820,144780,79248,140208,73153,135636,65532,131064,56388,126492,48768,121920,41148,118872,33528,114300,27432,109728,21336,105156,16764,99060,12192,94488,9144,88392,6096,82296,4572,76200,3048,68580,3048,60960v,-13716,3048,-24384,9144,-33528c18288,18288,27432,12192,39624,7620,51816,3048,65532,,82296,xe" filled="f" strokecolor="#0f6fc6" strokeweight=".72pt">
                  <v:path arrowok="t" textboxrect="0,0,140208,219456"/>
                </v:shape>
                <v:shape id="Shape 2420" o:spid="_x0000_s1294" style="position:absolute;left:28956;top:9613;width:1828;height:2194;visibility:visible;mso-wrap-style:square;v-text-anchor:top" coordsize="182880,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" path="m100584,v22860,,44196,3048,62484,9144l163068,53340r-21336,c138684,44196,137160,38100,134112,33528v-3048,-4572,-7620,-9144,-12192,-10668c117348,19812,111252,18288,102108,18288v-9144,,-18288,3048,-27432,10668c67056,35052,60960,44196,56388,57912v-4572,15240,-6096,32004,-6096,53340c50292,129540,51816,146303,54864,158496v3048,13716,7620,24384,13716,32004c74676,198120,82296,201168,91440,201168v9144,,16764,-3048,21336,-7620c117348,187452,118872,178308,118872,167640r,-6096c118872,152400,118872,147828,118872,143256v-1524,-3048,-1524,-4572,-3048,-7620c114300,134112,112776,132588,111252,132588v-1524,-1524,-4572,-3048,-9144,-4572l102108,118872r80772,l182880,128016v-6096,1524,-9144,4572,-10668,6096c169164,135636,169164,138684,167640,141732v,3048,-1524,7620,-1524,13716l166116,214884r-21336,4572l134112,208788v-13716,7620,-27432,10668,-44196,10668c59436,219456,36576,210312,22860,193548,7620,175260,,147828,,111252,,92964,1524,76200,7620,60960,13716,47244,19812,35052,30480,25908,39624,16764,50292,10668,62484,6096,73152,3048,86868,,100584,xe" filled="f" strokecolor="#0f6fc6" strokeweight=".72pt">
                  <v:path arrowok="t" textboxrect="0,0,182880,219456"/>
                </v:shape>
                <w10:anchorlock/>
              </v:group>
            </w:pict>
          </mc:Fallback>
        </mc:AlternateContent>
      </w:r>
    </w:p>
    <w:p w14:paraId="3088E7B0" w14:textId="556910D5" w:rsidR="001541E8" w:rsidRDefault="001541E8" w:rsidP="00E237F6">
      <w:pPr>
        <w:ind w:firstLine="708"/>
      </w:pPr>
    </w:p>
    <w:p w14:paraId="3AB791FF" w14:textId="2F68BC94" w:rsidR="00E237F6" w:rsidRDefault="00E237F6" w:rsidP="00E237F6">
      <w:pPr>
        <w:ind w:firstLine="708"/>
      </w:pPr>
    </w:p>
    <w:p w14:paraId="6017448B" w14:textId="77AD6CF9" w:rsidR="00E237F6" w:rsidRDefault="00E237F6" w:rsidP="00E237F6">
      <w:pPr>
        <w:ind w:firstLine="708"/>
      </w:pPr>
    </w:p>
    <w:p w14:paraId="533A7C8D" w14:textId="05C8FCE0" w:rsidR="00E237F6" w:rsidRDefault="00E237F6" w:rsidP="00E237F6">
      <w:pPr>
        <w:ind w:firstLine="708"/>
      </w:pPr>
    </w:p>
    <w:p w14:paraId="0A99D414" w14:textId="4A69A74E" w:rsidR="00E237F6" w:rsidRDefault="00E237F6" w:rsidP="00E237F6">
      <w:pPr>
        <w:ind w:firstLine="708"/>
      </w:pPr>
    </w:p>
    <w:p w14:paraId="52444356" w14:textId="1FD81894" w:rsidR="00E237F6" w:rsidRDefault="00E237F6" w:rsidP="00E237F6">
      <w:pPr>
        <w:ind w:firstLine="708"/>
      </w:pPr>
    </w:p>
    <w:p w14:paraId="4033B38B" w14:textId="1A7BA3CE" w:rsidR="00E237F6" w:rsidRDefault="00E237F6" w:rsidP="00E237F6">
      <w:pPr>
        <w:ind w:firstLine="708"/>
      </w:pPr>
    </w:p>
    <w:p w14:paraId="1447D42E" w14:textId="22A3A0FC" w:rsidR="00E237F6" w:rsidRDefault="00E237F6" w:rsidP="00E237F6">
      <w:pPr>
        <w:ind w:firstLine="708"/>
      </w:pPr>
    </w:p>
    <w:p w14:paraId="1085417A" w14:textId="1E14A4A6" w:rsidR="00E237F6" w:rsidRDefault="00E237F6" w:rsidP="00E237F6"/>
    <w:p w14:paraId="14BE1525" w14:textId="77777777" w:rsidR="00E237F6" w:rsidRDefault="00E237F6" w:rsidP="00E237F6">
      <w:pPr>
        <w:ind w:firstLine="708"/>
      </w:pPr>
    </w:p>
    <w:p w14:paraId="6EAD3896" w14:textId="77777777" w:rsidR="00E237F6" w:rsidRDefault="00E237F6" w:rsidP="00E237F6">
      <w:pPr>
        <w:ind w:firstLine="708"/>
      </w:pPr>
    </w:p>
    <w:p w14:paraId="4818CF85" w14:textId="77777777" w:rsidR="00E237F6" w:rsidRDefault="00E237F6" w:rsidP="00E237F6">
      <w:pPr>
        <w:ind w:firstLine="708"/>
      </w:pPr>
    </w:p>
    <w:p w14:paraId="340F7BA4" w14:textId="77777777" w:rsidR="00E237F6" w:rsidRDefault="00E237F6" w:rsidP="00E237F6">
      <w:pPr>
        <w:ind w:firstLine="708"/>
      </w:pPr>
    </w:p>
    <w:p w14:paraId="15AF6B04" w14:textId="77777777" w:rsidR="00E237F6" w:rsidRDefault="00E237F6" w:rsidP="00E237F6">
      <w:pPr>
        <w:ind w:firstLine="708"/>
      </w:pPr>
    </w:p>
    <w:p w14:paraId="47A50882" w14:textId="77777777" w:rsidR="00E237F6" w:rsidRDefault="00E237F6" w:rsidP="00E237F6">
      <w:pPr>
        <w:ind w:firstLine="708"/>
      </w:pPr>
    </w:p>
    <w:p w14:paraId="54E42472" w14:textId="77777777" w:rsidR="00E237F6" w:rsidRDefault="00E237F6" w:rsidP="00E237F6">
      <w:pPr>
        <w:ind w:firstLine="708"/>
      </w:pPr>
    </w:p>
    <w:p w14:paraId="5A860ADE" w14:textId="12D6162E" w:rsidR="00E237F6" w:rsidRDefault="000F4FEE" w:rsidP="00E237F6">
      <w:pPr>
        <w:ind w:firstLine="708"/>
      </w:pPr>
      <w:r>
        <w:t xml:space="preserve"> </w:t>
      </w:r>
    </w:p>
    <w:p w14:paraId="642943A3" w14:textId="4F571323" w:rsidR="00E237F6" w:rsidRDefault="00E237F6" w:rsidP="003A3039">
      <w:pPr>
        <w:ind w:firstLine="708"/>
      </w:pPr>
      <w:r>
        <w:rPr>
          <w:rFonts w:ascii="Calibri" w:eastAsia="Calibri" w:hAnsi="Calibri" w:cs="Calibri"/>
          <w:noProof/>
          <w:sz w:val="22"/>
          <w:lang w:eastAsia="fr-FR"/>
        </w:rPr>
        <w:lastRenderedPageBreak/>
        <mc:AlternateContent>
          <mc:Choice Requires="wpg">
            <w:drawing>
              <wp:inline distT="0" distB="0" distL="0" distR="0" wp14:anchorId="5400BD0C" wp14:editId="094770FC">
                <wp:extent cx="5148128" cy="2532380"/>
                <wp:effectExtent l="0" t="0" r="0" b="0"/>
                <wp:docPr id="70747" name="Group 70747"/>
                <wp:cNvGraphicFramePr/>
                <a:graphic xmlns:a="http://schemas.openxmlformats.org/drawingml/2006/main">
                  <a:graphicData uri="http://schemas.microsoft.com/office/word/2010/wordprocessingGroup">
                    <wpg:wgp>
                      <wpg:cNvGrpSpPr/>
                      <wpg:grpSpPr>
                        <a:xfrm>
                          <a:off x="0" y="0"/>
                          <a:ext cx="5148128" cy="2532380"/>
                          <a:chOff x="0" y="0"/>
                          <a:chExt cx="5868926" cy="2398471"/>
                        </a:xfrm>
                      </wpg:grpSpPr>
                      <wps:wsp>
                        <wps:cNvPr id="4585" name="Rectangle 4585"/>
                        <wps:cNvSpPr/>
                        <wps:spPr>
                          <a:xfrm>
                            <a:off x="0" y="0"/>
                            <a:ext cx="46877" cy="213082"/>
                          </a:xfrm>
                          <a:prstGeom prst="rect">
                            <a:avLst/>
                          </a:prstGeom>
                          <a:ln>
                            <a:noFill/>
                          </a:ln>
                        </wps:spPr>
                        <wps:txbx>
                          <w:txbxContent>
                            <w:p w14:paraId="27928542" w14:textId="77777777" w:rsidR="00E237F6" w:rsidRDefault="00E237F6" w:rsidP="00E237F6">
                              <w:r>
                                <w:t xml:space="preserve"> </w:t>
                              </w:r>
                            </w:p>
                          </w:txbxContent>
                        </wps:txbx>
                        <wps:bodyPr horzOverflow="overflow" vert="horz" lIns="0" tIns="0" rIns="0" bIns="0" rtlCol="0">
                          <a:noAutofit/>
                        </wps:bodyPr>
                      </wps:wsp>
                      <wps:wsp>
                        <wps:cNvPr id="4586" name="Rectangle 4586"/>
                        <wps:cNvSpPr/>
                        <wps:spPr>
                          <a:xfrm>
                            <a:off x="0" y="272782"/>
                            <a:ext cx="46877" cy="213082"/>
                          </a:xfrm>
                          <a:prstGeom prst="rect">
                            <a:avLst/>
                          </a:prstGeom>
                          <a:ln>
                            <a:noFill/>
                          </a:ln>
                        </wps:spPr>
                        <wps:txbx>
                          <w:txbxContent>
                            <w:p w14:paraId="3B0F0620" w14:textId="77777777" w:rsidR="00E237F6" w:rsidRDefault="00E237F6" w:rsidP="00E237F6">
                              <w:r>
                                <w:t xml:space="preserve"> </w:t>
                              </w:r>
                            </w:p>
                          </w:txbxContent>
                        </wps:txbx>
                        <wps:bodyPr horzOverflow="overflow" vert="horz" lIns="0" tIns="0" rIns="0" bIns="0" rtlCol="0">
                          <a:noAutofit/>
                        </wps:bodyPr>
                      </wps:wsp>
                      <wps:wsp>
                        <wps:cNvPr id="4587" name="Rectangle 4587"/>
                        <wps:cNvSpPr/>
                        <wps:spPr>
                          <a:xfrm>
                            <a:off x="0" y="547051"/>
                            <a:ext cx="46877" cy="213082"/>
                          </a:xfrm>
                          <a:prstGeom prst="rect">
                            <a:avLst/>
                          </a:prstGeom>
                          <a:ln>
                            <a:noFill/>
                          </a:ln>
                        </wps:spPr>
                        <wps:txbx>
                          <w:txbxContent>
                            <w:p w14:paraId="4A6AC899" w14:textId="77777777" w:rsidR="00E237F6" w:rsidRDefault="00E237F6" w:rsidP="00E237F6">
                              <w:r>
                                <w:t xml:space="preserve"> </w:t>
                              </w:r>
                            </w:p>
                          </w:txbxContent>
                        </wps:txbx>
                        <wps:bodyPr horzOverflow="overflow" vert="horz" lIns="0" tIns="0" rIns="0" bIns="0" rtlCol="0">
                          <a:noAutofit/>
                        </wps:bodyPr>
                      </wps:wsp>
                      <wps:wsp>
                        <wps:cNvPr id="4588" name="Rectangle 4588"/>
                        <wps:cNvSpPr/>
                        <wps:spPr>
                          <a:xfrm>
                            <a:off x="0" y="819912"/>
                            <a:ext cx="46877" cy="213082"/>
                          </a:xfrm>
                          <a:prstGeom prst="rect">
                            <a:avLst/>
                          </a:prstGeom>
                          <a:ln>
                            <a:noFill/>
                          </a:ln>
                        </wps:spPr>
                        <wps:txbx>
                          <w:txbxContent>
                            <w:p w14:paraId="7D9E80A7" w14:textId="77777777" w:rsidR="00E237F6" w:rsidRDefault="00E237F6" w:rsidP="00E237F6">
                              <w:r>
                                <w:t xml:space="preserve"> </w:t>
                              </w:r>
                            </w:p>
                          </w:txbxContent>
                        </wps:txbx>
                        <wps:bodyPr horzOverflow="overflow" vert="horz" lIns="0" tIns="0" rIns="0" bIns="0" rtlCol="0">
                          <a:noAutofit/>
                        </wps:bodyPr>
                      </wps:wsp>
                      <wps:wsp>
                        <wps:cNvPr id="4589" name="Rectangle 4589"/>
                        <wps:cNvSpPr/>
                        <wps:spPr>
                          <a:xfrm>
                            <a:off x="0" y="1092685"/>
                            <a:ext cx="46877" cy="213081"/>
                          </a:xfrm>
                          <a:prstGeom prst="rect">
                            <a:avLst/>
                          </a:prstGeom>
                          <a:ln>
                            <a:noFill/>
                          </a:ln>
                        </wps:spPr>
                        <wps:txbx>
                          <w:txbxContent>
                            <w:p w14:paraId="44BA7629" w14:textId="77777777" w:rsidR="00E237F6" w:rsidRDefault="00E237F6" w:rsidP="00E237F6">
                              <w:r>
                                <w:t xml:space="preserve"> </w:t>
                              </w:r>
                            </w:p>
                          </w:txbxContent>
                        </wps:txbx>
                        <wps:bodyPr horzOverflow="overflow" vert="horz" lIns="0" tIns="0" rIns="0" bIns="0" rtlCol="0">
                          <a:noAutofit/>
                        </wps:bodyPr>
                      </wps:wsp>
                      <wps:wsp>
                        <wps:cNvPr id="4590" name="Rectangle 4590"/>
                        <wps:cNvSpPr/>
                        <wps:spPr>
                          <a:xfrm>
                            <a:off x="0" y="1365457"/>
                            <a:ext cx="46877" cy="213081"/>
                          </a:xfrm>
                          <a:prstGeom prst="rect">
                            <a:avLst/>
                          </a:prstGeom>
                          <a:ln>
                            <a:noFill/>
                          </a:ln>
                        </wps:spPr>
                        <wps:txbx>
                          <w:txbxContent>
                            <w:p w14:paraId="4053E786" w14:textId="77777777" w:rsidR="00E237F6" w:rsidRDefault="00E237F6" w:rsidP="00E237F6">
                              <w:r>
                                <w:t xml:space="preserve"> </w:t>
                              </w:r>
                            </w:p>
                          </w:txbxContent>
                        </wps:txbx>
                        <wps:bodyPr horzOverflow="overflow" vert="horz" lIns="0" tIns="0" rIns="0" bIns="0" rtlCol="0">
                          <a:noAutofit/>
                        </wps:bodyPr>
                      </wps:wsp>
                      <wps:wsp>
                        <wps:cNvPr id="4591" name="Rectangle 4591"/>
                        <wps:cNvSpPr/>
                        <wps:spPr>
                          <a:xfrm>
                            <a:off x="0" y="1639844"/>
                            <a:ext cx="46877" cy="213081"/>
                          </a:xfrm>
                          <a:prstGeom prst="rect">
                            <a:avLst/>
                          </a:prstGeom>
                          <a:ln>
                            <a:noFill/>
                          </a:ln>
                        </wps:spPr>
                        <wps:txbx>
                          <w:txbxContent>
                            <w:p w14:paraId="6DE5D758" w14:textId="77777777" w:rsidR="00E237F6" w:rsidRDefault="00E237F6" w:rsidP="00E237F6">
                              <w:r>
                                <w:t xml:space="preserve"> </w:t>
                              </w:r>
                            </w:p>
                          </w:txbxContent>
                        </wps:txbx>
                        <wps:bodyPr horzOverflow="overflow" vert="horz" lIns="0" tIns="0" rIns="0" bIns="0" rtlCol="0">
                          <a:noAutofit/>
                        </wps:bodyPr>
                      </wps:wsp>
                      <wps:wsp>
                        <wps:cNvPr id="4592" name="Rectangle 4592"/>
                        <wps:cNvSpPr/>
                        <wps:spPr>
                          <a:xfrm>
                            <a:off x="0" y="1912617"/>
                            <a:ext cx="46877" cy="213082"/>
                          </a:xfrm>
                          <a:prstGeom prst="rect">
                            <a:avLst/>
                          </a:prstGeom>
                          <a:ln>
                            <a:noFill/>
                          </a:ln>
                        </wps:spPr>
                        <wps:txbx>
                          <w:txbxContent>
                            <w:p w14:paraId="258338BE" w14:textId="77777777" w:rsidR="00E237F6" w:rsidRDefault="00E237F6" w:rsidP="00E237F6">
                              <w:r>
                                <w:t xml:space="preserve"> </w:t>
                              </w:r>
                            </w:p>
                          </w:txbxContent>
                        </wps:txbx>
                        <wps:bodyPr horzOverflow="overflow" vert="horz" lIns="0" tIns="0" rIns="0" bIns="0" rtlCol="0">
                          <a:noAutofit/>
                        </wps:bodyPr>
                      </wps:wsp>
                      <wps:wsp>
                        <wps:cNvPr id="4593" name="Rectangle 4593"/>
                        <wps:cNvSpPr/>
                        <wps:spPr>
                          <a:xfrm>
                            <a:off x="0" y="2185389"/>
                            <a:ext cx="46877" cy="213082"/>
                          </a:xfrm>
                          <a:prstGeom prst="rect">
                            <a:avLst/>
                          </a:prstGeom>
                          <a:ln>
                            <a:noFill/>
                          </a:ln>
                        </wps:spPr>
                        <wps:txbx>
                          <w:txbxContent>
                            <w:p w14:paraId="3624888C" w14:textId="77777777" w:rsidR="00E237F6" w:rsidRDefault="00E237F6" w:rsidP="00E237F6">
                              <w:r>
                                <w:t xml:space="preserve"> </w:t>
                              </w:r>
                            </w:p>
                          </w:txbxContent>
                        </wps:txbx>
                        <wps:bodyPr horzOverflow="overflow" vert="horz" lIns="0" tIns="0" rIns="0" bIns="0" rtlCol="0">
                          <a:noAutofit/>
                        </wps:bodyPr>
                      </wps:wsp>
                      <wps:wsp>
                        <wps:cNvPr id="4601" name="Shape 4601"/>
                        <wps:cNvSpPr/>
                        <wps:spPr>
                          <a:xfrm>
                            <a:off x="112778" y="310517"/>
                            <a:ext cx="215646" cy="2019300"/>
                          </a:xfrm>
                          <a:custGeom>
                            <a:avLst/>
                            <a:gdLst/>
                            <a:ahLst/>
                            <a:cxnLst/>
                            <a:rect l="0" t="0" r="0" b="0"/>
                            <a:pathLst>
                              <a:path w="215646" h="2019300">
                                <a:moveTo>
                                  <a:pt x="143256" y="0"/>
                                </a:moveTo>
                                <a:lnTo>
                                  <a:pt x="215646" y="0"/>
                                </a:lnTo>
                                <a:lnTo>
                                  <a:pt x="215646" y="71777"/>
                                </a:lnTo>
                                <a:lnTo>
                                  <a:pt x="187619" y="77272"/>
                                </a:lnTo>
                                <a:cubicBezTo>
                                  <a:pt x="161259" y="88202"/>
                                  <a:pt x="143256" y="113919"/>
                                  <a:pt x="143256" y="144780"/>
                                </a:cubicBezTo>
                                <a:lnTo>
                                  <a:pt x="143256" y="288036"/>
                                </a:lnTo>
                                <a:cubicBezTo>
                                  <a:pt x="163449" y="288036"/>
                                  <a:pt x="182595" y="284035"/>
                                  <a:pt x="199954" y="276796"/>
                                </a:cubicBezTo>
                                <a:lnTo>
                                  <a:pt x="215646" y="268384"/>
                                </a:lnTo>
                                <a:lnTo>
                                  <a:pt x="215646" y="1999648"/>
                                </a:lnTo>
                                <a:lnTo>
                                  <a:pt x="199954" y="2008060"/>
                                </a:lnTo>
                                <a:cubicBezTo>
                                  <a:pt x="182595" y="2015300"/>
                                  <a:pt x="163449" y="2019300"/>
                                  <a:pt x="143256" y="2019300"/>
                                </a:cubicBezTo>
                                <a:cubicBezTo>
                                  <a:pt x="64008" y="2019300"/>
                                  <a:pt x="0" y="1955292"/>
                                  <a:pt x="0" y="1876044"/>
                                </a:cubicBezTo>
                                <a:lnTo>
                                  <a:pt x="0" y="144780"/>
                                </a:lnTo>
                                <a:cubicBezTo>
                                  <a:pt x="0" y="64008"/>
                                  <a:pt x="64008" y="0"/>
                                  <a:pt x="143256"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4602" name="Shape 4602"/>
                        <wps:cNvSpPr/>
                        <wps:spPr>
                          <a:xfrm>
                            <a:off x="328424" y="165737"/>
                            <a:ext cx="5522214" cy="2144428"/>
                          </a:xfrm>
                          <a:custGeom>
                            <a:avLst/>
                            <a:gdLst/>
                            <a:ahLst/>
                            <a:cxnLst/>
                            <a:rect l="0" t="0" r="0" b="0"/>
                            <a:pathLst>
                              <a:path w="5522214" h="2144428">
                                <a:moveTo>
                                  <a:pt x="5234178" y="0"/>
                                </a:moveTo>
                                <a:cubicBezTo>
                                  <a:pt x="5234178" y="39624"/>
                                  <a:pt x="5266182" y="71628"/>
                                  <a:pt x="5305807" y="71628"/>
                                </a:cubicBezTo>
                                <a:cubicBezTo>
                                  <a:pt x="5345431" y="71628"/>
                                  <a:pt x="5377434" y="39624"/>
                                  <a:pt x="5377434" y="0"/>
                                </a:cubicBezTo>
                                <a:lnTo>
                                  <a:pt x="5377434" y="144780"/>
                                </a:lnTo>
                                <a:cubicBezTo>
                                  <a:pt x="5458207" y="144780"/>
                                  <a:pt x="5522214" y="79248"/>
                                  <a:pt x="5522214" y="0"/>
                                </a:cubicBezTo>
                                <a:lnTo>
                                  <a:pt x="5522214" y="1731264"/>
                                </a:lnTo>
                                <a:cubicBezTo>
                                  <a:pt x="5522214" y="1812036"/>
                                  <a:pt x="5458207" y="1876044"/>
                                  <a:pt x="5377434" y="1876044"/>
                                </a:cubicBezTo>
                                <a:lnTo>
                                  <a:pt x="72390" y="1876044"/>
                                </a:lnTo>
                                <a:lnTo>
                                  <a:pt x="72390" y="2020824"/>
                                </a:lnTo>
                                <a:cubicBezTo>
                                  <a:pt x="72390" y="2070354"/>
                                  <a:pt x="47387" y="2113931"/>
                                  <a:pt x="8915" y="2139649"/>
                                </a:cubicBezTo>
                                <a:lnTo>
                                  <a:pt x="0" y="2144428"/>
                                </a:lnTo>
                                <a:lnTo>
                                  <a:pt x="0" y="413164"/>
                                </a:lnTo>
                                <a:lnTo>
                                  <a:pt x="8915" y="408384"/>
                                </a:lnTo>
                                <a:cubicBezTo>
                                  <a:pt x="47387" y="382667"/>
                                  <a:pt x="72390" y="339090"/>
                                  <a:pt x="72390" y="289560"/>
                                </a:cubicBezTo>
                                <a:cubicBezTo>
                                  <a:pt x="72390" y="248412"/>
                                  <a:pt x="40386" y="216408"/>
                                  <a:pt x="762" y="216408"/>
                                </a:cubicBezTo>
                                <a:lnTo>
                                  <a:pt x="0" y="216557"/>
                                </a:lnTo>
                                <a:lnTo>
                                  <a:pt x="0" y="144780"/>
                                </a:lnTo>
                                <a:lnTo>
                                  <a:pt x="5234178" y="144780"/>
                                </a:lnTo>
                                <a:lnTo>
                                  <a:pt x="5234178"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4603" name="Shape 4603"/>
                        <wps:cNvSpPr/>
                        <wps:spPr>
                          <a:xfrm>
                            <a:off x="256034" y="382145"/>
                            <a:ext cx="144780" cy="216408"/>
                          </a:xfrm>
                          <a:custGeom>
                            <a:avLst/>
                            <a:gdLst/>
                            <a:ahLst/>
                            <a:cxnLst/>
                            <a:rect l="0" t="0" r="0" b="0"/>
                            <a:pathLst>
                              <a:path w="144780" h="216408">
                                <a:moveTo>
                                  <a:pt x="73152" y="0"/>
                                </a:moveTo>
                                <a:cubicBezTo>
                                  <a:pt x="112776" y="0"/>
                                  <a:pt x="144780" y="32004"/>
                                  <a:pt x="144780" y="73152"/>
                                </a:cubicBezTo>
                                <a:cubicBezTo>
                                  <a:pt x="144780" y="152400"/>
                                  <a:pt x="80772" y="216408"/>
                                  <a:pt x="0" y="216408"/>
                                </a:cubicBezTo>
                                <a:lnTo>
                                  <a:pt x="0" y="73152"/>
                                </a:lnTo>
                                <a:cubicBezTo>
                                  <a:pt x="0" y="32004"/>
                                  <a:pt x="32004" y="0"/>
                                  <a:pt x="73152"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4604" name="Shape 4604"/>
                        <wps:cNvSpPr/>
                        <wps:spPr>
                          <a:xfrm>
                            <a:off x="5562602" y="20957"/>
                            <a:ext cx="288036" cy="289560"/>
                          </a:xfrm>
                          <a:custGeom>
                            <a:avLst/>
                            <a:gdLst/>
                            <a:ahLst/>
                            <a:cxnLst/>
                            <a:rect l="0" t="0" r="0" b="0"/>
                            <a:pathLst>
                              <a:path w="288036" h="289560">
                                <a:moveTo>
                                  <a:pt x="143256" y="0"/>
                                </a:moveTo>
                                <a:cubicBezTo>
                                  <a:pt x="224028" y="0"/>
                                  <a:pt x="288036" y="65532"/>
                                  <a:pt x="288036" y="144780"/>
                                </a:cubicBezTo>
                                <a:cubicBezTo>
                                  <a:pt x="288036" y="224028"/>
                                  <a:pt x="224028" y="289560"/>
                                  <a:pt x="143256" y="289560"/>
                                </a:cubicBezTo>
                                <a:lnTo>
                                  <a:pt x="143256" y="144780"/>
                                </a:lnTo>
                                <a:cubicBezTo>
                                  <a:pt x="143256" y="184404"/>
                                  <a:pt x="111251" y="216408"/>
                                  <a:pt x="71628" y="216408"/>
                                </a:cubicBezTo>
                                <a:cubicBezTo>
                                  <a:pt x="32004" y="216408"/>
                                  <a:pt x="0" y="184404"/>
                                  <a:pt x="0" y="144780"/>
                                </a:cubicBezTo>
                                <a:cubicBezTo>
                                  <a:pt x="0" y="65532"/>
                                  <a:pt x="64008" y="0"/>
                                  <a:pt x="143256"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4605" name="Shape 4605"/>
                        <wps:cNvSpPr/>
                        <wps:spPr>
                          <a:xfrm>
                            <a:off x="92966" y="292229"/>
                            <a:ext cx="163830" cy="2055876"/>
                          </a:xfrm>
                          <a:custGeom>
                            <a:avLst/>
                            <a:gdLst/>
                            <a:ahLst/>
                            <a:cxnLst/>
                            <a:rect l="0" t="0" r="0" b="0"/>
                            <a:pathLst>
                              <a:path w="163830" h="2055876">
                                <a:moveTo>
                                  <a:pt x="146304" y="0"/>
                                </a:moveTo>
                                <a:lnTo>
                                  <a:pt x="163830" y="0"/>
                                </a:lnTo>
                                <a:lnTo>
                                  <a:pt x="163830" y="36652"/>
                                </a:lnTo>
                                <a:lnTo>
                                  <a:pt x="149352" y="38100"/>
                                </a:lnTo>
                                <a:lnTo>
                                  <a:pt x="150876" y="36576"/>
                                </a:lnTo>
                                <a:lnTo>
                                  <a:pt x="137160" y="39624"/>
                                </a:lnTo>
                                <a:lnTo>
                                  <a:pt x="138684" y="39624"/>
                                </a:lnTo>
                                <a:lnTo>
                                  <a:pt x="124968" y="42672"/>
                                </a:lnTo>
                                <a:lnTo>
                                  <a:pt x="126492" y="42672"/>
                                </a:lnTo>
                                <a:lnTo>
                                  <a:pt x="114300" y="47244"/>
                                </a:lnTo>
                                <a:lnTo>
                                  <a:pt x="115824" y="45720"/>
                                </a:lnTo>
                                <a:lnTo>
                                  <a:pt x="102108" y="51816"/>
                                </a:lnTo>
                                <a:lnTo>
                                  <a:pt x="103632" y="51816"/>
                                </a:lnTo>
                                <a:lnTo>
                                  <a:pt x="92964" y="57912"/>
                                </a:lnTo>
                                <a:lnTo>
                                  <a:pt x="94488" y="57912"/>
                                </a:lnTo>
                                <a:lnTo>
                                  <a:pt x="82766" y="65238"/>
                                </a:lnTo>
                                <a:lnTo>
                                  <a:pt x="74676" y="74676"/>
                                </a:lnTo>
                                <a:lnTo>
                                  <a:pt x="74676" y="73152"/>
                                </a:lnTo>
                                <a:lnTo>
                                  <a:pt x="65532" y="82296"/>
                                </a:lnTo>
                                <a:lnTo>
                                  <a:pt x="67056" y="82296"/>
                                </a:lnTo>
                                <a:lnTo>
                                  <a:pt x="59436" y="92964"/>
                                </a:lnTo>
                                <a:lnTo>
                                  <a:pt x="59436" y="91440"/>
                                </a:lnTo>
                                <a:lnTo>
                                  <a:pt x="51816" y="103632"/>
                                </a:lnTo>
                                <a:lnTo>
                                  <a:pt x="53340" y="102108"/>
                                </a:lnTo>
                                <a:lnTo>
                                  <a:pt x="47244" y="114300"/>
                                </a:lnTo>
                                <a:lnTo>
                                  <a:pt x="47244" y="112776"/>
                                </a:lnTo>
                                <a:lnTo>
                                  <a:pt x="42672" y="126492"/>
                                </a:lnTo>
                                <a:lnTo>
                                  <a:pt x="44196" y="123444"/>
                                </a:lnTo>
                                <a:lnTo>
                                  <a:pt x="39624" y="137160"/>
                                </a:lnTo>
                                <a:lnTo>
                                  <a:pt x="41148" y="135636"/>
                                </a:lnTo>
                                <a:lnTo>
                                  <a:pt x="38100" y="150876"/>
                                </a:lnTo>
                                <a:lnTo>
                                  <a:pt x="38100" y="161544"/>
                                </a:lnTo>
                                <a:lnTo>
                                  <a:pt x="38100" y="163068"/>
                                </a:lnTo>
                                <a:lnTo>
                                  <a:pt x="38100" y="173736"/>
                                </a:lnTo>
                                <a:lnTo>
                                  <a:pt x="41148" y="188976"/>
                                </a:lnTo>
                                <a:lnTo>
                                  <a:pt x="39624" y="187452"/>
                                </a:lnTo>
                                <a:lnTo>
                                  <a:pt x="44196" y="201168"/>
                                </a:lnTo>
                                <a:lnTo>
                                  <a:pt x="42672" y="199644"/>
                                </a:lnTo>
                                <a:lnTo>
                                  <a:pt x="47244" y="211836"/>
                                </a:lnTo>
                                <a:lnTo>
                                  <a:pt x="47244" y="210312"/>
                                </a:lnTo>
                                <a:lnTo>
                                  <a:pt x="53340" y="222504"/>
                                </a:lnTo>
                                <a:lnTo>
                                  <a:pt x="51816" y="220980"/>
                                </a:lnTo>
                                <a:lnTo>
                                  <a:pt x="59436" y="233172"/>
                                </a:lnTo>
                                <a:lnTo>
                                  <a:pt x="59436" y="231647"/>
                                </a:lnTo>
                                <a:lnTo>
                                  <a:pt x="67056" y="242316"/>
                                </a:lnTo>
                                <a:lnTo>
                                  <a:pt x="65532" y="242316"/>
                                </a:lnTo>
                                <a:lnTo>
                                  <a:pt x="73152" y="249936"/>
                                </a:lnTo>
                                <a:lnTo>
                                  <a:pt x="74676" y="251460"/>
                                </a:lnTo>
                                <a:lnTo>
                                  <a:pt x="82296" y="259080"/>
                                </a:lnTo>
                                <a:lnTo>
                                  <a:pt x="94488" y="266700"/>
                                </a:lnTo>
                                <a:lnTo>
                                  <a:pt x="92964" y="266700"/>
                                </a:lnTo>
                                <a:lnTo>
                                  <a:pt x="103632" y="272796"/>
                                </a:lnTo>
                                <a:lnTo>
                                  <a:pt x="102108" y="272796"/>
                                </a:lnTo>
                                <a:lnTo>
                                  <a:pt x="115824" y="278892"/>
                                </a:lnTo>
                                <a:lnTo>
                                  <a:pt x="114300" y="277368"/>
                                </a:lnTo>
                                <a:lnTo>
                                  <a:pt x="126492" y="281940"/>
                                </a:lnTo>
                                <a:lnTo>
                                  <a:pt x="124968" y="281940"/>
                                </a:lnTo>
                                <a:lnTo>
                                  <a:pt x="138684" y="284988"/>
                                </a:lnTo>
                                <a:lnTo>
                                  <a:pt x="137160" y="284988"/>
                                </a:lnTo>
                                <a:lnTo>
                                  <a:pt x="144780" y="286681"/>
                                </a:lnTo>
                                <a:lnTo>
                                  <a:pt x="144780" y="152400"/>
                                </a:lnTo>
                                <a:lnTo>
                                  <a:pt x="146304" y="144780"/>
                                </a:lnTo>
                                <a:lnTo>
                                  <a:pt x="149352" y="135636"/>
                                </a:lnTo>
                                <a:lnTo>
                                  <a:pt x="152400" y="126492"/>
                                </a:lnTo>
                                <a:lnTo>
                                  <a:pt x="155448" y="118872"/>
                                </a:lnTo>
                                <a:lnTo>
                                  <a:pt x="160020" y="111252"/>
                                </a:lnTo>
                                <a:lnTo>
                                  <a:pt x="163830" y="106966"/>
                                </a:lnTo>
                                <a:lnTo>
                                  <a:pt x="163830" y="324612"/>
                                </a:lnTo>
                                <a:lnTo>
                                  <a:pt x="146304" y="324612"/>
                                </a:lnTo>
                                <a:lnTo>
                                  <a:pt x="131064" y="321564"/>
                                </a:lnTo>
                                <a:lnTo>
                                  <a:pt x="115824" y="318516"/>
                                </a:lnTo>
                                <a:lnTo>
                                  <a:pt x="100584" y="312420"/>
                                </a:lnTo>
                                <a:lnTo>
                                  <a:pt x="85344" y="304800"/>
                                </a:lnTo>
                                <a:lnTo>
                                  <a:pt x="73152" y="297180"/>
                                </a:lnTo>
                                <a:lnTo>
                                  <a:pt x="59436" y="288036"/>
                                </a:lnTo>
                                <a:lnTo>
                                  <a:pt x="48768" y="277368"/>
                                </a:lnTo>
                                <a:lnTo>
                                  <a:pt x="38100" y="265176"/>
                                </a:lnTo>
                                <a:lnTo>
                                  <a:pt x="38100" y="1892808"/>
                                </a:lnTo>
                                <a:lnTo>
                                  <a:pt x="38100" y="1894332"/>
                                </a:lnTo>
                                <a:lnTo>
                                  <a:pt x="38100" y="1905000"/>
                                </a:lnTo>
                                <a:lnTo>
                                  <a:pt x="41148" y="1920240"/>
                                </a:lnTo>
                                <a:lnTo>
                                  <a:pt x="39624" y="1918716"/>
                                </a:lnTo>
                                <a:lnTo>
                                  <a:pt x="44196" y="1932432"/>
                                </a:lnTo>
                                <a:lnTo>
                                  <a:pt x="42672" y="1930908"/>
                                </a:lnTo>
                                <a:lnTo>
                                  <a:pt x="47244" y="1943100"/>
                                </a:lnTo>
                                <a:lnTo>
                                  <a:pt x="47244" y="1941576"/>
                                </a:lnTo>
                                <a:lnTo>
                                  <a:pt x="53340" y="1953768"/>
                                </a:lnTo>
                                <a:lnTo>
                                  <a:pt x="51816" y="1952244"/>
                                </a:lnTo>
                                <a:lnTo>
                                  <a:pt x="59436" y="1964436"/>
                                </a:lnTo>
                                <a:lnTo>
                                  <a:pt x="59436" y="1962912"/>
                                </a:lnTo>
                                <a:lnTo>
                                  <a:pt x="67056" y="1975104"/>
                                </a:lnTo>
                                <a:lnTo>
                                  <a:pt x="65532" y="1973580"/>
                                </a:lnTo>
                                <a:lnTo>
                                  <a:pt x="74676" y="1982724"/>
                                </a:lnTo>
                                <a:lnTo>
                                  <a:pt x="73152" y="1982724"/>
                                </a:lnTo>
                                <a:lnTo>
                                  <a:pt x="83820" y="1991868"/>
                                </a:lnTo>
                                <a:lnTo>
                                  <a:pt x="82296" y="1990344"/>
                                </a:lnTo>
                                <a:lnTo>
                                  <a:pt x="94488" y="1997964"/>
                                </a:lnTo>
                                <a:lnTo>
                                  <a:pt x="92964" y="1997964"/>
                                </a:lnTo>
                                <a:lnTo>
                                  <a:pt x="103632" y="2004060"/>
                                </a:lnTo>
                                <a:lnTo>
                                  <a:pt x="102108" y="2004060"/>
                                </a:lnTo>
                                <a:lnTo>
                                  <a:pt x="115824" y="2010156"/>
                                </a:lnTo>
                                <a:lnTo>
                                  <a:pt x="114300" y="2008632"/>
                                </a:lnTo>
                                <a:lnTo>
                                  <a:pt x="126492" y="2014728"/>
                                </a:lnTo>
                                <a:lnTo>
                                  <a:pt x="124968" y="2013204"/>
                                </a:lnTo>
                                <a:lnTo>
                                  <a:pt x="138684" y="2017776"/>
                                </a:lnTo>
                                <a:lnTo>
                                  <a:pt x="137160" y="2016252"/>
                                </a:lnTo>
                                <a:lnTo>
                                  <a:pt x="150876" y="2019300"/>
                                </a:lnTo>
                                <a:lnTo>
                                  <a:pt x="163068" y="2019300"/>
                                </a:lnTo>
                                <a:lnTo>
                                  <a:pt x="163830" y="2019300"/>
                                </a:lnTo>
                                <a:lnTo>
                                  <a:pt x="163830" y="2055876"/>
                                </a:lnTo>
                                <a:lnTo>
                                  <a:pt x="146304" y="2055876"/>
                                </a:lnTo>
                                <a:lnTo>
                                  <a:pt x="131064" y="2052828"/>
                                </a:lnTo>
                                <a:lnTo>
                                  <a:pt x="115824" y="2049780"/>
                                </a:lnTo>
                                <a:lnTo>
                                  <a:pt x="100584" y="2043683"/>
                                </a:lnTo>
                                <a:lnTo>
                                  <a:pt x="85344" y="2037588"/>
                                </a:lnTo>
                                <a:lnTo>
                                  <a:pt x="73152" y="2028444"/>
                                </a:lnTo>
                                <a:lnTo>
                                  <a:pt x="59436" y="2019300"/>
                                </a:lnTo>
                                <a:lnTo>
                                  <a:pt x="48768" y="2008632"/>
                                </a:lnTo>
                                <a:lnTo>
                                  <a:pt x="38100" y="1997964"/>
                                </a:lnTo>
                                <a:lnTo>
                                  <a:pt x="28956" y="1984248"/>
                                </a:lnTo>
                                <a:lnTo>
                                  <a:pt x="19812" y="1972056"/>
                                </a:lnTo>
                                <a:lnTo>
                                  <a:pt x="13716" y="1956816"/>
                                </a:lnTo>
                                <a:lnTo>
                                  <a:pt x="7620" y="1941576"/>
                                </a:lnTo>
                                <a:lnTo>
                                  <a:pt x="4572" y="1926336"/>
                                </a:lnTo>
                                <a:lnTo>
                                  <a:pt x="1524" y="1911096"/>
                                </a:lnTo>
                                <a:lnTo>
                                  <a:pt x="0" y="1894332"/>
                                </a:lnTo>
                                <a:lnTo>
                                  <a:pt x="0" y="163068"/>
                                </a:lnTo>
                                <a:lnTo>
                                  <a:pt x="0" y="161544"/>
                                </a:lnTo>
                                <a:lnTo>
                                  <a:pt x="1524" y="146304"/>
                                </a:lnTo>
                                <a:lnTo>
                                  <a:pt x="4572" y="129540"/>
                                </a:lnTo>
                                <a:lnTo>
                                  <a:pt x="7620" y="114300"/>
                                </a:lnTo>
                                <a:lnTo>
                                  <a:pt x="13716" y="99060"/>
                                </a:lnTo>
                                <a:lnTo>
                                  <a:pt x="19812" y="85344"/>
                                </a:lnTo>
                                <a:lnTo>
                                  <a:pt x="28956" y="71628"/>
                                </a:lnTo>
                                <a:lnTo>
                                  <a:pt x="38100" y="59436"/>
                                </a:lnTo>
                                <a:lnTo>
                                  <a:pt x="48768" y="47244"/>
                                </a:lnTo>
                                <a:lnTo>
                                  <a:pt x="59436" y="36576"/>
                                </a:lnTo>
                                <a:lnTo>
                                  <a:pt x="73152" y="27432"/>
                                </a:lnTo>
                                <a:lnTo>
                                  <a:pt x="85344" y="19812"/>
                                </a:lnTo>
                                <a:lnTo>
                                  <a:pt x="100584" y="12192"/>
                                </a:lnTo>
                                <a:lnTo>
                                  <a:pt x="115824" y="6096"/>
                                </a:lnTo>
                                <a:lnTo>
                                  <a:pt x="131064" y="3047"/>
                                </a:lnTo>
                                <a:lnTo>
                                  <a:pt x="146304"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06" name="Shape 4606"/>
                        <wps:cNvSpPr/>
                        <wps:spPr>
                          <a:xfrm>
                            <a:off x="256796" y="2288560"/>
                            <a:ext cx="71628" cy="59545"/>
                          </a:xfrm>
                          <a:custGeom>
                            <a:avLst/>
                            <a:gdLst/>
                            <a:ahLst/>
                            <a:cxnLst/>
                            <a:rect l="0" t="0" r="0" b="0"/>
                            <a:pathLst>
                              <a:path w="71628" h="59545">
                                <a:moveTo>
                                  <a:pt x="71628" y="0"/>
                                </a:moveTo>
                                <a:lnTo>
                                  <a:pt x="71628" y="43628"/>
                                </a:lnTo>
                                <a:lnTo>
                                  <a:pt x="63246" y="47353"/>
                                </a:lnTo>
                                <a:lnTo>
                                  <a:pt x="48006" y="53449"/>
                                </a:lnTo>
                                <a:lnTo>
                                  <a:pt x="32766" y="56497"/>
                                </a:lnTo>
                                <a:lnTo>
                                  <a:pt x="16002" y="59545"/>
                                </a:lnTo>
                                <a:lnTo>
                                  <a:pt x="0" y="59545"/>
                                </a:lnTo>
                                <a:lnTo>
                                  <a:pt x="0" y="22969"/>
                                </a:lnTo>
                                <a:lnTo>
                                  <a:pt x="762" y="22969"/>
                                </a:lnTo>
                                <a:lnTo>
                                  <a:pt x="11430" y="22969"/>
                                </a:lnTo>
                                <a:lnTo>
                                  <a:pt x="25146" y="19921"/>
                                </a:lnTo>
                                <a:lnTo>
                                  <a:pt x="23622" y="21445"/>
                                </a:lnTo>
                                <a:lnTo>
                                  <a:pt x="37338" y="16873"/>
                                </a:lnTo>
                                <a:lnTo>
                                  <a:pt x="35814" y="18397"/>
                                </a:lnTo>
                                <a:lnTo>
                                  <a:pt x="49530" y="12301"/>
                                </a:lnTo>
                                <a:lnTo>
                                  <a:pt x="48006" y="13825"/>
                                </a:lnTo>
                                <a:lnTo>
                                  <a:pt x="60198" y="7729"/>
                                </a:lnTo>
                                <a:lnTo>
                                  <a:pt x="58674" y="7729"/>
                                </a:lnTo>
                                <a:lnTo>
                                  <a:pt x="70866" y="1633"/>
                                </a:lnTo>
                                <a:lnTo>
                                  <a:pt x="69342" y="1633"/>
                                </a:lnTo>
                                <a:lnTo>
                                  <a:pt x="7162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07" name="Shape 4607"/>
                        <wps:cNvSpPr/>
                        <wps:spPr>
                          <a:xfrm>
                            <a:off x="275846" y="447677"/>
                            <a:ext cx="0" cy="3048"/>
                          </a:xfrm>
                          <a:custGeom>
                            <a:avLst/>
                            <a:gdLst/>
                            <a:ahLst/>
                            <a:cxnLst/>
                            <a:rect l="0" t="0" r="0" b="0"/>
                            <a:pathLst>
                              <a:path h="3048">
                                <a:moveTo>
                                  <a:pt x="0" y="3048"/>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08" name="Shape 4608"/>
                        <wps:cNvSpPr/>
                        <wps:spPr>
                          <a:xfrm>
                            <a:off x="256796" y="363857"/>
                            <a:ext cx="71628" cy="252984"/>
                          </a:xfrm>
                          <a:custGeom>
                            <a:avLst/>
                            <a:gdLst/>
                            <a:ahLst/>
                            <a:cxnLst/>
                            <a:rect l="0" t="0" r="0" b="0"/>
                            <a:pathLst>
                              <a:path w="71628" h="252984">
                                <a:moveTo>
                                  <a:pt x="63246" y="0"/>
                                </a:moveTo>
                                <a:lnTo>
                                  <a:pt x="71628" y="0"/>
                                </a:lnTo>
                                <a:lnTo>
                                  <a:pt x="71628" y="36728"/>
                                </a:lnTo>
                                <a:lnTo>
                                  <a:pt x="64770" y="38100"/>
                                </a:lnTo>
                                <a:lnTo>
                                  <a:pt x="67818" y="36576"/>
                                </a:lnTo>
                                <a:lnTo>
                                  <a:pt x="60198" y="38100"/>
                                </a:lnTo>
                                <a:lnTo>
                                  <a:pt x="61722" y="38100"/>
                                </a:lnTo>
                                <a:lnTo>
                                  <a:pt x="55626" y="39624"/>
                                </a:lnTo>
                                <a:lnTo>
                                  <a:pt x="57150" y="39624"/>
                                </a:lnTo>
                                <a:lnTo>
                                  <a:pt x="49530" y="41148"/>
                                </a:lnTo>
                                <a:lnTo>
                                  <a:pt x="52578" y="41148"/>
                                </a:lnTo>
                                <a:lnTo>
                                  <a:pt x="44958" y="44196"/>
                                </a:lnTo>
                                <a:lnTo>
                                  <a:pt x="46482" y="42672"/>
                                </a:lnTo>
                                <a:lnTo>
                                  <a:pt x="41910" y="47244"/>
                                </a:lnTo>
                                <a:lnTo>
                                  <a:pt x="43434" y="45720"/>
                                </a:lnTo>
                                <a:lnTo>
                                  <a:pt x="32766" y="53340"/>
                                </a:lnTo>
                                <a:lnTo>
                                  <a:pt x="35814" y="51816"/>
                                </a:lnTo>
                                <a:lnTo>
                                  <a:pt x="26670" y="62484"/>
                                </a:lnTo>
                                <a:lnTo>
                                  <a:pt x="28194" y="59436"/>
                                </a:lnTo>
                                <a:lnTo>
                                  <a:pt x="23622" y="65532"/>
                                </a:lnTo>
                                <a:lnTo>
                                  <a:pt x="25146" y="64008"/>
                                </a:lnTo>
                                <a:lnTo>
                                  <a:pt x="22098" y="70104"/>
                                </a:lnTo>
                                <a:lnTo>
                                  <a:pt x="22098" y="68580"/>
                                </a:lnTo>
                                <a:lnTo>
                                  <a:pt x="20574" y="76200"/>
                                </a:lnTo>
                                <a:lnTo>
                                  <a:pt x="20574" y="73152"/>
                                </a:lnTo>
                                <a:lnTo>
                                  <a:pt x="19050" y="80772"/>
                                </a:lnTo>
                                <a:lnTo>
                                  <a:pt x="19050" y="83820"/>
                                </a:lnTo>
                                <a:lnTo>
                                  <a:pt x="17526" y="91440"/>
                                </a:lnTo>
                                <a:lnTo>
                                  <a:pt x="17526" y="215053"/>
                                </a:lnTo>
                                <a:lnTo>
                                  <a:pt x="25146" y="213360"/>
                                </a:lnTo>
                                <a:lnTo>
                                  <a:pt x="23622" y="213360"/>
                                </a:lnTo>
                                <a:lnTo>
                                  <a:pt x="37338" y="210312"/>
                                </a:lnTo>
                                <a:lnTo>
                                  <a:pt x="35814" y="210312"/>
                                </a:lnTo>
                                <a:lnTo>
                                  <a:pt x="49530" y="205740"/>
                                </a:lnTo>
                                <a:lnTo>
                                  <a:pt x="48006" y="207264"/>
                                </a:lnTo>
                                <a:lnTo>
                                  <a:pt x="60198" y="201168"/>
                                </a:lnTo>
                                <a:lnTo>
                                  <a:pt x="58674" y="201168"/>
                                </a:lnTo>
                                <a:lnTo>
                                  <a:pt x="70866" y="195072"/>
                                </a:lnTo>
                                <a:lnTo>
                                  <a:pt x="69342" y="195072"/>
                                </a:lnTo>
                                <a:lnTo>
                                  <a:pt x="71628" y="193439"/>
                                </a:lnTo>
                                <a:lnTo>
                                  <a:pt x="71628" y="236136"/>
                                </a:lnTo>
                                <a:lnTo>
                                  <a:pt x="63246" y="240792"/>
                                </a:lnTo>
                                <a:lnTo>
                                  <a:pt x="48006" y="246888"/>
                                </a:lnTo>
                                <a:lnTo>
                                  <a:pt x="32766" y="249936"/>
                                </a:lnTo>
                                <a:lnTo>
                                  <a:pt x="16002" y="252984"/>
                                </a:lnTo>
                                <a:lnTo>
                                  <a:pt x="0" y="252984"/>
                                </a:lnTo>
                                <a:lnTo>
                                  <a:pt x="0" y="35338"/>
                                </a:lnTo>
                                <a:lnTo>
                                  <a:pt x="8382" y="25908"/>
                                </a:lnTo>
                                <a:lnTo>
                                  <a:pt x="20574" y="15240"/>
                                </a:lnTo>
                                <a:lnTo>
                                  <a:pt x="28194" y="10668"/>
                                </a:lnTo>
                                <a:lnTo>
                                  <a:pt x="35814" y="7620"/>
                                </a:lnTo>
                                <a:lnTo>
                                  <a:pt x="44958" y="4572"/>
                                </a:lnTo>
                                <a:lnTo>
                                  <a:pt x="54102" y="1524"/>
                                </a:lnTo>
                                <a:lnTo>
                                  <a:pt x="6324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09" name="Shape 4609"/>
                        <wps:cNvSpPr/>
                        <wps:spPr>
                          <a:xfrm>
                            <a:off x="256796" y="292229"/>
                            <a:ext cx="71628" cy="36652"/>
                          </a:xfrm>
                          <a:custGeom>
                            <a:avLst/>
                            <a:gdLst/>
                            <a:ahLst/>
                            <a:cxnLst/>
                            <a:rect l="0" t="0" r="0" b="0"/>
                            <a:pathLst>
                              <a:path w="71628" h="36652">
                                <a:moveTo>
                                  <a:pt x="0" y="0"/>
                                </a:moveTo>
                                <a:lnTo>
                                  <a:pt x="71628" y="0"/>
                                </a:lnTo>
                                <a:lnTo>
                                  <a:pt x="71628" y="36576"/>
                                </a:lnTo>
                                <a:lnTo>
                                  <a:pt x="762" y="36576"/>
                                </a:lnTo>
                                <a:lnTo>
                                  <a:pt x="0" y="36652"/>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10" name="Shape 4610"/>
                        <wps:cNvSpPr/>
                        <wps:spPr>
                          <a:xfrm>
                            <a:off x="328424" y="363857"/>
                            <a:ext cx="5305807" cy="1968331"/>
                          </a:xfrm>
                          <a:custGeom>
                            <a:avLst/>
                            <a:gdLst/>
                            <a:ahLst/>
                            <a:cxnLst/>
                            <a:rect l="0" t="0" r="0" b="0"/>
                            <a:pathLst>
                              <a:path w="5305807" h="1968331">
                                <a:moveTo>
                                  <a:pt x="0" y="0"/>
                                </a:moveTo>
                                <a:lnTo>
                                  <a:pt x="9906" y="0"/>
                                </a:lnTo>
                                <a:lnTo>
                                  <a:pt x="19050" y="1524"/>
                                </a:lnTo>
                                <a:lnTo>
                                  <a:pt x="26670" y="4572"/>
                                </a:lnTo>
                                <a:lnTo>
                                  <a:pt x="35814" y="7620"/>
                                </a:lnTo>
                                <a:lnTo>
                                  <a:pt x="43434" y="10668"/>
                                </a:lnTo>
                                <a:lnTo>
                                  <a:pt x="51054" y="15240"/>
                                </a:lnTo>
                                <a:lnTo>
                                  <a:pt x="64770" y="25908"/>
                                </a:lnTo>
                                <a:lnTo>
                                  <a:pt x="75438" y="39624"/>
                                </a:lnTo>
                                <a:lnTo>
                                  <a:pt x="80010" y="47244"/>
                                </a:lnTo>
                                <a:lnTo>
                                  <a:pt x="83058" y="54864"/>
                                </a:lnTo>
                                <a:lnTo>
                                  <a:pt x="86106" y="64008"/>
                                </a:lnTo>
                                <a:lnTo>
                                  <a:pt x="89154" y="73152"/>
                                </a:lnTo>
                                <a:lnTo>
                                  <a:pt x="90678" y="80772"/>
                                </a:lnTo>
                                <a:lnTo>
                                  <a:pt x="90678" y="91440"/>
                                </a:lnTo>
                                <a:lnTo>
                                  <a:pt x="90678" y="106680"/>
                                </a:lnTo>
                                <a:lnTo>
                                  <a:pt x="90678" y="1659636"/>
                                </a:lnTo>
                                <a:lnTo>
                                  <a:pt x="5305807" y="1659636"/>
                                </a:lnTo>
                                <a:lnTo>
                                  <a:pt x="5305807" y="1696212"/>
                                </a:lnTo>
                                <a:lnTo>
                                  <a:pt x="90678" y="1696212"/>
                                </a:lnTo>
                                <a:lnTo>
                                  <a:pt x="90678" y="1839468"/>
                                </a:lnTo>
                                <a:lnTo>
                                  <a:pt x="87630" y="1854708"/>
                                </a:lnTo>
                                <a:lnTo>
                                  <a:pt x="83058" y="1869948"/>
                                </a:lnTo>
                                <a:lnTo>
                                  <a:pt x="78486" y="1885188"/>
                                </a:lnTo>
                                <a:lnTo>
                                  <a:pt x="70866" y="1900428"/>
                                </a:lnTo>
                                <a:lnTo>
                                  <a:pt x="63246" y="1912620"/>
                                </a:lnTo>
                                <a:lnTo>
                                  <a:pt x="54102" y="1926336"/>
                                </a:lnTo>
                                <a:lnTo>
                                  <a:pt x="43434" y="1937004"/>
                                </a:lnTo>
                                <a:lnTo>
                                  <a:pt x="31242" y="1947672"/>
                                </a:lnTo>
                                <a:lnTo>
                                  <a:pt x="19050" y="1956816"/>
                                </a:lnTo>
                                <a:lnTo>
                                  <a:pt x="5334" y="1965960"/>
                                </a:lnTo>
                                <a:lnTo>
                                  <a:pt x="0" y="1968331"/>
                                </a:lnTo>
                                <a:lnTo>
                                  <a:pt x="0" y="1924703"/>
                                </a:lnTo>
                                <a:lnTo>
                                  <a:pt x="8382" y="1918716"/>
                                </a:lnTo>
                                <a:lnTo>
                                  <a:pt x="6858" y="1920240"/>
                                </a:lnTo>
                                <a:lnTo>
                                  <a:pt x="17526" y="1911096"/>
                                </a:lnTo>
                                <a:lnTo>
                                  <a:pt x="16002" y="1911096"/>
                                </a:lnTo>
                                <a:lnTo>
                                  <a:pt x="25146" y="1901952"/>
                                </a:lnTo>
                                <a:lnTo>
                                  <a:pt x="25146" y="1903476"/>
                                </a:lnTo>
                                <a:lnTo>
                                  <a:pt x="32766" y="1891284"/>
                                </a:lnTo>
                                <a:lnTo>
                                  <a:pt x="31242" y="1892808"/>
                                </a:lnTo>
                                <a:lnTo>
                                  <a:pt x="38862" y="1880616"/>
                                </a:lnTo>
                                <a:lnTo>
                                  <a:pt x="38862" y="1882140"/>
                                </a:lnTo>
                                <a:lnTo>
                                  <a:pt x="44958" y="1869948"/>
                                </a:lnTo>
                                <a:lnTo>
                                  <a:pt x="43434" y="1871472"/>
                                </a:lnTo>
                                <a:lnTo>
                                  <a:pt x="48006" y="1859280"/>
                                </a:lnTo>
                                <a:lnTo>
                                  <a:pt x="48006" y="1860804"/>
                                </a:lnTo>
                                <a:lnTo>
                                  <a:pt x="51054" y="1847088"/>
                                </a:lnTo>
                                <a:lnTo>
                                  <a:pt x="51054" y="1848612"/>
                                </a:lnTo>
                                <a:lnTo>
                                  <a:pt x="52578" y="1833372"/>
                                </a:lnTo>
                                <a:lnTo>
                                  <a:pt x="52578" y="1836420"/>
                                </a:lnTo>
                                <a:lnTo>
                                  <a:pt x="54102" y="1821180"/>
                                </a:lnTo>
                                <a:lnTo>
                                  <a:pt x="54102" y="1677924"/>
                                </a:lnTo>
                                <a:lnTo>
                                  <a:pt x="54102" y="1659636"/>
                                </a:lnTo>
                                <a:lnTo>
                                  <a:pt x="54102" y="193548"/>
                                </a:lnTo>
                                <a:lnTo>
                                  <a:pt x="43434" y="205740"/>
                                </a:lnTo>
                                <a:lnTo>
                                  <a:pt x="31242" y="216408"/>
                                </a:lnTo>
                                <a:lnTo>
                                  <a:pt x="19050" y="225552"/>
                                </a:lnTo>
                                <a:lnTo>
                                  <a:pt x="5334" y="233172"/>
                                </a:lnTo>
                                <a:lnTo>
                                  <a:pt x="0" y="236136"/>
                                </a:lnTo>
                                <a:lnTo>
                                  <a:pt x="0" y="193439"/>
                                </a:lnTo>
                                <a:lnTo>
                                  <a:pt x="8382" y="187452"/>
                                </a:lnTo>
                                <a:lnTo>
                                  <a:pt x="6858" y="188976"/>
                                </a:lnTo>
                                <a:lnTo>
                                  <a:pt x="17526" y="179832"/>
                                </a:lnTo>
                                <a:lnTo>
                                  <a:pt x="16002" y="179832"/>
                                </a:lnTo>
                                <a:lnTo>
                                  <a:pt x="25146" y="170688"/>
                                </a:lnTo>
                                <a:lnTo>
                                  <a:pt x="25146" y="172212"/>
                                </a:lnTo>
                                <a:lnTo>
                                  <a:pt x="32766" y="160020"/>
                                </a:lnTo>
                                <a:lnTo>
                                  <a:pt x="31242" y="161544"/>
                                </a:lnTo>
                                <a:lnTo>
                                  <a:pt x="38862" y="149352"/>
                                </a:lnTo>
                                <a:lnTo>
                                  <a:pt x="38862" y="150876"/>
                                </a:lnTo>
                                <a:lnTo>
                                  <a:pt x="44958" y="138684"/>
                                </a:lnTo>
                                <a:lnTo>
                                  <a:pt x="43434" y="140208"/>
                                </a:lnTo>
                                <a:lnTo>
                                  <a:pt x="48006" y="128016"/>
                                </a:lnTo>
                                <a:lnTo>
                                  <a:pt x="48006" y="129540"/>
                                </a:lnTo>
                                <a:lnTo>
                                  <a:pt x="51054" y="115824"/>
                                </a:lnTo>
                                <a:lnTo>
                                  <a:pt x="51054" y="117348"/>
                                </a:lnTo>
                                <a:lnTo>
                                  <a:pt x="52578" y="102108"/>
                                </a:lnTo>
                                <a:lnTo>
                                  <a:pt x="52578" y="105156"/>
                                </a:lnTo>
                                <a:lnTo>
                                  <a:pt x="54102" y="89916"/>
                                </a:lnTo>
                                <a:lnTo>
                                  <a:pt x="54102" y="86868"/>
                                </a:lnTo>
                                <a:lnTo>
                                  <a:pt x="52578" y="79248"/>
                                </a:lnTo>
                                <a:lnTo>
                                  <a:pt x="52578" y="80772"/>
                                </a:lnTo>
                                <a:lnTo>
                                  <a:pt x="51054" y="73152"/>
                                </a:lnTo>
                                <a:lnTo>
                                  <a:pt x="51054" y="76200"/>
                                </a:lnTo>
                                <a:lnTo>
                                  <a:pt x="49530" y="68580"/>
                                </a:lnTo>
                                <a:lnTo>
                                  <a:pt x="49530" y="70104"/>
                                </a:lnTo>
                                <a:lnTo>
                                  <a:pt x="46482" y="64008"/>
                                </a:lnTo>
                                <a:lnTo>
                                  <a:pt x="48006" y="65532"/>
                                </a:lnTo>
                                <a:lnTo>
                                  <a:pt x="43434" y="59436"/>
                                </a:lnTo>
                                <a:lnTo>
                                  <a:pt x="44958" y="62484"/>
                                </a:lnTo>
                                <a:lnTo>
                                  <a:pt x="37973" y="52705"/>
                                </a:lnTo>
                                <a:lnTo>
                                  <a:pt x="28194" y="45720"/>
                                </a:lnTo>
                                <a:lnTo>
                                  <a:pt x="31242" y="47244"/>
                                </a:lnTo>
                                <a:lnTo>
                                  <a:pt x="25146" y="42672"/>
                                </a:lnTo>
                                <a:lnTo>
                                  <a:pt x="26670" y="44196"/>
                                </a:lnTo>
                                <a:lnTo>
                                  <a:pt x="20574" y="41148"/>
                                </a:lnTo>
                                <a:lnTo>
                                  <a:pt x="22098" y="41148"/>
                                </a:lnTo>
                                <a:lnTo>
                                  <a:pt x="16002" y="39624"/>
                                </a:lnTo>
                                <a:lnTo>
                                  <a:pt x="17526" y="39624"/>
                                </a:lnTo>
                                <a:lnTo>
                                  <a:pt x="9906" y="38100"/>
                                </a:lnTo>
                                <a:lnTo>
                                  <a:pt x="11430" y="38100"/>
                                </a:lnTo>
                                <a:lnTo>
                                  <a:pt x="5334" y="36576"/>
                                </a:lnTo>
                                <a:lnTo>
                                  <a:pt x="6858" y="38100"/>
                                </a:lnTo>
                                <a:lnTo>
                                  <a:pt x="0" y="36728"/>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11" name="Shape 4611"/>
                        <wps:cNvSpPr/>
                        <wps:spPr>
                          <a:xfrm>
                            <a:off x="328424" y="20043"/>
                            <a:ext cx="5305807" cy="308763"/>
                          </a:xfrm>
                          <a:custGeom>
                            <a:avLst/>
                            <a:gdLst/>
                            <a:ahLst/>
                            <a:cxnLst/>
                            <a:rect l="0" t="0" r="0" b="0"/>
                            <a:pathLst>
                              <a:path w="5305807" h="308763">
                                <a:moveTo>
                                  <a:pt x="5305807" y="0"/>
                                </a:moveTo>
                                <a:lnTo>
                                  <a:pt x="5305807" y="42825"/>
                                </a:lnTo>
                                <a:lnTo>
                                  <a:pt x="5296662" y="49683"/>
                                </a:lnTo>
                                <a:lnTo>
                                  <a:pt x="5289043" y="57303"/>
                                </a:lnTo>
                                <a:lnTo>
                                  <a:pt x="5289043" y="55779"/>
                                </a:lnTo>
                                <a:lnTo>
                                  <a:pt x="5279898" y="66447"/>
                                </a:lnTo>
                                <a:lnTo>
                                  <a:pt x="5281423" y="64923"/>
                                </a:lnTo>
                                <a:lnTo>
                                  <a:pt x="5273802" y="77115"/>
                                </a:lnTo>
                                <a:lnTo>
                                  <a:pt x="5273802" y="75591"/>
                                </a:lnTo>
                                <a:lnTo>
                                  <a:pt x="5266182" y="86259"/>
                                </a:lnTo>
                                <a:lnTo>
                                  <a:pt x="5267707" y="84734"/>
                                </a:lnTo>
                                <a:lnTo>
                                  <a:pt x="5261610" y="98451"/>
                                </a:lnTo>
                                <a:lnTo>
                                  <a:pt x="5261610" y="95403"/>
                                </a:lnTo>
                                <a:lnTo>
                                  <a:pt x="5257038" y="109119"/>
                                </a:lnTo>
                                <a:lnTo>
                                  <a:pt x="5258562" y="107595"/>
                                </a:lnTo>
                                <a:lnTo>
                                  <a:pt x="5253990" y="121311"/>
                                </a:lnTo>
                                <a:lnTo>
                                  <a:pt x="5255514" y="119787"/>
                                </a:lnTo>
                                <a:lnTo>
                                  <a:pt x="5252466" y="133503"/>
                                </a:lnTo>
                                <a:lnTo>
                                  <a:pt x="5252466" y="145695"/>
                                </a:lnTo>
                                <a:lnTo>
                                  <a:pt x="5252466" y="147219"/>
                                </a:lnTo>
                                <a:lnTo>
                                  <a:pt x="5252466" y="150267"/>
                                </a:lnTo>
                                <a:lnTo>
                                  <a:pt x="5253990" y="157887"/>
                                </a:lnTo>
                                <a:lnTo>
                                  <a:pt x="5252466" y="156363"/>
                                </a:lnTo>
                                <a:lnTo>
                                  <a:pt x="5255514" y="162459"/>
                                </a:lnTo>
                                <a:lnTo>
                                  <a:pt x="5253990" y="160934"/>
                                </a:lnTo>
                                <a:lnTo>
                                  <a:pt x="5257038" y="168555"/>
                                </a:lnTo>
                                <a:lnTo>
                                  <a:pt x="5255514" y="165507"/>
                                </a:lnTo>
                                <a:lnTo>
                                  <a:pt x="5258562" y="171603"/>
                                </a:lnTo>
                                <a:lnTo>
                                  <a:pt x="5258562" y="170079"/>
                                </a:lnTo>
                                <a:lnTo>
                                  <a:pt x="5261610" y="176175"/>
                                </a:lnTo>
                                <a:lnTo>
                                  <a:pt x="5260086" y="174651"/>
                                </a:lnTo>
                                <a:lnTo>
                                  <a:pt x="5267824" y="183678"/>
                                </a:lnTo>
                                <a:lnTo>
                                  <a:pt x="5276850" y="191415"/>
                                </a:lnTo>
                                <a:lnTo>
                                  <a:pt x="5275326" y="189891"/>
                                </a:lnTo>
                                <a:lnTo>
                                  <a:pt x="5281423" y="192939"/>
                                </a:lnTo>
                                <a:lnTo>
                                  <a:pt x="5279898" y="192939"/>
                                </a:lnTo>
                                <a:lnTo>
                                  <a:pt x="5285995" y="195987"/>
                                </a:lnTo>
                                <a:lnTo>
                                  <a:pt x="5284471" y="194463"/>
                                </a:lnTo>
                                <a:lnTo>
                                  <a:pt x="5290566" y="197511"/>
                                </a:lnTo>
                                <a:lnTo>
                                  <a:pt x="5289043" y="197511"/>
                                </a:lnTo>
                                <a:lnTo>
                                  <a:pt x="5295138" y="199034"/>
                                </a:lnTo>
                                <a:lnTo>
                                  <a:pt x="5299711" y="199034"/>
                                </a:lnTo>
                                <a:lnTo>
                                  <a:pt x="5301234" y="199034"/>
                                </a:lnTo>
                                <a:lnTo>
                                  <a:pt x="5304283" y="199034"/>
                                </a:lnTo>
                                <a:lnTo>
                                  <a:pt x="5305807" y="199034"/>
                                </a:lnTo>
                                <a:lnTo>
                                  <a:pt x="5305807" y="237134"/>
                                </a:lnTo>
                                <a:lnTo>
                                  <a:pt x="5296662" y="235611"/>
                                </a:lnTo>
                                <a:lnTo>
                                  <a:pt x="5287518" y="234087"/>
                                </a:lnTo>
                                <a:lnTo>
                                  <a:pt x="5278374" y="232563"/>
                                </a:lnTo>
                                <a:lnTo>
                                  <a:pt x="5270754" y="229515"/>
                                </a:lnTo>
                                <a:lnTo>
                                  <a:pt x="5263134" y="226467"/>
                                </a:lnTo>
                                <a:lnTo>
                                  <a:pt x="5253990" y="220371"/>
                                </a:lnTo>
                                <a:lnTo>
                                  <a:pt x="5252466" y="219037"/>
                                </a:lnTo>
                                <a:lnTo>
                                  <a:pt x="5252466" y="272187"/>
                                </a:lnTo>
                                <a:lnTo>
                                  <a:pt x="5305807" y="272187"/>
                                </a:lnTo>
                                <a:lnTo>
                                  <a:pt x="5305807" y="308763"/>
                                </a:lnTo>
                                <a:lnTo>
                                  <a:pt x="5252466" y="308763"/>
                                </a:lnTo>
                                <a:lnTo>
                                  <a:pt x="5234178" y="308763"/>
                                </a:lnTo>
                                <a:lnTo>
                                  <a:pt x="0" y="308763"/>
                                </a:lnTo>
                                <a:lnTo>
                                  <a:pt x="0" y="272187"/>
                                </a:lnTo>
                                <a:lnTo>
                                  <a:pt x="5214366" y="272187"/>
                                </a:lnTo>
                                <a:lnTo>
                                  <a:pt x="5214366" y="147219"/>
                                </a:lnTo>
                                <a:lnTo>
                                  <a:pt x="5214366" y="145695"/>
                                </a:lnTo>
                                <a:lnTo>
                                  <a:pt x="5215890" y="128931"/>
                                </a:lnTo>
                                <a:lnTo>
                                  <a:pt x="5218938" y="113691"/>
                                </a:lnTo>
                                <a:lnTo>
                                  <a:pt x="5221986" y="96927"/>
                                </a:lnTo>
                                <a:lnTo>
                                  <a:pt x="5228082" y="83211"/>
                                </a:lnTo>
                                <a:lnTo>
                                  <a:pt x="5234178" y="67971"/>
                                </a:lnTo>
                                <a:lnTo>
                                  <a:pt x="5243323" y="54255"/>
                                </a:lnTo>
                                <a:lnTo>
                                  <a:pt x="5252466" y="42063"/>
                                </a:lnTo>
                                <a:lnTo>
                                  <a:pt x="5263134" y="31395"/>
                                </a:lnTo>
                                <a:lnTo>
                                  <a:pt x="5273802" y="20727"/>
                                </a:lnTo>
                                <a:lnTo>
                                  <a:pt x="5287518" y="11583"/>
                                </a:lnTo>
                                <a:lnTo>
                                  <a:pt x="5299711" y="2439"/>
                                </a:lnTo>
                                <a:lnTo>
                                  <a:pt x="5305807"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12" name="Shape 4612"/>
                        <wps:cNvSpPr/>
                        <wps:spPr>
                          <a:xfrm>
                            <a:off x="5634230" y="1999981"/>
                            <a:ext cx="144780" cy="60089"/>
                          </a:xfrm>
                          <a:custGeom>
                            <a:avLst/>
                            <a:gdLst/>
                            <a:ahLst/>
                            <a:cxnLst/>
                            <a:rect l="0" t="0" r="0" b="0"/>
                            <a:pathLst>
                              <a:path w="144780" h="60089">
                                <a:moveTo>
                                  <a:pt x="144780" y="0"/>
                                </a:moveTo>
                                <a:lnTo>
                                  <a:pt x="144780" y="42817"/>
                                </a:lnTo>
                                <a:lnTo>
                                  <a:pt x="135636" y="47896"/>
                                </a:lnTo>
                                <a:lnTo>
                                  <a:pt x="120396" y="52469"/>
                                </a:lnTo>
                                <a:lnTo>
                                  <a:pt x="105156" y="57041"/>
                                </a:lnTo>
                                <a:lnTo>
                                  <a:pt x="88392" y="60089"/>
                                </a:lnTo>
                                <a:lnTo>
                                  <a:pt x="0" y="60089"/>
                                </a:lnTo>
                                <a:lnTo>
                                  <a:pt x="0" y="23513"/>
                                </a:lnTo>
                                <a:lnTo>
                                  <a:pt x="71627" y="23513"/>
                                </a:lnTo>
                                <a:lnTo>
                                  <a:pt x="85344" y="21989"/>
                                </a:lnTo>
                                <a:lnTo>
                                  <a:pt x="83820" y="21989"/>
                                </a:lnTo>
                                <a:lnTo>
                                  <a:pt x="99060" y="20465"/>
                                </a:lnTo>
                                <a:lnTo>
                                  <a:pt x="96011" y="20465"/>
                                </a:lnTo>
                                <a:lnTo>
                                  <a:pt x="111252" y="17416"/>
                                </a:lnTo>
                                <a:lnTo>
                                  <a:pt x="108204" y="17416"/>
                                </a:lnTo>
                                <a:lnTo>
                                  <a:pt x="121920" y="12845"/>
                                </a:lnTo>
                                <a:lnTo>
                                  <a:pt x="120396" y="14369"/>
                                </a:lnTo>
                                <a:lnTo>
                                  <a:pt x="132588" y="8273"/>
                                </a:lnTo>
                                <a:lnTo>
                                  <a:pt x="131064" y="8273"/>
                                </a:lnTo>
                                <a:lnTo>
                                  <a:pt x="143256" y="653"/>
                                </a:lnTo>
                                <a:lnTo>
                                  <a:pt x="141732" y="2177"/>
                                </a:lnTo>
                                <a:lnTo>
                                  <a:pt x="1447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13" name="Shape 4613"/>
                        <wps:cNvSpPr/>
                        <wps:spPr>
                          <a:xfrm>
                            <a:off x="5634230" y="2669"/>
                            <a:ext cx="144780" cy="326136"/>
                          </a:xfrm>
                          <a:custGeom>
                            <a:avLst/>
                            <a:gdLst/>
                            <a:ahLst/>
                            <a:cxnLst/>
                            <a:rect l="0" t="0" r="0" b="0"/>
                            <a:pathLst>
                              <a:path w="144780" h="326136">
                                <a:moveTo>
                                  <a:pt x="71627" y="0"/>
                                </a:moveTo>
                                <a:lnTo>
                                  <a:pt x="88392" y="1524"/>
                                </a:lnTo>
                                <a:lnTo>
                                  <a:pt x="105156" y="3048"/>
                                </a:lnTo>
                                <a:lnTo>
                                  <a:pt x="120396" y="7620"/>
                                </a:lnTo>
                                <a:lnTo>
                                  <a:pt x="135636" y="13716"/>
                                </a:lnTo>
                                <a:lnTo>
                                  <a:pt x="144780" y="17780"/>
                                </a:lnTo>
                                <a:lnTo>
                                  <a:pt x="144780" y="60524"/>
                                </a:lnTo>
                                <a:lnTo>
                                  <a:pt x="141732" y="57912"/>
                                </a:lnTo>
                                <a:lnTo>
                                  <a:pt x="143256" y="59436"/>
                                </a:lnTo>
                                <a:lnTo>
                                  <a:pt x="131064" y="51816"/>
                                </a:lnTo>
                                <a:lnTo>
                                  <a:pt x="132588" y="53340"/>
                                </a:lnTo>
                                <a:lnTo>
                                  <a:pt x="120396" y="47244"/>
                                </a:lnTo>
                                <a:lnTo>
                                  <a:pt x="121920" y="47244"/>
                                </a:lnTo>
                                <a:lnTo>
                                  <a:pt x="108204" y="42672"/>
                                </a:lnTo>
                                <a:lnTo>
                                  <a:pt x="111252" y="44196"/>
                                </a:lnTo>
                                <a:lnTo>
                                  <a:pt x="96011" y="39624"/>
                                </a:lnTo>
                                <a:lnTo>
                                  <a:pt x="99060" y="39624"/>
                                </a:lnTo>
                                <a:lnTo>
                                  <a:pt x="91439" y="38862"/>
                                </a:lnTo>
                                <a:lnTo>
                                  <a:pt x="91439" y="164592"/>
                                </a:lnTo>
                                <a:lnTo>
                                  <a:pt x="91439" y="287274"/>
                                </a:lnTo>
                                <a:lnTo>
                                  <a:pt x="99060" y="286512"/>
                                </a:lnTo>
                                <a:lnTo>
                                  <a:pt x="96011" y="286512"/>
                                </a:lnTo>
                                <a:lnTo>
                                  <a:pt x="111252" y="283464"/>
                                </a:lnTo>
                                <a:lnTo>
                                  <a:pt x="108204" y="283464"/>
                                </a:lnTo>
                                <a:lnTo>
                                  <a:pt x="121920" y="278892"/>
                                </a:lnTo>
                                <a:lnTo>
                                  <a:pt x="120396" y="278892"/>
                                </a:lnTo>
                                <a:lnTo>
                                  <a:pt x="132588" y="272796"/>
                                </a:lnTo>
                                <a:lnTo>
                                  <a:pt x="131064" y="274320"/>
                                </a:lnTo>
                                <a:lnTo>
                                  <a:pt x="143256" y="266700"/>
                                </a:lnTo>
                                <a:lnTo>
                                  <a:pt x="141732" y="268224"/>
                                </a:lnTo>
                                <a:lnTo>
                                  <a:pt x="144780" y="265612"/>
                                </a:lnTo>
                                <a:lnTo>
                                  <a:pt x="144780" y="308864"/>
                                </a:lnTo>
                                <a:lnTo>
                                  <a:pt x="135636" y="313944"/>
                                </a:lnTo>
                                <a:lnTo>
                                  <a:pt x="120396" y="318516"/>
                                </a:lnTo>
                                <a:lnTo>
                                  <a:pt x="105156" y="323088"/>
                                </a:lnTo>
                                <a:lnTo>
                                  <a:pt x="88392" y="324612"/>
                                </a:lnTo>
                                <a:lnTo>
                                  <a:pt x="73152" y="326136"/>
                                </a:lnTo>
                                <a:lnTo>
                                  <a:pt x="0" y="326136"/>
                                </a:lnTo>
                                <a:lnTo>
                                  <a:pt x="0" y="289560"/>
                                </a:lnTo>
                                <a:lnTo>
                                  <a:pt x="53339" y="289560"/>
                                </a:lnTo>
                                <a:lnTo>
                                  <a:pt x="53339" y="235374"/>
                                </a:lnTo>
                                <a:lnTo>
                                  <a:pt x="50292" y="237744"/>
                                </a:lnTo>
                                <a:lnTo>
                                  <a:pt x="42672" y="243840"/>
                                </a:lnTo>
                                <a:lnTo>
                                  <a:pt x="35052" y="246888"/>
                                </a:lnTo>
                                <a:lnTo>
                                  <a:pt x="27432" y="249936"/>
                                </a:lnTo>
                                <a:lnTo>
                                  <a:pt x="18288" y="251460"/>
                                </a:lnTo>
                                <a:lnTo>
                                  <a:pt x="9144" y="252984"/>
                                </a:lnTo>
                                <a:lnTo>
                                  <a:pt x="0" y="254508"/>
                                </a:lnTo>
                                <a:lnTo>
                                  <a:pt x="0" y="216408"/>
                                </a:lnTo>
                                <a:lnTo>
                                  <a:pt x="1524" y="216408"/>
                                </a:lnTo>
                                <a:lnTo>
                                  <a:pt x="4572" y="216408"/>
                                </a:lnTo>
                                <a:lnTo>
                                  <a:pt x="6096" y="216408"/>
                                </a:lnTo>
                                <a:lnTo>
                                  <a:pt x="10668" y="216408"/>
                                </a:lnTo>
                                <a:lnTo>
                                  <a:pt x="16764" y="214884"/>
                                </a:lnTo>
                                <a:lnTo>
                                  <a:pt x="15239" y="214884"/>
                                </a:lnTo>
                                <a:lnTo>
                                  <a:pt x="21336" y="211836"/>
                                </a:lnTo>
                                <a:lnTo>
                                  <a:pt x="19811" y="213360"/>
                                </a:lnTo>
                                <a:lnTo>
                                  <a:pt x="25908" y="210312"/>
                                </a:lnTo>
                                <a:lnTo>
                                  <a:pt x="24384" y="210312"/>
                                </a:lnTo>
                                <a:lnTo>
                                  <a:pt x="30480" y="207264"/>
                                </a:lnTo>
                                <a:lnTo>
                                  <a:pt x="28956" y="208788"/>
                                </a:lnTo>
                                <a:lnTo>
                                  <a:pt x="37983" y="201051"/>
                                </a:lnTo>
                                <a:lnTo>
                                  <a:pt x="45720" y="192024"/>
                                </a:lnTo>
                                <a:lnTo>
                                  <a:pt x="44196" y="193548"/>
                                </a:lnTo>
                                <a:lnTo>
                                  <a:pt x="47244" y="187452"/>
                                </a:lnTo>
                                <a:lnTo>
                                  <a:pt x="47244" y="188976"/>
                                </a:lnTo>
                                <a:lnTo>
                                  <a:pt x="48768" y="185927"/>
                                </a:lnTo>
                                <a:lnTo>
                                  <a:pt x="51816" y="178308"/>
                                </a:lnTo>
                                <a:lnTo>
                                  <a:pt x="50292" y="179832"/>
                                </a:lnTo>
                                <a:lnTo>
                                  <a:pt x="53339" y="173736"/>
                                </a:lnTo>
                                <a:lnTo>
                                  <a:pt x="51816" y="175260"/>
                                </a:lnTo>
                                <a:lnTo>
                                  <a:pt x="53339" y="167640"/>
                                </a:lnTo>
                                <a:lnTo>
                                  <a:pt x="53339" y="163068"/>
                                </a:lnTo>
                                <a:lnTo>
                                  <a:pt x="53641" y="163080"/>
                                </a:lnTo>
                                <a:lnTo>
                                  <a:pt x="59823" y="38214"/>
                                </a:lnTo>
                                <a:lnTo>
                                  <a:pt x="45720" y="39624"/>
                                </a:lnTo>
                                <a:lnTo>
                                  <a:pt x="47244" y="39624"/>
                                </a:lnTo>
                                <a:lnTo>
                                  <a:pt x="33527" y="44196"/>
                                </a:lnTo>
                                <a:lnTo>
                                  <a:pt x="35052" y="42672"/>
                                </a:lnTo>
                                <a:lnTo>
                                  <a:pt x="22860" y="47244"/>
                                </a:lnTo>
                                <a:lnTo>
                                  <a:pt x="24384" y="47244"/>
                                </a:lnTo>
                                <a:lnTo>
                                  <a:pt x="12192" y="53340"/>
                                </a:lnTo>
                                <a:lnTo>
                                  <a:pt x="13716" y="51816"/>
                                </a:lnTo>
                                <a:lnTo>
                                  <a:pt x="1524" y="59436"/>
                                </a:lnTo>
                                <a:lnTo>
                                  <a:pt x="3048" y="57912"/>
                                </a:lnTo>
                                <a:lnTo>
                                  <a:pt x="0" y="60198"/>
                                </a:lnTo>
                                <a:lnTo>
                                  <a:pt x="0" y="17373"/>
                                </a:lnTo>
                                <a:lnTo>
                                  <a:pt x="9144" y="13716"/>
                                </a:lnTo>
                                <a:lnTo>
                                  <a:pt x="24384" y="7620"/>
                                </a:lnTo>
                                <a:lnTo>
                                  <a:pt x="39624" y="3048"/>
                                </a:lnTo>
                                <a:lnTo>
                                  <a:pt x="54864" y="1524"/>
                                </a:lnTo>
                                <a:lnTo>
                                  <a:pt x="71627"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14" name="Shape 4614"/>
                        <wps:cNvSpPr/>
                        <wps:spPr>
                          <a:xfrm>
                            <a:off x="5779010" y="20449"/>
                            <a:ext cx="89916" cy="2022349"/>
                          </a:xfrm>
                          <a:custGeom>
                            <a:avLst/>
                            <a:gdLst/>
                            <a:ahLst/>
                            <a:cxnLst/>
                            <a:rect l="0" t="0" r="0" b="0"/>
                            <a:pathLst>
                              <a:path w="89916" h="2022349">
                                <a:moveTo>
                                  <a:pt x="0" y="0"/>
                                </a:moveTo>
                                <a:lnTo>
                                  <a:pt x="4573" y="2032"/>
                                </a:lnTo>
                                <a:lnTo>
                                  <a:pt x="18288" y="11176"/>
                                </a:lnTo>
                                <a:lnTo>
                                  <a:pt x="30480" y="20320"/>
                                </a:lnTo>
                                <a:lnTo>
                                  <a:pt x="42673" y="30989"/>
                                </a:lnTo>
                                <a:lnTo>
                                  <a:pt x="53340" y="41656"/>
                                </a:lnTo>
                                <a:lnTo>
                                  <a:pt x="62485" y="53849"/>
                                </a:lnTo>
                                <a:lnTo>
                                  <a:pt x="70104" y="67564"/>
                                </a:lnTo>
                                <a:lnTo>
                                  <a:pt x="77725" y="82805"/>
                                </a:lnTo>
                                <a:lnTo>
                                  <a:pt x="82297" y="96520"/>
                                </a:lnTo>
                                <a:lnTo>
                                  <a:pt x="86868" y="113285"/>
                                </a:lnTo>
                                <a:lnTo>
                                  <a:pt x="89916" y="128525"/>
                                </a:lnTo>
                                <a:lnTo>
                                  <a:pt x="89916" y="146812"/>
                                </a:lnTo>
                                <a:lnTo>
                                  <a:pt x="89916" y="162053"/>
                                </a:lnTo>
                                <a:lnTo>
                                  <a:pt x="89916" y="1893316"/>
                                </a:lnTo>
                                <a:lnTo>
                                  <a:pt x="86868" y="1910080"/>
                                </a:lnTo>
                                <a:lnTo>
                                  <a:pt x="82297" y="1925321"/>
                                </a:lnTo>
                                <a:lnTo>
                                  <a:pt x="77725" y="1940561"/>
                                </a:lnTo>
                                <a:lnTo>
                                  <a:pt x="70104" y="1954277"/>
                                </a:lnTo>
                                <a:lnTo>
                                  <a:pt x="62485" y="1967992"/>
                                </a:lnTo>
                                <a:lnTo>
                                  <a:pt x="53340" y="1980185"/>
                                </a:lnTo>
                                <a:lnTo>
                                  <a:pt x="42673" y="1992377"/>
                                </a:lnTo>
                                <a:lnTo>
                                  <a:pt x="30480" y="2003044"/>
                                </a:lnTo>
                                <a:lnTo>
                                  <a:pt x="18288" y="2012189"/>
                                </a:lnTo>
                                <a:lnTo>
                                  <a:pt x="4573" y="2019809"/>
                                </a:lnTo>
                                <a:lnTo>
                                  <a:pt x="0" y="2022349"/>
                                </a:lnTo>
                                <a:lnTo>
                                  <a:pt x="0" y="1979532"/>
                                </a:lnTo>
                                <a:lnTo>
                                  <a:pt x="7620" y="1974089"/>
                                </a:lnTo>
                                <a:lnTo>
                                  <a:pt x="6097" y="1974089"/>
                                </a:lnTo>
                                <a:lnTo>
                                  <a:pt x="15945" y="1965647"/>
                                </a:lnTo>
                                <a:lnTo>
                                  <a:pt x="24385" y="1955801"/>
                                </a:lnTo>
                                <a:lnTo>
                                  <a:pt x="24385" y="1957325"/>
                                </a:lnTo>
                                <a:lnTo>
                                  <a:pt x="32004" y="1946656"/>
                                </a:lnTo>
                                <a:lnTo>
                                  <a:pt x="30480" y="1948180"/>
                                </a:lnTo>
                                <a:lnTo>
                                  <a:pt x="38100" y="1935989"/>
                                </a:lnTo>
                                <a:lnTo>
                                  <a:pt x="38100" y="1937512"/>
                                </a:lnTo>
                                <a:lnTo>
                                  <a:pt x="44197" y="1925321"/>
                                </a:lnTo>
                                <a:lnTo>
                                  <a:pt x="42673" y="1926844"/>
                                </a:lnTo>
                                <a:lnTo>
                                  <a:pt x="47244" y="1913128"/>
                                </a:lnTo>
                                <a:lnTo>
                                  <a:pt x="47244" y="1916177"/>
                                </a:lnTo>
                                <a:lnTo>
                                  <a:pt x="50292" y="1900937"/>
                                </a:lnTo>
                                <a:lnTo>
                                  <a:pt x="50292" y="1902461"/>
                                </a:lnTo>
                                <a:lnTo>
                                  <a:pt x="53340" y="1888744"/>
                                </a:lnTo>
                                <a:lnTo>
                                  <a:pt x="51816" y="1890269"/>
                                </a:lnTo>
                                <a:lnTo>
                                  <a:pt x="53340" y="1876553"/>
                                </a:lnTo>
                                <a:lnTo>
                                  <a:pt x="53340" y="248920"/>
                                </a:lnTo>
                                <a:lnTo>
                                  <a:pt x="42673" y="261112"/>
                                </a:lnTo>
                                <a:lnTo>
                                  <a:pt x="30480" y="271781"/>
                                </a:lnTo>
                                <a:lnTo>
                                  <a:pt x="18288" y="280925"/>
                                </a:lnTo>
                                <a:lnTo>
                                  <a:pt x="4573" y="288544"/>
                                </a:lnTo>
                                <a:lnTo>
                                  <a:pt x="0" y="291085"/>
                                </a:lnTo>
                                <a:lnTo>
                                  <a:pt x="0" y="247833"/>
                                </a:lnTo>
                                <a:lnTo>
                                  <a:pt x="7620" y="241300"/>
                                </a:lnTo>
                                <a:lnTo>
                                  <a:pt x="6097" y="242825"/>
                                </a:lnTo>
                                <a:lnTo>
                                  <a:pt x="15943" y="234384"/>
                                </a:lnTo>
                                <a:lnTo>
                                  <a:pt x="24385" y="224536"/>
                                </a:lnTo>
                                <a:lnTo>
                                  <a:pt x="24385" y="226061"/>
                                </a:lnTo>
                                <a:lnTo>
                                  <a:pt x="32004" y="215392"/>
                                </a:lnTo>
                                <a:lnTo>
                                  <a:pt x="30480" y="216917"/>
                                </a:lnTo>
                                <a:lnTo>
                                  <a:pt x="38100" y="204725"/>
                                </a:lnTo>
                                <a:lnTo>
                                  <a:pt x="38100" y="206249"/>
                                </a:lnTo>
                                <a:lnTo>
                                  <a:pt x="44197" y="194056"/>
                                </a:lnTo>
                                <a:lnTo>
                                  <a:pt x="42673" y="195581"/>
                                </a:lnTo>
                                <a:lnTo>
                                  <a:pt x="47244" y="181864"/>
                                </a:lnTo>
                                <a:lnTo>
                                  <a:pt x="47244" y="183389"/>
                                </a:lnTo>
                                <a:lnTo>
                                  <a:pt x="50292" y="169673"/>
                                </a:lnTo>
                                <a:lnTo>
                                  <a:pt x="50292" y="171197"/>
                                </a:lnTo>
                                <a:lnTo>
                                  <a:pt x="53340" y="157481"/>
                                </a:lnTo>
                                <a:lnTo>
                                  <a:pt x="51816" y="159005"/>
                                </a:lnTo>
                                <a:lnTo>
                                  <a:pt x="53260" y="146010"/>
                                </a:lnTo>
                                <a:lnTo>
                                  <a:pt x="51816" y="131573"/>
                                </a:lnTo>
                                <a:lnTo>
                                  <a:pt x="53340" y="133097"/>
                                </a:lnTo>
                                <a:lnTo>
                                  <a:pt x="50292" y="119381"/>
                                </a:lnTo>
                                <a:lnTo>
                                  <a:pt x="50292" y="120905"/>
                                </a:lnTo>
                                <a:lnTo>
                                  <a:pt x="47244" y="107189"/>
                                </a:lnTo>
                                <a:lnTo>
                                  <a:pt x="47244" y="108712"/>
                                </a:lnTo>
                                <a:lnTo>
                                  <a:pt x="42673" y="94997"/>
                                </a:lnTo>
                                <a:lnTo>
                                  <a:pt x="44197" y="98044"/>
                                </a:lnTo>
                                <a:lnTo>
                                  <a:pt x="38100" y="84328"/>
                                </a:lnTo>
                                <a:lnTo>
                                  <a:pt x="38100" y="85853"/>
                                </a:lnTo>
                                <a:lnTo>
                                  <a:pt x="30480" y="75185"/>
                                </a:lnTo>
                                <a:lnTo>
                                  <a:pt x="32004" y="76709"/>
                                </a:lnTo>
                                <a:lnTo>
                                  <a:pt x="24385" y="64517"/>
                                </a:lnTo>
                                <a:lnTo>
                                  <a:pt x="24385" y="66041"/>
                                </a:lnTo>
                                <a:lnTo>
                                  <a:pt x="15943" y="56193"/>
                                </a:lnTo>
                                <a:lnTo>
                                  <a:pt x="6097" y="47753"/>
                                </a:lnTo>
                                <a:lnTo>
                                  <a:pt x="7620" y="49276"/>
                                </a:lnTo>
                                <a:lnTo>
                                  <a:pt x="0" y="42744"/>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4616" name="Picture 4616"/>
                          <pic:cNvPicPr/>
                        </pic:nvPicPr>
                        <pic:blipFill>
                          <a:blip r:embed="rId33"/>
                          <a:stretch>
                            <a:fillRect/>
                          </a:stretch>
                        </pic:blipFill>
                        <pic:spPr>
                          <a:xfrm>
                            <a:off x="729998" y="1067945"/>
                            <a:ext cx="4639056" cy="289560"/>
                          </a:xfrm>
                          <a:prstGeom prst="rect">
                            <a:avLst/>
                          </a:prstGeom>
                        </pic:spPr>
                      </pic:pic>
                      <wps:wsp>
                        <wps:cNvPr id="4617" name="Shape 4617"/>
                        <wps:cNvSpPr/>
                        <wps:spPr>
                          <a:xfrm>
                            <a:off x="757430" y="1096902"/>
                            <a:ext cx="100584" cy="230124"/>
                          </a:xfrm>
                          <a:custGeom>
                            <a:avLst/>
                            <a:gdLst/>
                            <a:ahLst/>
                            <a:cxnLst/>
                            <a:rect l="0" t="0" r="0" b="0"/>
                            <a:pathLst>
                              <a:path w="100584" h="230124">
                                <a:moveTo>
                                  <a:pt x="0" y="0"/>
                                </a:moveTo>
                                <a:lnTo>
                                  <a:pt x="97536" y="0"/>
                                </a:lnTo>
                                <a:lnTo>
                                  <a:pt x="100584" y="293"/>
                                </a:lnTo>
                                <a:lnTo>
                                  <a:pt x="100584" y="22097"/>
                                </a:lnTo>
                                <a:lnTo>
                                  <a:pt x="88392" y="19811"/>
                                </a:lnTo>
                                <a:cubicBezTo>
                                  <a:pt x="80772" y="19811"/>
                                  <a:pt x="74676" y="19811"/>
                                  <a:pt x="70104" y="19811"/>
                                </a:cubicBezTo>
                                <a:lnTo>
                                  <a:pt x="70104" y="114300"/>
                                </a:lnTo>
                                <a:lnTo>
                                  <a:pt x="85344" y="114300"/>
                                </a:lnTo>
                                <a:lnTo>
                                  <a:pt x="100584" y="111610"/>
                                </a:lnTo>
                                <a:lnTo>
                                  <a:pt x="100584" y="133865"/>
                                </a:lnTo>
                                <a:lnTo>
                                  <a:pt x="97536" y="134111"/>
                                </a:lnTo>
                                <a:cubicBezTo>
                                  <a:pt x="86868" y="134111"/>
                                  <a:pt x="77724" y="134111"/>
                                  <a:pt x="70104" y="134111"/>
                                </a:cubicBezTo>
                                <a:lnTo>
                                  <a:pt x="70104" y="187452"/>
                                </a:lnTo>
                                <a:cubicBezTo>
                                  <a:pt x="70104" y="195072"/>
                                  <a:pt x="70104" y="201168"/>
                                  <a:pt x="71628" y="204216"/>
                                </a:cubicBezTo>
                                <a:cubicBezTo>
                                  <a:pt x="71628" y="207263"/>
                                  <a:pt x="73152" y="208788"/>
                                  <a:pt x="74676" y="211836"/>
                                </a:cubicBezTo>
                                <a:cubicBezTo>
                                  <a:pt x="76200" y="213359"/>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3359"/>
                                  <a:pt x="13716" y="211836"/>
                                  <a:pt x="15240" y="210311"/>
                                </a:cubicBezTo>
                                <a:cubicBezTo>
                                  <a:pt x="16764" y="207263"/>
                                  <a:pt x="16764" y="204216"/>
                                  <a:pt x="18288" y="201168"/>
                                </a:cubicBezTo>
                                <a:cubicBezTo>
                                  <a:pt x="18288" y="198120"/>
                                  <a:pt x="18288" y="193548"/>
                                  <a:pt x="18288" y="187452"/>
                                </a:cubicBezTo>
                                <a:lnTo>
                                  <a:pt x="18288" y="42672"/>
                                </a:lnTo>
                                <a:cubicBezTo>
                                  <a:pt x="18288" y="36575"/>
                                  <a:pt x="18288" y="32003"/>
                                  <a:pt x="18288" y="28956"/>
                                </a:cubicBezTo>
                                <a:cubicBezTo>
                                  <a:pt x="16764" y="25908"/>
                                  <a:pt x="16764" y="22859"/>
                                  <a:pt x="15240" y="19811"/>
                                </a:cubicBezTo>
                                <a:cubicBezTo>
                                  <a:pt x="13716" y="18288"/>
                                  <a:pt x="12192" y="16763"/>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18" name="Shape 4618"/>
                        <wps:cNvSpPr/>
                        <wps:spPr>
                          <a:xfrm>
                            <a:off x="858014" y="1097194"/>
                            <a:ext cx="82296" cy="133572"/>
                          </a:xfrm>
                          <a:custGeom>
                            <a:avLst/>
                            <a:gdLst/>
                            <a:ahLst/>
                            <a:cxnLst/>
                            <a:rect l="0" t="0" r="0" b="0"/>
                            <a:pathLst>
                              <a:path w="82296" h="133572">
                                <a:moveTo>
                                  <a:pt x="0" y="0"/>
                                </a:moveTo>
                                <a:lnTo>
                                  <a:pt x="34671" y="3327"/>
                                </a:lnTo>
                                <a:cubicBezTo>
                                  <a:pt x="45339" y="5803"/>
                                  <a:pt x="54102" y="9613"/>
                                  <a:pt x="60960" y="14947"/>
                                </a:cubicBezTo>
                                <a:cubicBezTo>
                                  <a:pt x="76200" y="25615"/>
                                  <a:pt x="82296" y="40855"/>
                                  <a:pt x="82296" y="62191"/>
                                </a:cubicBezTo>
                                <a:cubicBezTo>
                                  <a:pt x="82296" y="77431"/>
                                  <a:pt x="79248" y="89623"/>
                                  <a:pt x="73152" y="100291"/>
                                </a:cubicBezTo>
                                <a:cubicBezTo>
                                  <a:pt x="65532" y="112483"/>
                                  <a:pt x="56388" y="120103"/>
                                  <a:pt x="44196" y="126199"/>
                                </a:cubicBezTo>
                                <a:cubicBezTo>
                                  <a:pt x="38100" y="128485"/>
                                  <a:pt x="30861" y="130390"/>
                                  <a:pt x="22860" y="131723"/>
                                </a:cubicBezTo>
                                <a:lnTo>
                                  <a:pt x="0" y="133572"/>
                                </a:lnTo>
                                <a:lnTo>
                                  <a:pt x="0" y="111318"/>
                                </a:lnTo>
                                <a:lnTo>
                                  <a:pt x="10668" y="109435"/>
                                </a:lnTo>
                                <a:cubicBezTo>
                                  <a:pt x="18288" y="106387"/>
                                  <a:pt x="22860" y="101815"/>
                                  <a:pt x="25908" y="94195"/>
                                </a:cubicBezTo>
                                <a:cubicBezTo>
                                  <a:pt x="28956" y="88099"/>
                                  <a:pt x="30480" y="77431"/>
                                  <a:pt x="30480" y="66763"/>
                                </a:cubicBezTo>
                                <a:cubicBezTo>
                                  <a:pt x="30480" y="54571"/>
                                  <a:pt x="28956" y="45427"/>
                                  <a:pt x="25908" y="37807"/>
                                </a:cubicBezTo>
                                <a:cubicBezTo>
                                  <a:pt x="22860" y="31711"/>
                                  <a:pt x="18288" y="27139"/>
                                  <a:pt x="12192" y="24091"/>
                                </a:cubicBezTo>
                                <a:lnTo>
                                  <a:pt x="0" y="218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19" name="Shape 4619"/>
                        <wps:cNvSpPr/>
                        <wps:spPr>
                          <a:xfrm>
                            <a:off x="958598" y="1095377"/>
                            <a:ext cx="102108" cy="231648"/>
                          </a:xfrm>
                          <a:custGeom>
                            <a:avLst/>
                            <a:gdLst/>
                            <a:ahLst/>
                            <a:cxnLst/>
                            <a:rect l="0" t="0" r="0" b="0"/>
                            <a:pathLst>
                              <a:path w="102108" h="231648">
                                <a:moveTo>
                                  <a:pt x="97536" y="0"/>
                                </a:moveTo>
                                <a:lnTo>
                                  <a:pt x="102108" y="0"/>
                                </a:lnTo>
                                <a:lnTo>
                                  <a:pt x="102108" y="54310"/>
                                </a:lnTo>
                                <a:lnTo>
                                  <a:pt x="71628" y="140209"/>
                                </a:lnTo>
                                <a:lnTo>
                                  <a:pt x="102108" y="140209"/>
                                </a:lnTo>
                                <a:lnTo>
                                  <a:pt x="102108" y="160020"/>
                                </a:lnTo>
                                <a:lnTo>
                                  <a:pt x="65532" y="160020"/>
                                </a:lnTo>
                                <a:lnTo>
                                  <a:pt x="59436" y="176784"/>
                                </a:lnTo>
                                <a:cubicBezTo>
                                  <a:pt x="57912" y="181356"/>
                                  <a:pt x="56388" y="185928"/>
                                  <a:pt x="54864" y="188976"/>
                                </a:cubicBezTo>
                                <a:cubicBezTo>
                                  <a:pt x="54864" y="193548"/>
                                  <a:pt x="53340" y="198120"/>
                                  <a:pt x="53340" y="202692"/>
                                </a:cubicBezTo>
                                <a:cubicBezTo>
                                  <a:pt x="53340" y="213361"/>
                                  <a:pt x="59436" y="219456"/>
                                  <a:pt x="71628" y="220980"/>
                                </a:cubicBezTo>
                                <a:lnTo>
                                  <a:pt x="71628" y="231648"/>
                                </a:lnTo>
                                <a:lnTo>
                                  <a:pt x="0" y="231648"/>
                                </a:lnTo>
                                <a:lnTo>
                                  <a:pt x="0" y="220980"/>
                                </a:lnTo>
                                <a:cubicBezTo>
                                  <a:pt x="3048" y="219456"/>
                                  <a:pt x="7620" y="217932"/>
                                  <a:pt x="10668" y="216409"/>
                                </a:cubicBezTo>
                                <a:cubicBezTo>
                                  <a:pt x="13716" y="213361"/>
                                  <a:pt x="16764" y="210312"/>
                                  <a:pt x="19812" y="205741"/>
                                </a:cubicBezTo>
                                <a:cubicBezTo>
                                  <a:pt x="21336" y="201168"/>
                                  <a:pt x="24384" y="195073"/>
                                  <a:pt x="27432" y="187452"/>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20" name="Shape 4620"/>
                        <wps:cNvSpPr/>
                        <wps:spPr>
                          <a:xfrm>
                            <a:off x="1207010" y="1096902"/>
                            <a:ext cx="101346" cy="230124"/>
                          </a:xfrm>
                          <a:custGeom>
                            <a:avLst/>
                            <a:gdLst/>
                            <a:ahLst/>
                            <a:cxnLst/>
                            <a:rect l="0" t="0" r="0" b="0"/>
                            <a:pathLst>
                              <a:path w="101346" h="230124">
                                <a:moveTo>
                                  <a:pt x="0" y="0"/>
                                </a:moveTo>
                                <a:lnTo>
                                  <a:pt x="99060" y="0"/>
                                </a:lnTo>
                                <a:lnTo>
                                  <a:pt x="101346" y="208"/>
                                </a:lnTo>
                                <a:lnTo>
                                  <a:pt x="101346" y="21359"/>
                                </a:lnTo>
                                <a:lnTo>
                                  <a:pt x="89916" y="19811"/>
                                </a:lnTo>
                                <a:cubicBezTo>
                                  <a:pt x="79248" y="19811"/>
                                  <a:pt x="73152" y="19811"/>
                                  <a:pt x="70104" y="19811"/>
                                </a:cubicBezTo>
                                <a:lnTo>
                                  <a:pt x="70104" y="114300"/>
                                </a:lnTo>
                                <a:lnTo>
                                  <a:pt x="86868" y="114300"/>
                                </a:lnTo>
                                <a:lnTo>
                                  <a:pt x="101346" y="111404"/>
                                </a:lnTo>
                                <a:lnTo>
                                  <a:pt x="101346" y="142494"/>
                                </a:lnTo>
                                <a:lnTo>
                                  <a:pt x="94488" y="135636"/>
                                </a:lnTo>
                                <a:cubicBezTo>
                                  <a:pt x="91440" y="134111"/>
                                  <a:pt x="86868" y="134111"/>
                                  <a:pt x="80772" y="134111"/>
                                </a:cubicBezTo>
                                <a:lnTo>
                                  <a:pt x="70104" y="134111"/>
                                </a:lnTo>
                                <a:lnTo>
                                  <a:pt x="70104" y="187452"/>
                                </a:lnTo>
                                <a:cubicBezTo>
                                  <a:pt x="70104" y="196595"/>
                                  <a:pt x="70104" y="202692"/>
                                  <a:pt x="71628" y="205739"/>
                                </a:cubicBezTo>
                                <a:cubicBezTo>
                                  <a:pt x="73152" y="208788"/>
                                  <a:pt x="73152" y="211836"/>
                                  <a:pt x="76200" y="213359"/>
                                </a:cubicBezTo>
                                <a:cubicBezTo>
                                  <a:pt x="77724" y="214884"/>
                                  <a:pt x="82296" y="217932"/>
                                  <a:pt x="88392" y="219456"/>
                                </a:cubicBezTo>
                                <a:lnTo>
                                  <a:pt x="88392" y="230124"/>
                                </a:lnTo>
                                <a:lnTo>
                                  <a:pt x="0" y="230124"/>
                                </a:lnTo>
                                <a:lnTo>
                                  <a:pt x="0" y="219456"/>
                                </a:lnTo>
                                <a:cubicBezTo>
                                  <a:pt x="4572" y="217932"/>
                                  <a:pt x="7620" y="216408"/>
                                  <a:pt x="10668" y="214884"/>
                                </a:cubicBezTo>
                                <a:cubicBezTo>
                                  <a:pt x="12192" y="213359"/>
                                  <a:pt x="13716" y="211836"/>
                                  <a:pt x="15240" y="210311"/>
                                </a:cubicBezTo>
                                <a:cubicBezTo>
                                  <a:pt x="16764" y="207263"/>
                                  <a:pt x="16764" y="204216"/>
                                  <a:pt x="18288" y="201168"/>
                                </a:cubicBezTo>
                                <a:cubicBezTo>
                                  <a:pt x="18288" y="198120"/>
                                  <a:pt x="18288" y="193548"/>
                                  <a:pt x="18288" y="187452"/>
                                </a:cubicBezTo>
                                <a:lnTo>
                                  <a:pt x="18288" y="42672"/>
                                </a:lnTo>
                                <a:cubicBezTo>
                                  <a:pt x="18288" y="36575"/>
                                  <a:pt x="18288" y="32003"/>
                                  <a:pt x="18288" y="28956"/>
                                </a:cubicBezTo>
                                <a:cubicBezTo>
                                  <a:pt x="16764" y="25908"/>
                                  <a:pt x="16764" y="22859"/>
                                  <a:pt x="15240" y="19811"/>
                                </a:cubicBezTo>
                                <a:cubicBezTo>
                                  <a:pt x="13716" y="18288"/>
                                  <a:pt x="12192" y="16763"/>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21" name="Shape 4621"/>
                        <wps:cNvSpPr/>
                        <wps:spPr>
                          <a:xfrm>
                            <a:off x="1060706" y="1095377"/>
                            <a:ext cx="120396" cy="231648"/>
                          </a:xfrm>
                          <a:custGeom>
                            <a:avLst/>
                            <a:gdLst/>
                            <a:ahLst/>
                            <a:cxnLst/>
                            <a:rect l="0" t="0" r="0" b="0"/>
                            <a:pathLst>
                              <a:path w="120396" h="231648">
                                <a:moveTo>
                                  <a:pt x="0" y="0"/>
                                </a:moveTo>
                                <a:lnTo>
                                  <a:pt x="41148" y="0"/>
                                </a:lnTo>
                                <a:lnTo>
                                  <a:pt x="96012" y="188976"/>
                                </a:lnTo>
                                <a:cubicBezTo>
                                  <a:pt x="99060" y="198120"/>
                                  <a:pt x="100584" y="204216"/>
                                  <a:pt x="102108" y="207264"/>
                                </a:cubicBezTo>
                                <a:cubicBezTo>
                                  <a:pt x="103632" y="210312"/>
                                  <a:pt x="106680" y="213361"/>
                                  <a:pt x="109728" y="216409"/>
                                </a:cubicBezTo>
                                <a:cubicBezTo>
                                  <a:pt x="111252" y="217932"/>
                                  <a:pt x="115824" y="219456"/>
                                  <a:pt x="120396" y="220980"/>
                                </a:cubicBezTo>
                                <a:lnTo>
                                  <a:pt x="120396" y="231648"/>
                                </a:lnTo>
                                <a:lnTo>
                                  <a:pt x="27432" y="231648"/>
                                </a:lnTo>
                                <a:lnTo>
                                  <a:pt x="27432" y="220980"/>
                                </a:lnTo>
                                <a:cubicBezTo>
                                  <a:pt x="33528" y="219456"/>
                                  <a:pt x="38100" y="217932"/>
                                  <a:pt x="39624" y="214884"/>
                                </a:cubicBezTo>
                                <a:cubicBezTo>
                                  <a:pt x="42672" y="213361"/>
                                  <a:pt x="44196" y="208788"/>
                                  <a:pt x="44196" y="204216"/>
                                </a:cubicBezTo>
                                <a:cubicBezTo>
                                  <a:pt x="44196" y="201168"/>
                                  <a:pt x="44196" y="196597"/>
                                  <a:pt x="42672" y="193548"/>
                                </a:cubicBezTo>
                                <a:cubicBezTo>
                                  <a:pt x="42672" y="188976"/>
                                  <a:pt x="41148" y="182880"/>
                                  <a:pt x="39624" y="176784"/>
                                </a:cubicBezTo>
                                <a:lnTo>
                                  <a:pt x="35052" y="160020"/>
                                </a:lnTo>
                                <a:lnTo>
                                  <a:pt x="0" y="160020"/>
                                </a:lnTo>
                                <a:lnTo>
                                  <a:pt x="0" y="140209"/>
                                </a:lnTo>
                                <a:lnTo>
                                  <a:pt x="30480" y="140209"/>
                                </a:lnTo>
                                <a:lnTo>
                                  <a:pt x="3048" y="45720"/>
                                </a:lnTo>
                                <a:lnTo>
                                  <a:pt x="0" y="5431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9009" name="Shape 79009"/>
                        <wps:cNvSpPr/>
                        <wps:spPr>
                          <a:xfrm>
                            <a:off x="2531366" y="1276733"/>
                            <a:ext cx="44196" cy="50292"/>
                          </a:xfrm>
                          <a:custGeom>
                            <a:avLst/>
                            <a:gdLst/>
                            <a:ahLst/>
                            <a:cxnLst/>
                            <a:rect l="0" t="0" r="0" b="0"/>
                            <a:pathLst>
                              <a:path w="44196" h="50292">
                                <a:moveTo>
                                  <a:pt x="0" y="0"/>
                                </a:moveTo>
                                <a:lnTo>
                                  <a:pt x="44196" y="0"/>
                                </a:lnTo>
                                <a:lnTo>
                                  <a:pt x="44196"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9010" name="Shape 79010"/>
                        <wps:cNvSpPr/>
                        <wps:spPr>
                          <a:xfrm>
                            <a:off x="2531366" y="1170053"/>
                            <a:ext cx="44196" cy="50292"/>
                          </a:xfrm>
                          <a:custGeom>
                            <a:avLst/>
                            <a:gdLst/>
                            <a:ahLst/>
                            <a:cxnLst/>
                            <a:rect l="0" t="0" r="0" b="0"/>
                            <a:pathLst>
                              <a:path w="44196" h="50292">
                                <a:moveTo>
                                  <a:pt x="0" y="0"/>
                                </a:moveTo>
                                <a:lnTo>
                                  <a:pt x="44196" y="0"/>
                                </a:lnTo>
                                <a:lnTo>
                                  <a:pt x="44196"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24" name="Shape 4624"/>
                        <wps:cNvSpPr/>
                        <wps:spPr>
                          <a:xfrm>
                            <a:off x="1308356" y="1097109"/>
                            <a:ext cx="112014" cy="229916"/>
                          </a:xfrm>
                          <a:custGeom>
                            <a:avLst/>
                            <a:gdLst/>
                            <a:ahLst/>
                            <a:cxnLst/>
                            <a:rect l="0" t="0" r="0" b="0"/>
                            <a:pathLst>
                              <a:path w="112014" h="229916">
                                <a:moveTo>
                                  <a:pt x="0" y="0"/>
                                </a:moveTo>
                                <a:lnTo>
                                  <a:pt x="31242" y="2840"/>
                                </a:lnTo>
                                <a:cubicBezTo>
                                  <a:pt x="40386" y="4364"/>
                                  <a:pt x="48006" y="7412"/>
                                  <a:pt x="55626" y="10460"/>
                                </a:cubicBezTo>
                                <a:cubicBezTo>
                                  <a:pt x="61722" y="13508"/>
                                  <a:pt x="66294" y="18080"/>
                                  <a:pt x="70866" y="22652"/>
                                </a:cubicBezTo>
                                <a:cubicBezTo>
                                  <a:pt x="73914" y="27224"/>
                                  <a:pt x="76962" y="33320"/>
                                  <a:pt x="80010" y="39416"/>
                                </a:cubicBezTo>
                                <a:cubicBezTo>
                                  <a:pt x="81534" y="45512"/>
                                  <a:pt x="83058" y="53132"/>
                                  <a:pt x="83058" y="62276"/>
                                </a:cubicBezTo>
                                <a:cubicBezTo>
                                  <a:pt x="83058" y="72944"/>
                                  <a:pt x="81534" y="82088"/>
                                  <a:pt x="76962" y="89708"/>
                                </a:cubicBezTo>
                                <a:cubicBezTo>
                                  <a:pt x="72390" y="97328"/>
                                  <a:pt x="67818" y="104948"/>
                                  <a:pt x="61722" y="109520"/>
                                </a:cubicBezTo>
                                <a:cubicBezTo>
                                  <a:pt x="54102" y="115616"/>
                                  <a:pt x="46482" y="120188"/>
                                  <a:pt x="34290" y="124760"/>
                                </a:cubicBezTo>
                                <a:lnTo>
                                  <a:pt x="34290" y="126284"/>
                                </a:lnTo>
                                <a:cubicBezTo>
                                  <a:pt x="43434" y="129332"/>
                                  <a:pt x="49530" y="133903"/>
                                  <a:pt x="55626" y="140000"/>
                                </a:cubicBezTo>
                                <a:cubicBezTo>
                                  <a:pt x="61722" y="146096"/>
                                  <a:pt x="66294" y="153716"/>
                                  <a:pt x="70866" y="162860"/>
                                </a:cubicBezTo>
                                <a:lnTo>
                                  <a:pt x="81534" y="185720"/>
                                </a:lnTo>
                                <a:cubicBezTo>
                                  <a:pt x="86106" y="196388"/>
                                  <a:pt x="90678" y="204008"/>
                                  <a:pt x="95250" y="210103"/>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6"/>
                                </a:lnTo>
                                <a:lnTo>
                                  <a:pt x="8382" y="109520"/>
                                </a:lnTo>
                                <a:cubicBezTo>
                                  <a:pt x="14478" y="107996"/>
                                  <a:pt x="19050" y="103424"/>
                                  <a:pt x="22098" y="100376"/>
                                </a:cubicBezTo>
                                <a:cubicBezTo>
                                  <a:pt x="25146" y="95803"/>
                                  <a:pt x="28194" y="89708"/>
                                  <a:pt x="29718" y="85136"/>
                                </a:cubicBezTo>
                                <a:cubicBezTo>
                                  <a:pt x="29718" y="79040"/>
                                  <a:pt x="31242" y="72944"/>
                                  <a:pt x="31242" y="65324"/>
                                </a:cubicBezTo>
                                <a:cubicBezTo>
                                  <a:pt x="31242" y="50084"/>
                                  <a:pt x="26670" y="37892"/>
                                  <a:pt x="20574" y="30272"/>
                                </a:cubicBezTo>
                                <a:cubicBezTo>
                                  <a:pt x="16764" y="26462"/>
                                  <a:pt x="12192" y="23795"/>
                                  <a:pt x="6858" y="22080"/>
                                </a:cubicBezTo>
                                <a:lnTo>
                                  <a:pt x="0" y="21151"/>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25" name="Shape 4625"/>
                        <wps:cNvSpPr/>
                        <wps:spPr>
                          <a:xfrm>
                            <a:off x="3813050" y="1096902"/>
                            <a:ext cx="204216" cy="230124"/>
                          </a:xfrm>
                          <a:custGeom>
                            <a:avLst/>
                            <a:gdLst/>
                            <a:ahLst/>
                            <a:cxnLst/>
                            <a:rect l="0" t="0" r="0" b="0"/>
                            <a:pathLst>
                              <a:path w="204216" h="230124">
                                <a:moveTo>
                                  <a:pt x="0" y="0"/>
                                </a:moveTo>
                                <a:lnTo>
                                  <a:pt x="68580" y="0"/>
                                </a:lnTo>
                                <a:lnTo>
                                  <a:pt x="128016" y="103632"/>
                                </a:lnTo>
                                <a:cubicBezTo>
                                  <a:pt x="131064" y="109727"/>
                                  <a:pt x="137160" y="118872"/>
                                  <a:pt x="143256" y="129539"/>
                                </a:cubicBezTo>
                                <a:cubicBezTo>
                                  <a:pt x="147828" y="141732"/>
                                  <a:pt x="153924" y="152400"/>
                                  <a:pt x="158496" y="161544"/>
                                </a:cubicBezTo>
                                <a:lnTo>
                                  <a:pt x="161544" y="161544"/>
                                </a:lnTo>
                                <a:cubicBezTo>
                                  <a:pt x="160020" y="134111"/>
                                  <a:pt x="158496" y="105156"/>
                                  <a:pt x="158496" y="73152"/>
                                </a:cubicBezTo>
                                <a:lnTo>
                                  <a:pt x="158496" y="42672"/>
                                </a:lnTo>
                                <a:cubicBezTo>
                                  <a:pt x="158496" y="35052"/>
                                  <a:pt x="158496" y="28956"/>
                                  <a:pt x="158496" y="25908"/>
                                </a:cubicBezTo>
                                <a:cubicBezTo>
                                  <a:pt x="158496" y="22859"/>
                                  <a:pt x="156972" y="19811"/>
                                  <a:pt x="155448" y="18288"/>
                                </a:cubicBezTo>
                                <a:cubicBezTo>
                                  <a:pt x="153924" y="16763"/>
                                  <a:pt x="152400" y="15239"/>
                                  <a:pt x="150876" y="15239"/>
                                </a:cubicBezTo>
                                <a:cubicBezTo>
                                  <a:pt x="149352" y="13716"/>
                                  <a:pt x="146304" y="12192"/>
                                  <a:pt x="141732" y="10668"/>
                                </a:cubicBezTo>
                                <a:lnTo>
                                  <a:pt x="141732" y="0"/>
                                </a:lnTo>
                                <a:lnTo>
                                  <a:pt x="204216" y="0"/>
                                </a:lnTo>
                                <a:lnTo>
                                  <a:pt x="204216" y="10668"/>
                                </a:lnTo>
                                <a:cubicBezTo>
                                  <a:pt x="201168" y="12192"/>
                                  <a:pt x="196597" y="13716"/>
                                  <a:pt x="195072" y="15239"/>
                                </a:cubicBezTo>
                                <a:cubicBezTo>
                                  <a:pt x="193548" y="15239"/>
                                  <a:pt x="192024" y="16763"/>
                                  <a:pt x="190500" y="18288"/>
                                </a:cubicBezTo>
                                <a:cubicBezTo>
                                  <a:pt x="188976" y="19811"/>
                                  <a:pt x="188976" y="22859"/>
                                  <a:pt x="187452" y="25908"/>
                                </a:cubicBezTo>
                                <a:cubicBezTo>
                                  <a:pt x="187452" y="30480"/>
                                  <a:pt x="187452" y="35052"/>
                                  <a:pt x="187452" y="42672"/>
                                </a:cubicBezTo>
                                <a:lnTo>
                                  <a:pt x="187452" y="230124"/>
                                </a:lnTo>
                                <a:lnTo>
                                  <a:pt x="143256" y="230124"/>
                                </a:lnTo>
                                <a:lnTo>
                                  <a:pt x="68580" y="99059"/>
                                </a:lnTo>
                                <a:cubicBezTo>
                                  <a:pt x="57912" y="80772"/>
                                  <a:pt x="50292" y="67056"/>
                                  <a:pt x="45720" y="56388"/>
                                </a:cubicBezTo>
                                <a:lnTo>
                                  <a:pt x="44196" y="56388"/>
                                </a:lnTo>
                                <a:cubicBezTo>
                                  <a:pt x="44196" y="80772"/>
                                  <a:pt x="45720" y="106680"/>
                                  <a:pt x="45720" y="134111"/>
                                </a:cubicBezTo>
                                <a:lnTo>
                                  <a:pt x="45720" y="187452"/>
                                </a:lnTo>
                                <a:cubicBezTo>
                                  <a:pt x="45720" y="196595"/>
                                  <a:pt x="45720" y="202692"/>
                                  <a:pt x="47244" y="205739"/>
                                </a:cubicBezTo>
                                <a:cubicBezTo>
                                  <a:pt x="47244" y="208788"/>
                                  <a:pt x="48768" y="211836"/>
                                  <a:pt x="51816" y="213359"/>
                                </a:cubicBezTo>
                                <a:cubicBezTo>
                                  <a:pt x="53340" y="216408"/>
                                  <a:pt x="57912" y="217932"/>
                                  <a:pt x="64008" y="219456"/>
                                </a:cubicBezTo>
                                <a:lnTo>
                                  <a:pt x="64008" y="230124"/>
                                </a:lnTo>
                                <a:lnTo>
                                  <a:pt x="0" y="230124"/>
                                </a:lnTo>
                                <a:lnTo>
                                  <a:pt x="0" y="219456"/>
                                </a:lnTo>
                                <a:cubicBezTo>
                                  <a:pt x="4572" y="217932"/>
                                  <a:pt x="7620" y="216408"/>
                                  <a:pt x="9144" y="214884"/>
                                </a:cubicBezTo>
                                <a:cubicBezTo>
                                  <a:pt x="12192" y="213359"/>
                                  <a:pt x="13716" y="211836"/>
                                  <a:pt x="15240" y="210311"/>
                                </a:cubicBezTo>
                                <a:cubicBezTo>
                                  <a:pt x="16764" y="207263"/>
                                  <a:pt x="16764" y="204216"/>
                                  <a:pt x="16764" y="201168"/>
                                </a:cubicBezTo>
                                <a:cubicBezTo>
                                  <a:pt x="18288" y="198120"/>
                                  <a:pt x="18288" y="193548"/>
                                  <a:pt x="18288" y="187452"/>
                                </a:cubicBezTo>
                                <a:lnTo>
                                  <a:pt x="18288" y="42672"/>
                                </a:lnTo>
                                <a:cubicBezTo>
                                  <a:pt x="18288" y="33527"/>
                                  <a:pt x="18288" y="27432"/>
                                  <a:pt x="16764" y="24384"/>
                                </a:cubicBezTo>
                                <a:cubicBezTo>
                                  <a:pt x="16764" y="21336"/>
                                  <a:pt x="15240" y="18288"/>
                                  <a:pt x="12192" y="16763"/>
                                </a:cubicBezTo>
                                <a:cubicBezTo>
                                  <a:pt x="10668" y="13716"/>
                                  <a:pt x="6096"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26" name="Shape 4626"/>
                        <wps:cNvSpPr/>
                        <wps:spPr>
                          <a:xfrm>
                            <a:off x="3607310" y="1096902"/>
                            <a:ext cx="169164" cy="230124"/>
                          </a:xfrm>
                          <a:custGeom>
                            <a:avLst/>
                            <a:gdLst/>
                            <a:ahLst/>
                            <a:cxnLst/>
                            <a:rect l="0" t="0" r="0" b="0"/>
                            <a:pathLst>
                              <a:path w="169164" h="230124">
                                <a:moveTo>
                                  <a:pt x="0" y="0"/>
                                </a:moveTo>
                                <a:lnTo>
                                  <a:pt x="167640" y="0"/>
                                </a:lnTo>
                                <a:lnTo>
                                  <a:pt x="167640" y="53339"/>
                                </a:lnTo>
                                <a:lnTo>
                                  <a:pt x="144780" y="53339"/>
                                </a:lnTo>
                                <a:cubicBezTo>
                                  <a:pt x="140208" y="42672"/>
                                  <a:pt x="137160" y="35052"/>
                                  <a:pt x="134112" y="32003"/>
                                </a:cubicBezTo>
                                <a:cubicBezTo>
                                  <a:pt x="132588" y="27432"/>
                                  <a:pt x="129540" y="24384"/>
                                  <a:pt x="124968" y="22859"/>
                                </a:cubicBezTo>
                                <a:cubicBezTo>
                                  <a:pt x="121920" y="21336"/>
                                  <a:pt x="115824" y="19811"/>
                                  <a:pt x="106680" y="19811"/>
                                </a:cubicBezTo>
                                <a:lnTo>
                                  <a:pt x="70104" y="19811"/>
                                </a:lnTo>
                                <a:lnTo>
                                  <a:pt x="70104" y="100584"/>
                                </a:lnTo>
                                <a:lnTo>
                                  <a:pt x="92964" y="100584"/>
                                </a:lnTo>
                                <a:cubicBezTo>
                                  <a:pt x="97536" y="100584"/>
                                  <a:pt x="102108" y="100584"/>
                                  <a:pt x="103632" y="99059"/>
                                </a:cubicBezTo>
                                <a:cubicBezTo>
                                  <a:pt x="106680" y="97536"/>
                                  <a:pt x="109728" y="94488"/>
                                  <a:pt x="111252" y="91439"/>
                                </a:cubicBezTo>
                                <a:cubicBezTo>
                                  <a:pt x="112776" y="88392"/>
                                  <a:pt x="114300" y="83820"/>
                                  <a:pt x="115824" y="76200"/>
                                </a:cubicBezTo>
                                <a:lnTo>
                                  <a:pt x="135636" y="76200"/>
                                </a:lnTo>
                                <a:lnTo>
                                  <a:pt x="135636" y="144780"/>
                                </a:lnTo>
                                <a:lnTo>
                                  <a:pt x="115824" y="144780"/>
                                </a:lnTo>
                                <a:cubicBezTo>
                                  <a:pt x="114300" y="138684"/>
                                  <a:pt x="112776" y="132588"/>
                                  <a:pt x="111252" y="129539"/>
                                </a:cubicBezTo>
                                <a:cubicBezTo>
                                  <a:pt x="109728" y="126492"/>
                                  <a:pt x="106680" y="123444"/>
                                  <a:pt x="105156" y="121920"/>
                                </a:cubicBezTo>
                                <a:cubicBezTo>
                                  <a:pt x="102108" y="120395"/>
                                  <a:pt x="97536" y="120395"/>
                                  <a:pt x="92964" y="120395"/>
                                </a:cubicBezTo>
                                <a:lnTo>
                                  <a:pt x="70104" y="120395"/>
                                </a:lnTo>
                                <a:lnTo>
                                  <a:pt x="70104" y="210311"/>
                                </a:lnTo>
                                <a:lnTo>
                                  <a:pt x="106680" y="210311"/>
                                </a:lnTo>
                                <a:cubicBezTo>
                                  <a:pt x="111252" y="210311"/>
                                  <a:pt x="114300" y="210311"/>
                                  <a:pt x="117348" y="210311"/>
                                </a:cubicBezTo>
                                <a:cubicBezTo>
                                  <a:pt x="118872" y="208788"/>
                                  <a:pt x="121920" y="208788"/>
                                  <a:pt x="123444" y="207263"/>
                                </a:cubicBezTo>
                                <a:cubicBezTo>
                                  <a:pt x="126492" y="205739"/>
                                  <a:pt x="128016" y="204216"/>
                                  <a:pt x="131064" y="202692"/>
                                </a:cubicBezTo>
                                <a:cubicBezTo>
                                  <a:pt x="132588" y="199644"/>
                                  <a:pt x="134112" y="198120"/>
                                  <a:pt x="135636" y="195072"/>
                                </a:cubicBezTo>
                                <a:cubicBezTo>
                                  <a:pt x="137160" y="192024"/>
                                  <a:pt x="138684" y="188975"/>
                                  <a:pt x="140208" y="185927"/>
                                </a:cubicBezTo>
                                <a:cubicBezTo>
                                  <a:pt x="141732" y="181356"/>
                                  <a:pt x="143256" y="175259"/>
                                  <a:pt x="146304" y="169163"/>
                                </a:cubicBezTo>
                                <a:lnTo>
                                  <a:pt x="169164" y="169163"/>
                                </a:lnTo>
                                <a:lnTo>
                                  <a:pt x="166116" y="230124"/>
                                </a:lnTo>
                                <a:lnTo>
                                  <a:pt x="0" y="230124"/>
                                </a:lnTo>
                                <a:lnTo>
                                  <a:pt x="0" y="219456"/>
                                </a:lnTo>
                                <a:cubicBezTo>
                                  <a:pt x="4572" y="217932"/>
                                  <a:pt x="7620" y="216408"/>
                                  <a:pt x="9144" y="214884"/>
                                </a:cubicBezTo>
                                <a:cubicBezTo>
                                  <a:pt x="12192" y="213359"/>
                                  <a:pt x="13716" y="211836"/>
                                  <a:pt x="15240" y="210311"/>
                                </a:cubicBezTo>
                                <a:cubicBezTo>
                                  <a:pt x="16764" y="207263"/>
                                  <a:pt x="16764" y="204216"/>
                                  <a:pt x="16764" y="201168"/>
                                </a:cubicBezTo>
                                <a:cubicBezTo>
                                  <a:pt x="18288" y="198120"/>
                                  <a:pt x="18288" y="193548"/>
                                  <a:pt x="18288" y="187452"/>
                                </a:cubicBezTo>
                                <a:lnTo>
                                  <a:pt x="18288" y="42672"/>
                                </a:lnTo>
                                <a:cubicBezTo>
                                  <a:pt x="18288" y="36575"/>
                                  <a:pt x="18288" y="32003"/>
                                  <a:pt x="18288" y="28956"/>
                                </a:cubicBezTo>
                                <a:cubicBezTo>
                                  <a:pt x="16764" y="25908"/>
                                  <a:pt x="16764" y="22859"/>
                                  <a:pt x="15240" y="19811"/>
                                </a:cubicBezTo>
                                <a:cubicBezTo>
                                  <a:pt x="13716" y="18288"/>
                                  <a:pt x="12192" y="16763"/>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27" name="Shape 4627"/>
                        <wps:cNvSpPr/>
                        <wps:spPr>
                          <a:xfrm>
                            <a:off x="3316226" y="1096902"/>
                            <a:ext cx="169164" cy="230124"/>
                          </a:xfrm>
                          <a:custGeom>
                            <a:avLst/>
                            <a:gdLst/>
                            <a:ahLst/>
                            <a:cxnLst/>
                            <a:rect l="0" t="0" r="0" b="0"/>
                            <a:pathLst>
                              <a:path w="169164" h="230124">
                                <a:moveTo>
                                  <a:pt x="0" y="0"/>
                                </a:moveTo>
                                <a:lnTo>
                                  <a:pt x="167640" y="0"/>
                                </a:lnTo>
                                <a:lnTo>
                                  <a:pt x="167640" y="53339"/>
                                </a:lnTo>
                                <a:lnTo>
                                  <a:pt x="144780" y="53339"/>
                                </a:lnTo>
                                <a:cubicBezTo>
                                  <a:pt x="140208" y="42672"/>
                                  <a:pt x="137160" y="35052"/>
                                  <a:pt x="135636" y="32003"/>
                                </a:cubicBezTo>
                                <a:cubicBezTo>
                                  <a:pt x="132588" y="27432"/>
                                  <a:pt x="129540" y="24384"/>
                                  <a:pt x="126492" y="22859"/>
                                </a:cubicBezTo>
                                <a:cubicBezTo>
                                  <a:pt x="121920" y="21336"/>
                                  <a:pt x="115824" y="19811"/>
                                  <a:pt x="108204" y="19811"/>
                                </a:cubicBezTo>
                                <a:lnTo>
                                  <a:pt x="70104" y="19811"/>
                                </a:lnTo>
                                <a:lnTo>
                                  <a:pt x="70104" y="100584"/>
                                </a:lnTo>
                                <a:lnTo>
                                  <a:pt x="92964" y="100584"/>
                                </a:lnTo>
                                <a:cubicBezTo>
                                  <a:pt x="97536" y="100584"/>
                                  <a:pt x="102108" y="100584"/>
                                  <a:pt x="105156" y="99059"/>
                                </a:cubicBezTo>
                                <a:cubicBezTo>
                                  <a:pt x="106680" y="97536"/>
                                  <a:pt x="109728" y="94488"/>
                                  <a:pt x="111252" y="91439"/>
                                </a:cubicBezTo>
                                <a:cubicBezTo>
                                  <a:pt x="112776" y="88392"/>
                                  <a:pt x="115824" y="83820"/>
                                  <a:pt x="117348" y="76200"/>
                                </a:cubicBezTo>
                                <a:lnTo>
                                  <a:pt x="135636" y="76200"/>
                                </a:lnTo>
                                <a:lnTo>
                                  <a:pt x="135636" y="144780"/>
                                </a:lnTo>
                                <a:lnTo>
                                  <a:pt x="117348" y="144780"/>
                                </a:lnTo>
                                <a:cubicBezTo>
                                  <a:pt x="115824" y="138684"/>
                                  <a:pt x="114300" y="132588"/>
                                  <a:pt x="111252" y="129539"/>
                                </a:cubicBezTo>
                                <a:cubicBezTo>
                                  <a:pt x="109728" y="126492"/>
                                  <a:pt x="108204" y="123444"/>
                                  <a:pt x="105156" y="121920"/>
                                </a:cubicBezTo>
                                <a:cubicBezTo>
                                  <a:pt x="102108" y="120395"/>
                                  <a:pt x="97536" y="120395"/>
                                  <a:pt x="92964" y="120395"/>
                                </a:cubicBezTo>
                                <a:lnTo>
                                  <a:pt x="70104" y="120395"/>
                                </a:lnTo>
                                <a:lnTo>
                                  <a:pt x="70104" y="210311"/>
                                </a:lnTo>
                                <a:lnTo>
                                  <a:pt x="106680" y="210311"/>
                                </a:lnTo>
                                <a:cubicBezTo>
                                  <a:pt x="111252" y="210311"/>
                                  <a:pt x="114300" y="210311"/>
                                  <a:pt x="117348" y="210311"/>
                                </a:cubicBezTo>
                                <a:cubicBezTo>
                                  <a:pt x="120396" y="208788"/>
                                  <a:pt x="121920" y="208788"/>
                                  <a:pt x="124968" y="207263"/>
                                </a:cubicBezTo>
                                <a:cubicBezTo>
                                  <a:pt x="126492" y="205739"/>
                                  <a:pt x="128016" y="204216"/>
                                  <a:pt x="131064" y="202692"/>
                                </a:cubicBezTo>
                                <a:cubicBezTo>
                                  <a:pt x="132588" y="199644"/>
                                  <a:pt x="134112" y="198120"/>
                                  <a:pt x="135636" y="195072"/>
                                </a:cubicBezTo>
                                <a:cubicBezTo>
                                  <a:pt x="137160" y="192024"/>
                                  <a:pt x="138684" y="188975"/>
                                  <a:pt x="140208" y="185927"/>
                                </a:cubicBezTo>
                                <a:cubicBezTo>
                                  <a:pt x="141732" y="181356"/>
                                  <a:pt x="144780" y="175259"/>
                                  <a:pt x="146304" y="169163"/>
                                </a:cubicBezTo>
                                <a:lnTo>
                                  <a:pt x="169164" y="169163"/>
                                </a:lnTo>
                                <a:lnTo>
                                  <a:pt x="166116" y="230124"/>
                                </a:lnTo>
                                <a:lnTo>
                                  <a:pt x="0" y="230124"/>
                                </a:lnTo>
                                <a:lnTo>
                                  <a:pt x="0" y="219456"/>
                                </a:lnTo>
                                <a:cubicBezTo>
                                  <a:pt x="4572" y="217932"/>
                                  <a:pt x="7620" y="216408"/>
                                  <a:pt x="10668" y="214884"/>
                                </a:cubicBezTo>
                                <a:cubicBezTo>
                                  <a:pt x="12192" y="213359"/>
                                  <a:pt x="13716" y="211836"/>
                                  <a:pt x="15240" y="210311"/>
                                </a:cubicBezTo>
                                <a:cubicBezTo>
                                  <a:pt x="16764" y="207263"/>
                                  <a:pt x="16764" y="204216"/>
                                  <a:pt x="18288" y="201168"/>
                                </a:cubicBezTo>
                                <a:cubicBezTo>
                                  <a:pt x="18288" y="198120"/>
                                  <a:pt x="18288" y="193548"/>
                                  <a:pt x="18288" y="187452"/>
                                </a:cubicBezTo>
                                <a:lnTo>
                                  <a:pt x="18288" y="42672"/>
                                </a:lnTo>
                                <a:cubicBezTo>
                                  <a:pt x="18288" y="36575"/>
                                  <a:pt x="18288" y="32003"/>
                                  <a:pt x="18288" y="28956"/>
                                </a:cubicBezTo>
                                <a:cubicBezTo>
                                  <a:pt x="18288" y="25908"/>
                                  <a:pt x="16764" y="22859"/>
                                  <a:pt x="15240" y="19811"/>
                                </a:cubicBezTo>
                                <a:cubicBezTo>
                                  <a:pt x="15240" y="18288"/>
                                  <a:pt x="12192" y="16763"/>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28" name="Shape 4628"/>
                        <wps:cNvSpPr/>
                        <wps:spPr>
                          <a:xfrm>
                            <a:off x="3006854" y="1096902"/>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3"/>
                                  <a:pt x="74676" y="18288"/>
                                  <a:pt x="73152" y="19811"/>
                                </a:cubicBezTo>
                                <a:cubicBezTo>
                                  <a:pt x="71628" y="21336"/>
                                  <a:pt x="71628" y="24384"/>
                                  <a:pt x="70104" y="27432"/>
                                </a:cubicBezTo>
                                <a:cubicBezTo>
                                  <a:pt x="70104" y="30480"/>
                                  <a:pt x="70104" y="36575"/>
                                  <a:pt x="70104" y="42672"/>
                                </a:cubicBezTo>
                                <a:lnTo>
                                  <a:pt x="70104" y="187452"/>
                                </a:lnTo>
                                <a:cubicBezTo>
                                  <a:pt x="70104" y="192024"/>
                                  <a:pt x="70104" y="195072"/>
                                  <a:pt x="70104" y="198120"/>
                                </a:cubicBezTo>
                                <a:cubicBezTo>
                                  <a:pt x="70104" y="202692"/>
                                  <a:pt x="71628" y="204216"/>
                                  <a:pt x="71628" y="207263"/>
                                </a:cubicBezTo>
                                <a:cubicBezTo>
                                  <a:pt x="71628" y="208788"/>
                                  <a:pt x="73152" y="210311"/>
                                  <a:pt x="74676" y="211836"/>
                                </a:cubicBezTo>
                                <a:cubicBezTo>
                                  <a:pt x="76200" y="213359"/>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3359"/>
                                  <a:pt x="13716" y="211836"/>
                                  <a:pt x="15240" y="210311"/>
                                </a:cubicBezTo>
                                <a:cubicBezTo>
                                  <a:pt x="16764" y="207263"/>
                                  <a:pt x="16764" y="204216"/>
                                  <a:pt x="16764" y="201168"/>
                                </a:cubicBezTo>
                                <a:cubicBezTo>
                                  <a:pt x="16764" y="198120"/>
                                  <a:pt x="18288" y="193548"/>
                                  <a:pt x="18288" y="187452"/>
                                </a:cubicBezTo>
                                <a:lnTo>
                                  <a:pt x="18288" y="42672"/>
                                </a:lnTo>
                                <a:cubicBezTo>
                                  <a:pt x="18288" y="36575"/>
                                  <a:pt x="18288" y="32003"/>
                                  <a:pt x="16764" y="28956"/>
                                </a:cubicBezTo>
                                <a:cubicBezTo>
                                  <a:pt x="16764" y="25908"/>
                                  <a:pt x="16764" y="22859"/>
                                  <a:pt x="15240" y="19811"/>
                                </a:cubicBezTo>
                                <a:cubicBezTo>
                                  <a:pt x="13716" y="18288"/>
                                  <a:pt x="12192" y="15239"/>
                                  <a:pt x="9144"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29" name="Shape 4629"/>
                        <wps:cNvSpPr/>
                        <wps:spPr>
                          <a:xfrm>
                            <a:off x="2706626" y="1096902"/>
                            <a:ext cx="260604" cy="230124"/>
                          </a:xfrm>
                          <a:custGeom>
                            <a:avLst/>
                            <a:gdLst/>
                            <a:ahLst/>
                            <a:cxnLst/>
                            <a:rect l="0" t="0" r="0" b="0"/>
                            <a:pathLst>
                              <a:path w="260604" h="230124">
                                <a:moveTo>
                                  <a:pt x="0" y="0"/>
                                </a:moveTo>
                                <a:lnTo>
                                  <a:pt x="83820" y="0"/>
                                </a:lnTo>
                                <a:lnTo>
                                  <a:pt x="131064" y="138684"/>
                                </a:lnTo>
                                <a:lnTo>
                                  <a:pt x="181356" y="0"/>
                                </a:lnTo>
                                <a:lnTo>
                                  <a:pt x="260604" y="0"/>
                                </a:lnTo>
                                <a:lnTo>
                                  <a:pt x="260604" y="10668"/>
                                </a:lnTo>
                                <a:cubicBezTo>
                                  <a:pt x="254508" y="12192"/>
                                  <a:pt x="249936" y="13716"/>
                                  <a:pt x="248412" y="16763"/>
                                </a:cubicBezTo>
                                <a:cubicBezTo>
                                  <a:pt x="245364" y="18288"/>
                                  <a:pt x="243840" y="21336"/>
                                  <a:pt x="243840" y="24384"/>
                                </a:cubicBezTo>
                                <a:cubicBezTo>
                                  <a:pt x="242316" y="27432"/>
                                  <a:pt x="242316" y="33527"/>
                                  <a:pt x="242316" y="42672"/>
                                </a:cubicBezTo>
                                <a:lnTo>
                                  <a:pt x="242316" y="187452"/>
                                </a:lnTo>
                                <a:cubicBezTo>
                                  <a:pt x="242316" y="195072"/>
                                  <a:pt x="242316" y="199644"/>
                                  <a:pt x="243840" y="204216"/>
                                </a:cubicBezTo>
                                <a:cubicBezTo>
                                  <a:pt x="243840" y="208788"/>
                                  <a:pt x="245364" y="211836"/>
                                  <a:pt x="246888" y="213359"/>
                                </a:cubicBezTo>
                                <a:cubicBezTo>
                                  <a:pt x="249936" y="214884"/>
                                  <a:pt x="252984" y="217932"/>
                                  <a:pt x="260604" y="219456"/>
                                </a:cubicBezTo>
                                <a:lnTo>
                                  <a:pt x="260604" y="230124"/>
                                </a:lnTo>
                                <a:lnTo>
                                  <a:pt x="173736" y="230124"/>
                                </a:lnTo>
                                <a:lnTo>
                                  <a:pt x="173736" y="219456"/>
                                </a:lnTo>
                                <a:cubicBezTo>
                                  <a:pt x="178308" y="217932"/>
                                  <a:pt x="181356" y="216408"/>
                                  <a:pt x="184404" y="214884"/>
                                </a:cubicBezTo>
                                <a:cubicBezTo>
                                  <a:pt x="185928" y="214884"/>
                                  <a:pt x="187452" y="213359"/>
                                  <a:pt x="188976" y="211836"/>
                                </a:cubicBezTo>
                                <a:cubicBezTo>
                                  <a:pt x="188976" y="210311"/>
                                  <a:pt x="190500" y="207263"/>
                                  <a:pt x="190500" y="204216"/>
                                </a:cubicBezTo>
                                <a:cubicBezTo>
                                  <a:pt x="190500" y="201168"/>
                                  <a:pt x="192024" y="195072"/>
                                  <a:pt x="192024" y="187452"/>
                                </a:cubicBezTo>
                                <a:lnTo>
                                  <a:pt x="192024" y="105156"/>
                                </a:lnTo>
                                <a:cubicBezTo>
                                  <a:pt x="192024" y="96011"/>
                                  <a:pt x="192024" y="85344"/>
                                  <a:pt x="192024" y="73152"/>
                                </a:cubicBezTo>
                                <a:cubicBezTo>
                                  <a:pt x="192024" y="60959"/>
                                  <a:pt x="192024" y="51816"/>
                                  <a:pt x="193548" y="45720"/>
                                </a:cubicBezTo>
                                <a:lnTo>
                                  <a:pt x="188976" y="45720"/>
                                </a:lnTo>
                                <a:cubicBezTo>
                                  <a:pt x="187452" y="50292"/>
                                  <a:pt x="185928" y="54863"/>
                                  <a:pt x="184404" y="59436"/>
                                </a:cubicBezTo>
                                <a:cubicBezTo>
                                  <a:pt x="182880" y="64008"/>
                                  <a:pt x="181356" y="71627"/>
                                  <a:pt x="176784" y="82295"/>
                                </a:cubicBezTo>
                                <a:lnTo>
                                  <a:pt x="131064" y="204216"/>
                                </a:lnTo>
                                <a:lnTo>
                                  <a:pt x="102108" y="204216"/>
                                </a:lnTo>
                                <a:lnTo>
                                  <a:pt x="53340" y="67056"/>
                                </a:lnTo>
                                <a:cubicBezTo>
                                  <a:pt x="51816" y="59436"/>
                                  <a:pt x="48768" y="51816"/>
                                  <a:pt x="47244" y="44195"/>
                                </a:cubicBezTo>
                                <a:lnTo>
                                  <a:pt x="44196" y="44195"/>
                                </a:lnTo>
                                <a:cubicBezTo>
                                  <a:pt x="44196" y="62484"/>
                                  <a:pt x="45720" y="85344"/>
                                  <a:pt x="45720" y="109727"/>
                                </a:cubicBezTo>
                                <a:lnTo>
                                  <a:pt x="45720" y="187452"/>
                                </a:lnTo>
                                <a:cubicBezTo>
                                  <a:pt x="45720" y="196595"/>
                                  <a:pt x="45720" y="202692"/>
                                  <a:pt x="45720" y="205739"/>
                                </a:cubicBezTo>
                                <a:cubicBezTo>
                                  <a:pt x="47244" y="208788"/>
                                  <a:pt x="48768" y="211836"/>
                                  <a:pt x="51816" y="213359"/>
                                </a:cubicBezTo>
                                <a:cubicBezTo>
                                  <a:pt x="53340" y="216408"/>
                                  <a:pt x="57912" y="217932"/>
                                  <a:pt x="64008" y="219456"/>
                                </a:cubicBezTo>
                                <a:lnTo>
                                  <a:pt x="64008" y="230124"/>
                                </a:lnTo>
                                <a:lnTo>
                                  <a:pt x="0" y="230124"/>
                                </a:lnTo>
                                <a:lnTo>
                                  <a:pt x="0" y="219456"/>
                                </a:lnTo>
                                <a:cubicBezTo>
                                  <a:pt x="4572" y="217932"/>
                                  <a:pt x="7620" y="216408"/>
                                  <a:pt x="9144" y="214884"/>
                                </a:cubicBezTo>
                                <a:cubicBezTo>
                                  <a:pt x="12192" y="213359"/>
                                  <a:pt x="13716" y="211836"/>
                                  <a:pt x="15240" y="210311"/>
                                </a:cubicBezTo>
                                <a:cubicBezTo>
                                  <a:pt x="16764" y="207263"/>
                                  <a:pt x="16764" y="204216"/>
                                  <a:pt x="16764" y="201168"/>
                                </a:cubicBezTo>
                                <a:cubicBezTo>
                                  <a:pt x="18288" y="198120"/>
                                  <a:pt x="18288" y="193548"/>
                                  <a:pt x="18288" y="187452"/>
                                </a:cubicBezTo>
                                <a:lnTo>
                                  <a:pt x="18288" y="42672"/>
                                </a:lnTo>
                                <a:cubicBezTo>
                                  <a:pt x="18288" y="33527"/>
                                  <a:pt x="16764" y="27432"/>
                                  <a:pt x="16764" y="24384"/>
                                </a:cubicBezTo>
                                <a:cubicBezTo>
                                  <a:pt x="15240" y="21336"/>
                                  <a:pt x="15240" y="18288"/>
                                  <a:pt x="12192" y="16763"/>
                                </a:cubicBezTo>
                                <a:cubicBezTo>
                                  <a:pt x="10668" y="15239"/>
                                  <a:pt x="6096"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0" name="Shape 4630"/>
                        <wps:cNvSpPr/>
                        <wps:spPr>
                          <a:xfrm>
                            <a:off x="2202182" y="1096902"/>
                            <a:ext cx="216408" cy="231648"/>
                          </a:xfrm>
                          <a:custGeom>
                            <a:avLst/>
                            <a:gdLst/>
                            <a:ahLst/>
                            <a:cxnLst/>
                            <a:rect l="0" t="0" r="0" b="0"/>
                            <a:pathLst>
                              <a:path w="216408" h="231648">
                                <a:moveTo>
                                  <a:pt x="0" y="0"/>
                                </a:moveTo>
                                <a:lnTo>
                                  <a:pt x="92964" y="0"/>
                                </a:lnTo>
                                <a:lnTo>
                                  <a:pt x="92964" y="10668"/>
                                </a:lnTo>
                                <a:cubicBezTo>
                                  <a:pt x="86868" y="12192"/>
                                  <a:pt x="82296" y="13716"/>
                                  <a:pt x="79248" y="15239"/>
                                </a:cubicBezTo>
                                <a:cubicBezTo>
                                  <a:pt x="77724" y="18288"/>
                                  <a:pt x="76200" y="21336"/>
                                  <a:pt x="76200" y="27432"/>
                                </a:cubicBezTo>
                                <a:cubicBezTo>
                                  <a:pt x="76200" y="30480"/>
                                  <a:pt x="76200" y="33527"/>
                                  <a:pt x="76200" y="38100"/>
                                </a:cubicBezTo>
                                <a:cubicBezTo>
                                  <a:pt x="77724" y="41148"/>
                                  <a:pt x="79248" y="47244"/>
                                  <a:pt x="80772" y="54863"/>
                                </a:cubicBezTo>
                                <a:lnTo>
                                  <a:pt x="114300" y="175259"/>
                                </a:lnTo>
                                <a:lnTo>
                                  <a:pt x="155448" y="54863"/>
                                </a:lnTo>
                                <a:cubicBezTo>
                                  <a:pt x="156972" y="50292"/>
                                  <a:pt x="158496" y="45720"/>
                                  <a:pt x="160020" y="41148"/>
                                </a:cubicBezTo>
                                <a:cubicBezTo>
                                  <a:pt x="161544" y="38100"/>
                                  <a:pt x="161544" y="33527"/>
                                  <a:pt x="161544" y="28956"/>
                                </a:cubicBezTo>
                                <a:cubicBezTo>
                                  <a:pt x="161544" y="22859"/>
                                  <a:pt x="160020" y="18288"/>
                                  <a:pt x="156972" y="15239"/>
                                </a:cubicBezTo>
                                <a:cubicBezTo>
                                  <a:pt x="153924" y="13716"/>
                                  <a:pt x="149352" y="10668"/>
                                  <a:pt x="143256" y="10668"/>
                                </a:cubicBezTo>
                                <a:lnTo>
                                  <a:pt x="143256" y="0"/>
                                </a:lnTo>
                                <a:lnTo>
                                  <a:pt x="216408" y="0"/>
                                </a:lnTo>
                                <a:lnTo>
                                  <a:pt x="216408" y="10668"/>
                                </a:lnTo>
                                <a:cubicBezTo>
                                  <a:pt x="211836" y="12192"/>
                                  <a:pt x="208788" y="13716"/>
                                  <a:pt x="205740" y="15239"/>
                                </a:cubicBezTo>
                                <a:cubicBezTo>
                                  <a:pt x="202692" y="16763"/>
                                  <a:pt x="199644" y="19811"/>
                                  <a:pt x="198120" y="24384"/>
                                </a:cubicBezTo>
                                <a:cubicBezTo>
                                  <a:pt x="195072" y="27432"/>
                                  <a:pt x="192024" y="33527"/>
                                  <a:pt x="188976" y="42672"/>
                                </a:cubicBezTo>
                                <a:lnTo>
                                  <a:pt x="118872" y="231648"/>
                                </a:lnTo>
                                <a:lnTo>
                                  <a:pt x="79248" y="231648"/>
                                </a:lnTo>
                                <a:lnTo>
                                  <a:pt x="22860" y="42672"/>
                                </a:lnTo>
                                <a:cubicBezTo>
                                  <a:pt x="21336" y="33527"/>
                                  <a:pt x="19812" y="27432"/>
                                  <a:pt x="16764" y="24384"/>
                                </a:cubicBezTo>
                                <a:cubicBezTo>
                                  <a:pt x="15240" y="21336"/>
                                  <a:pt x="13716" y="18288"/>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1" name="Shape 4631"/>
                        <wps:cNvSpPr/>
                        <wps:spPr>
                          <a:xfrm>
                            <a:off x="2086358" y="1096902"/>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3"/>
                                  <a:pt x="74676" y="18288"/>
                                  <a:pt x="73152" y="19811"/>
                                </a:cubicBezTo>
                                <a:cubicBezTo>
                                  <a:pt x="73152" y="21336"/>
                                  <a:pt x="71628" y="24384"/>
                                  <a:pt x="71628" y="27432"/>
                                </a:cubicBezTo>
                                <a:cubicBezTo>
                                  <a:pt x="71628" y="30480"/>
                                  <a:pt x="70104" y="36575"/>
                                  <a:pt x="70104" y="42672"/>
                                </a:cubicBezTo>
                                <a:lnTo>
                                  <a:pt x="70104" y="187452"/>
                                </a:lnTo>
                                <a:cubicBezTo>
                                  <a:pt x="70104" y="192024"/>
                                  <a:pt x="71628" y="195072"/>
                                  <a:pt x="71628" y="198120"/>
                                </a:cubicBezTo>
                                <a:cubicBezTo>
                                  <a:pt x="71628" y="202692"/>
                                  <a:pt x="71628" y="204216"/>
                                  <a:pt x="73152" y="207263"/>
                                </a:cubicBezTo>
                                <a:cubicBezTo>
                                  <a:pt x="73152" y="208788"/>
                                  <a:pt x="74676" y="210311"/>
                                  <a:pt x="74676" y="211836"/>
                                </a:cubicBezTo>
                                <a:cubicBezTo>
                                  <a:pt x="76200" y="213359"/>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3359"/>
                                  <a:pt x="13716" y="211836"/>
                                  <a:pt x="15240" y="210311"/>
                                </a:cubicBezTo>
                                <a:cubicBezTo>
                                  <a:pt x="16764" y="207263"/>
                                  <a:pt x="18288" y="204216"/>
                                  <a:pt x="18288" y="201168"/>
                                </a:cubicBezTo>
                                <a:cubicBezTo>
                                  <a:pt x="18288" y="198120"/>
                                  <a:pt x="18288" y="193548"/>
                                  <a:pt x="18288" y="187452"/>
                                </a:cubicBezTo>
                                <a:lnTo>
                                  <a:pt x="18288" y="42672"/>
                                </a:lnTo>
                                <a:cubicBezTo>
                                  <a:pt x="18288" y="36575"/>
                                  <a:pt x="18288" y="32003"/>
                                  <a:pt x="18288" y="28956"/>
                                </a:cubicBezTo>
                                <a:cubicBezTo>
                                  <a:pt x="18288" y="25908"/>
                                  <a:pt x="16764" y="22859"/>
                                  <a:pt x="15240" y="19811"/>
                                </a:cubicBezTo>
                                <a:cubicBezTo>
                                  <a:pt x="15240" y="18288"/>
                                  <a:pt x="12192" y="15239"/>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2" name="Shape 4632"/>
                        <wps:cNvSpPr/>
                        <wps:spPr>
                          <a:xfrm>
                            <a:off x="1795274" y="1096902"/>
                            <a:ext cx="169164" cy="230124"/>
                          </a:xfrm>
                          <a:custGeom>
                            <a:avLst/>
                            <a:gdLst/>
                            <a:ahLst/>
                            <a:cxnLst/>
                            <a:rect l="0" t="0" r="0" b="0"/>
                            <a:pathLst>
                              <a:path w="169164" h="230124">
                                <a:moveTo>
                                  <a:pt x="0" y="0"/>
                                </a:moveTo>
                                <a:lnTo>
                                  <a:pt x="167640" y="0"/>
                                </a:lnTo>
                                <a:lnTo>
                                  <a:pt x="167640" y="53339"/>
                                </a:lnTo>
                                <a:lnTo>
                                  <a:pt x="144780" y="53339"/>
                                </a:lnTo>
                                <a:cubicBezTo>
                                  <a:pt x="141732" y="42672"/>
                                  <a:pt x="138684" y="35052"/>
                                  <a:pt x="135636" y="32003"/>
                                </a:cubicBezTo>
                                <a:cubicBezTo>
                                  <a:pt x="132588" y="27432"/>
                                  <a:pt x="129540" y="24384"/>
                                  <a:pt x="126492" y="22859"/>
                                </a:cubicBezTo>
                                <a:cubicBezTo>
                                  <a:pt x="121920" y="21336"/>
                                  <a:pt x="115824" y="19811"/>
                                  <a:pt x="108204" y="19811"/>
                                </a:cubicBezTo>
                                <a:lnTo>
                                  <a:pt x="71628" y="19811"/>
                                </a:lnTo>
                                <a:lnTo>
                                  <a:pt x="71628" y="100584"/>
                                </a:lnTo>
                                <a:lnTo>
                                  <a:pt x="92964" y="100584"/>
                                </a:lnTo>
                                <a:cubicBezTo>
                                  <a:pt x="99060" y="100584"/>
                                  <a:pt x="102108" y="100584"/>
                                  <a:pt x="105156" y="99059"/>
                                </a:cubicBezTo>
                                <a:cubicBezTo>
                                  <a:pt x="108204" y="97536"/>
                                  <a:pt x="109728" y="94488"/>
                                  <a:pt x="111252" y="91439"/>
                                </a:cubicBezTo>
                                <a:cubicBezTo>
                                  <a:pt x="114300" y="88392"/>
                                  <a:pt x="115824" y="83820"/>
                                  <a:pt x="117348" y="76200"/>
                                </a:cubicBezTo>
                                <a:lnTo>
                                  <a:pt x="137160" y="76200"/>
                                </a:lnTo>
                                <a:lnTo>
                                  <a:pt x="137160" y="144780"/>
                                </a:lnTo>
                                <a:lnTo>
                                  <a:pt x="117348" y="144780"/>
                                </a:lnTo>
                                <a:cubicBezTo>
                                  <a:pt x="115824" y="138684"/>
                                  <a:pt x="114300" y="132588"/>
                                  <a:pt x="112776" y="129539"/>
                                </a:cubicBezTo>
                                <a:cubicBezTo>
                                  <a:pt x="109728" y="126492"/>
                                  <a:pt x="108204" y="123444"/>
                                  <a:pt x="105156" y="121920"/>
                                </a:cubicBezTo>
                                <a:cubicBezTo>
                                  <a:pt x="102108" y="120395"/>
                                  <a:pt x="99060" y="120395"/>
                                  <a:pt x="92964" y="120395"/>
                                </a:cubicBezTo>
                                <a:lnTo>
                                  <a:pt x="71628" y="120395"/>
                                </a:lnTo>
                                <a:lnTo>
                                  <a:pt x="71628" y="210311"/>
                                </a:lnTo>
                                <a:lnTo>
                                  <a:pt x="108204" y="210311"/>
                                </a:lnTo>
                                <a:cubicBezTo>
                                  <a:pt x="111252" y="210311"/>
                                  <a:pt x="114300" y="210311"/>
                                  <a:pt x="117348" y="210311"/>
                                </a:cubicBezTo>
                                <a:cubicBezTo>
                                  <a:pt x="120396" y="208788"/>
                                  <a:pt x="123444" y="208788"/>
                                  <a:pt x="124968" y="207263"/>
                                </a:cubicBezTo>
                                <a:cubicBezTo>
                                  <a:pt x="126492" y="205739"/>
                                  <a:pt x="129540" y="204216"/>
                                  <a:pt x="131064" y="202692"/>
                                </a:cubicBezTo>
                                <a:cubicBezTo>
                                  <a:pt x="132588" y="199644"/>
                                  <a:pt x="134112" y="198120"/>
                                  <a:pt x="135636" y="195072"/>
                                </a:cubicBezTo>
                                <a:cubicBezTo>
                                  <a:pt x="137160" y="192024"/>
                                  <a:pt x="138684" y="188975"/>
                                  <a:pt x="141732" y="185927"/>
                                </a:cubicBezTo>
                                <a:cubicBezTo>
                                  <a:pt x="143256" y="181356"/>
                                  <a:pt x="144780" y="175259"/>
                                  <a:pt x="146304" y="169163"/>
                                </a:cubicBezTo>
                                <a:lnTo>
                                  <a:pt x="169164" y="169163"/>
                                </a:lnTo>
                                <a:lnTo>
                                  <a:pt x="166116" y="230124"/>
                                </a:lnTo>
                                <a:lnTo>
                                  <a:pt x="0" y="230124"/>
                                </a:lnTo>
                                <a:lnTo>
                                  <a:pt x="0" y="219456"/>
                                </a:lnTo>
                                <a:cubicBezTo>
                                  <a:pt x="4572" y="217932"/>
                                  <a:pt x="7620" y="216408"/>
                                  <a:pt x="10668" y="214884"/>
                                </a:cubicBezTo>
                                <a:cubicBezTo>
                                  <a:pt x="13716" y="213359"/>
                                  <a:pt x="15240" y="211836"/>
                                  <a:pt x="15240" y="210311"/>
                                </a:cubicBezTo>
                                <a:cubicBezTo>
                                  <a:pt x="16764" y="207263"/>
                                  <a:pt x="18288" y="204216"/>
                                  <a:pt x="18288" y="201168"/>
                                </a:cubicBezTo>
                                <a:cubicBezTo>
                                  <a:pt x="18288" y="198120"/>
                                  <a:pt x="18288" y="193548"/>
                                  <a:pt x="18288" y="187452"/>
                                </a:cubicBezTo>
                                <a:lnTo>
                                  <a:pt x="18288" y="42672"/>
                                </a:lnTo>
                                <a:cubicBezTo>
                                  <a:pt x="18288" y="36575"/>
                                  <a:pt x="18288" y="32003"/>
                                  <a:pt x="18288" y="28956"/>
                                </a:cubicBezTo>
                                <a:cubicBezTo>
                                  <a:pt x="18288" y="25908"/>
                                  <a:pt x="16764" y="22859"/>
                                  <a:pt x="16764" y="19811"/>
                                </a:cubicBezTo>
                                <a:cubicBezTo>
                                  <a:pt x="15240" y="18288"/>
                                  <a:pt x="13716" y="16763"/>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3" name="Shape 4633"/>
                        <wps:cNvSpPr/>
                        <wps:spPr>
                          <a:xfrm>
                            <a:off x="1670306" y="1096902"/>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3"/>
                                  <a:pt x="74676" y="18288"/>
                                  <a:pt x="73152" y="19811"/>
                                </a:cubicBezTo>
                                <a:cubicBezTo>
                                  <a:pt x="71628" y="21336"/>
                                  <a:pt x="71628" y="24384"/>
                                  <a:pt x="70104" y="27432"/>
                                </a:cubicBezTo>
                                <a:cubicBezTo>
                                  <a:pt x="70104" y="30480"/>
                                  <a:pt x="70104" y="36575"/>
                                  <a:pt x="70104" y="42672"/>
                                </a:cubicBezTo>
                                <a:lnTo>
                                  <a:pt x="70104" y="187452"/>
                                </a:lnTo>
                                <a:cubicBezTo>
                                  <a:pt x="70104" y="192024"/>
                                  <a:pt x="70104" y="195072"/>
                                  <a:pt x="70104" y="198120"/>
                                </a:cubicBezTo>
                                <a:cubicBezTo>
                                  <a:pt x="70104" y="202692"/>
                                  <a:pt x="71628" y="204216"/>
                                  <a:pt x="71628" y="207263"/>
                                </a:cubicBezTo>
                                <a:cubicBezTo>
                                  <a:pt x="71628" y="208788"/>
                                  <a:pt x="73152" y="210311"/>
                                  <a:pt x="74676" y="211836"/>
                                </a:cubicBezTo>
                                <a:cubicBezTo>
                                  <a:pt x="76200" y="213359"/>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3359"/>
                                  <a:pt x="13716" y="211836"/>
                                  <a:pt x="15240" y="210311"/>
                                </a:cubicBezTo>
                                <a:cubicBezTo>
                                  <a:pt x="16764" y="207263"/>
                                  <a:pt x="16764" y="204216"/>
                                  <a:pt x="16764" y="201168"/>
                                </a:cubicBezTo>
                                <a:cubicBezTo>
                                  <a:pt x="16764" y="198120"/>
                                  <a:pt x="18288" y="193548"/>
                                  <a:pt x="18288" y="187452"/>
                                </a:cubicBezTo>
                                <a:lnTo>
                                  <a:pt x="18288" y="42672"/>
                                </a:lnTo>
                                <a:cubicBezTo>
                                  <a:pt x="18288" y="36575"/>
                                  <a:pt x="16764" y="32003"/>
                                  <a:pt x="16764" y="28956"/>
                                </a:cubicBezTo>
                                <a:cubicBezTo>
                                  <a:pt x="16764" y="25908"/>
                                  <a:pt x="16764" y="22859"/>
                                  <a:pt x="15240" y="19811"/>
                                </a:cubicBezTo>
                                <a:cubicBezTo>
                                  <a:pt x="13716" y="18288"/>
                                  <a:pt x="12192" y="15239"/>
                                  <a:pt x="9144"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4" name="Shape 4634"/>
                        <wps:cNvSpPr/>
                        <wps:spPr>
                          <a:xfrm>
                            <a:off x="1437134" y="1096902"/>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70688" y="38100"/>
                                  <a:pt x="169164" y="35052"/>
                                  <a:pt x="167640" y="33527"/>
                                </a:cubicBezTo>
                                <a:cubicBezTo>
                                  <a:pt x="166116" y="30480"/>
                                  <a:pt x="164592" y="28956"/>
                                  <a:pt x="161544" y="25908"/>
                                </a:cubicBezTo>
                                <a:cubicBezTo>
                                  <a:pt x="160020" y="24384"/>
                                  <a:pt x="158496" y="22859"/>
                                  <a:pt x="156972" y="22859"/>
                                </a:cubicBezTo>
                                <a:cubicBezTo>
                                  <a:pt x="155448" y="21336"/>
                                  <a:pt x="152400" y="21336"/>
                                  <a:pt x="149352" y="19811"/>
                                </a:cubicBezTo>
                                <a:cubicBezTo>
                                  <a:pt x="146304" y="19811"/>
                                  <a:pt x="143256" y="19811"/>
                                  <a:pt x="138684" y="19811"/>
                                </a:cubicBezTo>
                                <a:lnTo>
                                  <a:pt x="126492" y="19811"/>
                                </a:lnTo>
                                <a:lnTo>
                                  <a:pt x="126492" y="187452"/>
                                </a:lnTo>
                                <a:cubicBezTo>
                                  <a:pt x="126492" y="193548"/>
                                  <a:pt x="126492" y="198120"/>
                                  <a:pt x="126492" y="201168"/>
                                </a:cubicBezTo>
                                <a:cubicBezTo>
                                  <a:pt x="126492" y="204216"/>
                                  <a:pt x="128016" y="207263"/>
                                  <a:pt x="128016" y="208788"/>
                                </a:cubicBezTo>
                                <a:cubicBezTo>
                                  <a:pt x="129540" y="210311"/>
                                  <a:pt x="131064" y="211836"/>
                                  <a:pt x="132588" y="213359"/>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5532" y="216408"/>
                                </a:cubicBezTo>
                                <a:cubicBezTo>
                                  <a:pt x="67056" y="214884"/>
                                  <a:pt x="70104" y="213359"/>
                                  <a:pt x="71628" y="210311"/>
                                </a:cubicBezTo>
                                <a:cubicBezTo>
                                  <a:pt x="71628" y="208788"/>
                                  <a:pt x="73152" y="205739"/>
                                  <a:pt x="73152" y="201168"/>
                                </a:cubicBezTo>
                                <a:cubicBezTo>
                                  <a:pt x="73152" y="198120"/>
                                  <a:pt x="74676" y="193548"/>
                                  <a:pt x="74676" y="187452"/>
                                </a:cubicBezTo>
                                <a:lnTo>
                                  <a:pt x="74676" y="19811"/>
                                </a:lnTo>
                                <a:lnTo>
                                  <a:pt x="60960" y="19811"/>
                                </a:lnTo>
                                <a:cubicBezTo>
                                  <a:pt x="53340" y="19811"/>
                                  <a:pt x="48768" y="19811"/>
                                  <a:pt x="44196" y="21336"/>
                                </a:cubicBezTo>
                                <a:cubicBezTo>
                                  <a:pt x="41148" y="22859"/>
                                  <a:pt x="38100" y="25908"/>
                                  <a:pt x="35052" y="28956"/>
                                </a:cubicBezTo>
                                <a:cubicBezTo>
                                  <a:pt x="32004" y="32003"/>
                                  <a:pt x="30480" y="36575"/>
                                  <a:pt x="28956" y="42672"/>
                                </a:cubicBezTo>
                                <a:cubicBezTo>
                                  <a:pt x="25908" y="48768"/>
                                  <a:pt x="24384" y="53339"/>
                                  <a:pt x="24384"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5" name="Shape 4635"/>
                        <wps:cNvSpPr/>
                        <wps:spPr>
                          <a:xfrm>
                            <a:off x="4139186" y="1094025"/>
                            <a:ext cx="100584" cy="236049"/>
                          </a:xfrm>
                          <a:custGeom>
                            <a:avLst/>
                            <a:gdLst/>
                            <a:ahLst/>
                            <a:cxnLst/>
                            <a:rect l="0" t="0" r="0" b="0"/>
                            <a:pathLst>
                              <a:path w="100584" h="236049">
                                <a:moveTo>
                                  <a:pt x="100584" y="0"/>
                                </a:moveTo>
                                <a:lnTo>
                                  <a:pt x="100584" y="19640"/>
                                </a:lnTo>
                                <a:cubicBezTo>
                                  <a:pt x="83820" y="19640"/>
                                  <a:pt x="71628" y="27261"/>
                                  <a:pt x="64008" y="42501"/>
                                </a:cubicBezTo>
                                <a:cubicBezTo>
                                  <a:pt x="56388" y="59265"/>
                                  <a:pt x="53340" y="82125"/>
                                  <a:pt x="53340" y="115652"/>
                                </a:cubicBezTo>
                                <a:cubicBezTo>
                                  <a:pt x="53340" y="149180"/>
                                  <a:pt x="56388" y="175088"/>
                                  <a:pt x="65532" y="191852"/>
                                </a:cubicBezTo>
                                <a:cubicBezTo>
                                  <a:pt x="69342" y="199473"/>
                                  <a:pt x="74295" y="205568"/>
                                  <a:pt x="80391" y="209760"/>
                                </a:cubicBezTo>
                                <a:lnTo>
                                  <a:pt x="100584" y="215782"/>
                                </a:lnTo>
                                <a:lnTo>
                                  <a:pt x="100584" y="235495"/>
                                </a:lnTo>
                                <a:lnTo>
                                  <a:pt x="97536" y="236049"/>
                                </a:lnTo>
                                <a:cubicBezTo>
                                  <a:pt x="74676" y="236049"/>
                                  <a:pt x="56388" y="231477"/>
                                  <a:pt x="42672" y="222333"/>
                                </a:cubicBezTo>
                                <a:cubicBezTo>
                                  <a:pt x="27432" y="213188"/>
                                  <a:pt x="16764" y="200997"/>
                                  <a:pt x="10668" y="184233"/>
                                </a:cubicBezTo>
                                <a:cubicBezTo>
                                  <a:pt x="3048" y="165945"/>
                                  <a:pt x="0" y="144609"/>
                                  <a:pt x="0" y="120225"/>
                                </a:cubicBezTo>
                                <a:cubicBezTo>
                                  <a:pt x="0" y="94316"/>
                                  <a:pt x="3048" y="72980"/>
                                  <a:pt x="10668" y="54693"/>
                                </a:cubicBezTo>
                                <a:cubicBezTo>
                                  <a:pt x="18288" y="36404"/>
                                  <a:pt x="30480" y="22688"/>
                                  <a:pt x="45720" y="13545"/>
                                </a:cubicBezTo>
                                <a:cubicBezTo>
                                  <a:pt x="53340" y="8973"/>
                                  <a:pt x="62103" y="5543"/>
                                  <a:pt x="71628" y="3258"/>
                                </a:cubicBezTo>
                                <a:lnTo>
                                  <a:pt x="100584"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6" name="Shape 4636"/>
                        <wps:cNvSpPr/>
                        <wps:spPr>
                          <a:xfrm>
                            <a:off x="3130298" y="1093853"/>
                            <a:ext cx="150876" cy="236220"/>
                          </a:xfrm>
                          <a:custGeom>
                            <a:avLst/>
                            <a:gdLst/>
                            <a:ahLst/>
                            <a:cxnLst/>
                            <a:rect l="0" t="0" r="0" b="0"/>
                            <a:pathLst>
                              <a:path w="150876" h="236220">
                                <a:moveTo>
                                  <a:pt x="88392" y="0"/>
                                </a:moveTo>
                                <a:cubicBezTo>
                                  <a:pt x="99060" y="0"/>
                                  <a:pt x="108204" y="0"/>
                                  <a:pt x="117348" y="1524"/>
                                </a:cubicBezTo>
                                <a:cubicBezTo>
                                  <a:pt x="126492" y="3048"/>
                                  <a:pt x="137160" y="4572"/>
                                  <a:pt x="149352" y="7620"/>
                                </a:cubicBezTo>
                                <a:lnTo>
                                  <a:pt x="149352" y="56388"/>
                                </a:lnTo>
                                <a:lnTo>
                                  <a:pt x="126492" y="56388"/>
                                </a:lnTo>
                                <a:cubicBezTo>
                                  <a:pt x="123444" y="47244"/>
                                  <a:pt x="120396" y="39624"/>
                                  <a:pt x="117348" y="35052"/>
                                </a:cubicBezTo>
                                <a:cubicBezTo>
                                  <a:pt x="114300" y="30480"/>
                                  <a:pt x="109728" y="25908"/>
                                  <a:pt x="105156" y="22859"/>
                                </a:cubicBezTo>
                                <a:cubicBezTo>
                                  <a:pt x="100584" y="21336"/>
                                  <a:pt x="94488" y="19812"/>
                                  <a:pt x="86868" y="19812"/>
                                </a:cubicBezTo>
                                <a:cubicBezTo>
                                  <a:pt x="80772" y="19812"/>
                                  <a:pt x="74676" y="21336"/>
                                  <a:pt x="68580" y="22859"/>
                                </a:cubicBezTo>
                                <a:cubicBezTo>
                                  <a:pt x="64008" y="25908"/>
                                  <a:pt x="60960" y="28956"/>
                                  <a:pt x="57912" y="33528"/>
                                </a:cubicBezTo>
                                <a:cubicBezTo>
                                  <a:pt x="54864" y="38100"/>
                                  <a:pt x="53340" y="42672"/>
                                  <a:pt x="53340" y="48768"/>
                                </a:cubicBezTo>
                                <a:cubicBezTo>
                                  <a:pt x="53340" y="56388"/>
                                  <a:pt x="54864" y="60959"/>
                                  <a:pt x="56388" y="67056"/>
                                </a:cubicBezTo>
                                <a:cubicBezTo>
                                  <a:pt x="59436" y="71628"/>
                                  <a:pt x="64008" y="76200"/>
                                  <a:pt x="70104" y="80772"/>
                                </a:cubicBezTo>
                                <a:cubicBezTo>
                                  <a:pt x="74676" y="85344"/>
                                  <a:pt x="83820" y="89916"/>
                                  <a:pt x="96012" y="96012"/>
                                </a:cubicBezTo>
                                <a:cubicBezTo>
                                  <a:pt x="109728" y="103632"/>
                                  <a:pt x="120396" y="109728"/>
                                  <a:pt x="128016" y="117348"/>
                                </a:cubicBezTo>
                                <a:cubicBezTo>
                                  <a:pt x="135636" y="123444"/>
                                  <a:pt x="141732" y="131064"/>
                                  <a:pt x="146304" y="140208"/>
                                </a:cubicBezTo>
                                <a:cubicBezTo>
                                  <a:pt x="149352" y="147828"/>
                                  <a:pt x="150876" y="156972"/>
                                  <a:pt x="150876" y="167640"/>
                                </a:cubicBezTo>
                                <a:cubicBezTo>
                                  <a:pt x="150876" y="181356"/>
                                  <a:pt x="147828" y="193548"/>
                                  <a:pt x="141732" y="204216"/>
                                </a:cubicBezTo>
                                <a:cubicBezTo>
                                  <a:pt x="135636" y="214884"/>
                                  <a:pt x="126492" y="222504"/>
                                  <a:pt x="114300" y="227076"/>
                                </a:cubicBezTo>
                                <a:cubicBezTo>
                                  <a:pt x="102108" y="233172"/>
                                  <a:pt x="86868" y="236220"/>
                                  <a:pt x="71628" y="236220"/>
                                </a:cubicBezTo>
                                <a:cubicBezTo>
                                  <a:pt x="59436" y="236220"/>
                                  <a:pt x="47244" y="234696"/>
                                  <a:pt x="35052" y="234696"/>
                                </a:cubicBezTo>
                                <a:cubicBezTo>
                                  <a:pt x="22860" y="233172"/>
                                  <a:pt x="10668" y="230124"/>
                                  <a:pt x="0" y="228600"/>
                                </a:cubicBezTo>
                                <a:lnTo>
                                  <a:pt x="0" y="176784"/>
                                </a:lnTo>
                                <a:lnTo>
                                  <a:pt x="22860" y="176784"/>
                                </a:lnTo>
                                <a:cubicBezTo>
                                  <a:pt x="25908" y="188976"/>
                                  <a:pt x="30480" y="199644"/>
                                  <a:pt x="38100" y="205740"/>
                                </a:cubicBezTo>
                                <a:cubicBezTo>
                                  <a:pt x="44196" y="213359"/>
                                  <a:pt x="53340" y="216408"/>
                                  <a:pt x="67056" y="216408"/>
                                </a:cubicBezTo>
                                <a:cubicBezTo>
                                  <a:pt x="73152" y="216408"/>
                                  <a:pt x="79248" y="214884"/>
                                  <a:pt x="83820" y="213359"/>
                                </a:cubicBezTo>
                                <a:cubicBezTo>
                                  <a:pt x="89916" y="210312"/>
                                  <a:pt x="94488" y="207264"/>
                                  <a:pt x="97536" y="201168"/>
                                </a:cubicBezTo>
                                <a:cubicBezTo>
                                  <a:pt x="100584" y="196596"/>
                                  <a:pt x="102108" y="190500"/>
                                  <a:pt x="102108" y="182880"/>
                                </a:cubicBezTo>
                                <a:cubicBezTo>
                                  <a:pt x="102108" y="176784"/>
                                  <a:pt x="100584" y="170688"/>
                                  <a:pt x="97536" y="164592"/>
                                </a:cubicBezTo>
                                <a:cubicBezTo>
                                  <a:pt x="96012" y="160020"/>
                                  <a:pt x="91440" y="155448"/>
                                  <a:pt x="85344" y="150876"/>
                                </a:cubicBezTo>
                                <a:cubicBezTo>
                                  <a:pt x="79248" y="146304"/>
                                  <a:pt x="71628" y="140208"/>
                                  <a:pt x="60960" y="135636"/>
                                </a:cubicBezTo>
                                <a:cubicBezTo>
                                  <a:pt x="53340" y="131064"/>
                                  <a:pt x="44196" y="126492"/>
                                  <a:pt x="38100" y="121920"/>
                                </a:cubicBezTo>
                                <a:cubicBezTo>
                                  <a:pt x="30480" y="117348"/>
                                  <a:pt x="24384" y="112776"/>
                                  <a:pt x="19812" y="106680"/>
                                </a:cubicBezTo>
                                <a:cubicBezTo>
                                  <a:pt x="15240" y="100584"/>
                                  <a:pt x="10668" y="94488"/>
                                  <a:pt x="7620" y="88392"/>
                                </a:cubicBezTo>
                                <a:cubicBezTo>
                                  <a:pt x="4572" y="80772"/>
                                  <a:pt x="3048" y="73152"/>
                                  <a:pt x="3048" y="65532"/>
                                </a:cubicBezTo>
                                <a:cubicBezTo>
                                  <a:pt x="3048" y="51816"/>
                                  <a:pt x="7620" y="39624"/>
                                  <a:pt x="13716" y="28956"/>
                                </a:cubicBezTo>
                                <a:cubicBezTo>
                                  <a:pt x="21336" y="19812"/>
                                  <a:pt x="30480" y="12192"/>
                                  <a:pt x="44196"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7" name="Shape 4637"/>
                        <wps:cNvSpPr/>
                        <wps:spPr>
                          <a:xfrm>
                            <a:off x="4939286" y="1096902"/>
                            <a:ext cx="101346" cy="230124"/>
                          </a:xfrm>
                          <a:custGeom>
                            <a:avLst/>
                            <a:gdLst/>
                            <a:ahLst/>
                            <a:cxnLst/>
                            <a:rect l="0" t="0" r="0" b="0"/>
                            <a:pathLst>
                              <a:path w="101346" h="230124">
                                <a:moveTo>
                                  <a:pt x="0" y="0"/>
                                </a:moveTo>
                                <a:lnTo>
                                  <a:pt x="99061" y="0"/>
                                </a:lnTo>
                                <a:lnTo>
                                  <a:pt x="101346" y="208"/>
                                </a:lnTo>
                                <a:lnTo>
                                  <a:pt x="101346" y="21359"/>
                                </a:lnTo>
                                <a:lnTo>
                                  <a:pt x="89916" y="19811"/>
                                </a:lnTo>
                                <a:cubicBezTo>
                                  <a:pt x="79248" y="19811"/>
                                  <a:pt x="73152" y="19811"/>
                                  <a:pt x="70104" y="19811"/>
                                </a:cubicBezTo>
                                <a:lnTo>
                                  <a:pt x="70104" y="114300"/>
                                </a:lnTo>
                                <a:lnTo>
                                  <a:pt x="86868" y="114300"/>
                                </a:lnTo>
                                <a:lnTo>
                                  <a:pt x="101346" y="111404"/>
                                </a:lnTo>
                                <a:lnTo>
                                  <a:pt x="101346" y="142493"/>
                                </a:lnTo>
                                <a:lnTo>
                                  <a:pt x="94488" y="135636"/>
                                </a:lnTo>
                                <a:cubicBezTo>
                                  <a:pt x="91440" y="134111"/>
                                  <a:pt x="86868" y="134111"/>
                                  <a:pt x="80772" y="134111"/>
                                </a:cubicBezTo>
                                <a:lnTo>
                                  <a:pt x="70104" y="134111"/>
                                </a:lnTo>
                                <a:lnTo>
                                  <a:pt x="70104" y="187452"/>
                                </a:lnTo>
                                <a:cubicBezTo>
                                  <a:pt x="70104" y="196595"/>
                                  <a:pt x="71628" y="202692"/>
                                  <a:pt x="71628" y="205739"/>
                                </a:cubicBezTo>
                                <a:cubicBezTo>
                                  <a:pt x="73152" y="208788"/>
                                  <a:pt x="74676" y="211836"/>
                                  <a:pt x="76200" y="213359"/>
                                </a:cubicBezTo>
                                <a:cubicBezTo>
                                  <a:pt x="77724" y="214884"/>
                                  <a:pt x="82297" y="217932"/>
                                  <a:pt x="88392" y="219456"/>
                                </a:cubicBezTo>
                                <a:lnTo>
                                  <a:pt x="88392" y="230124"/>
                                </a:lnTo>
                                <a:lnTo>
                                  <a:pt x="0" y="230124"/>
                                </a:lnTo>
                                <a:lnTo>
                                  <a:pt x="0" y="219456"/>
                                </a:lnTo>
                                <a:cubicBezTo>
                                  <a:pt x="4572" y="217932"/>
                                  <a:pt x="7620" y="216408"/>
                                  <a:pt x="10668" y="214884"/>
                                </a:cubicBezTo>
                                <a:cubicBezTo>
                                  <a:pt x="12192" y="213359"/>
                                  <a:pt x="13716" y="211836"/>
                                  <a:pt x="15240" y="210311"/>
                                </a:cubicBezTo>
                                <a:cubicBezTo>
                                  <a:pt x="16764" y="207263"/>
                                  <a:pt x="16764" y="204216"/>
                                  <a:pt x="18288" y="201168"/>
                                </a:cubicBezTo>
                                <a:cubicBezTo>
                                  <a:pt x="18288" y="198120"/>
                                  <a:pt x="18288" y="193548"/>
                                  <a:pt x="18288" y="187452"/>
                                </a:cubicBezTo>
                                <a:lnTo>
                                  <a:pt x="18288" y="42672"/>
                                </a:lnTo>
                                <a:cubicBezTo>
                                  <a:pt x="18288" y="36575"/>
                                  <a:pt x="18288" y="32003"/>
                                  <a:pt x="18288" y="28956"/>
                                </a:cubicBezTo>
                                <a:cubicBezTo>
                                  <a:pt x="16764" y="25908"/>
                                  <a:pt x="16764" y="22859"/>
                                  <a:pt x="15240" y="19811"/>
                                </a:cubicBezTo>
                                <a:cubicBezTo>
                                  <a:pt x="13716" y="18288"/>
                                  <a:pt x="12192" y="16763"/>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8" name="Shape 4638"/>
                        <wps:cNvSpPr/>
                        <wps:spPr>
                          <a:xfrm>
                            <a:off x="4700018" y="1096902"/>
                            <a:ext cx="216408" cy="231648"/>
                          </a:xfrm>
                          <a:custGeom>
                            <a:avLst/>
                            <a:gdLst/>
                            <a:ahLst/>
                            <a:cxnLst/>
                            <a:rect l="0" t="0" r="0" b="0"/>
                            <a:pathLst>
                              <a:path w="216408" h="231648">
                                <a:moveTo>
                                  <a:pt x="0" y="0"/>
                                </a:moveTo>
                                <a:lnTo>
                                  <a:pt x="92964" y="0"/>
                                </a:lnTo>
                                <a:lnTo>
                                  <a:pt x="92964" y="10668"/>
                                </a:lnTo>
                                <a:cubicBezTo>
                                  <a:pt x="86868" y="12192"/>
                                  <a:pt x="82296" y="13716"/>
                                  <a:pt x="80772" y="15239"/>
                                </a:cubicBezTo>
                                <a:cubicBezTo>
                                  <a:pt x="77724" y="18288"/>
                                  <a:pt x="76200" y="21336"/>
                                  <a:pt x="76200" y="27432"/>
                                </a:cubicBezTo>
                                <a:cubicBezTo>
                                  <a:pt x="76200" y="30480"/>
                                  <a:pt x="76200" y="33527"/>
                                  <a:pt x="76200" y="38100"/>
                                </a:cubicBezTo>
                                <a:cubicBezTo>
                                  <a:pt x="77724" y="41148"/>
                                  <a:pt x="79248" y="47244"/>
                                  <a:pt x="80772" y="54863"/>
                                </a:cubicBezTo>
                                <a:lnTo>
                                  <a:pt x="114300" y="175259"/>
                                </a:lnTo>
                                <a:lnTo>
                                  <a:pt x="155448" y="54863"/>
                                </a:lnTo>
                                <a:cubicBezTo>
                                  <a:pt x="158496" y="50292"/>
                                  <a:pt x="158496" y="45720"/>
                                  <a:pt x="160020" y="41148"/>
                                </a:cubicBezTo>
                                <a:cubicBezTo>
                                  <a:pt x="161544" y="38100"/>
                                  <a:pt x="161544" y="33527"/>
                                  <a:pt x="161544" y="28956"/>
                                </a:cubicBezTo>
                                <a:cubicBezTo>
                                  <a:pt x="161544" y="22859"/>
                                  <a:pt x="160020" y="18288"/>
                                  <a:pt x="156972" y="15239"/>
                                </a:cubicBezTo>
                                <a:cubicBezTo>
                                  <a:pt x="153924" y="13716"/>
                                  <a:pt x="149352" y="10668"/>
                                  <a:pt x="144780" y="10668"/>
                                </a:cubicBezTo>
                                <a:lnTo>
                                  <a:pt x="144780" y="0"/>
                                </a:lnTo>
                                <a:lnTo>
                                  <a:pt x="216408" y="0"/>
                                </a:lnTo>
                                <a:lnTo>
                                  <a:pt x="216408" y="10668"/>
                                </a:lnTo>
                                <a:cubicBezTo>
                                  <a:pt x="211836" y="12192"/>
                                  <a:pt x="208788" y="13716"/>
                                  <a:pt x="205739" y="15239"/>
                                </a:cubicBezTo>
                                <a:cubicBezTo>
                                  <a:pt x="202692" y="16763"/>
                                  <a:pt x="199644" y="19811"/>
                                  <a:pt x="198120" y="24384"/>
                                </a:cubicBezTo>
                                <a:cubicBezTo>
                                  <a:pt x="195072" y="27432"/>
                                  <a:pt x="192024" y="33527"/>
                                  <a:pt x="188976" y="42672"/>
                                </a:cubicBezTo>
                                <a:lnTo>
                                  <a:pt x="118872" y="231648"/>
                                </a:lnTo>
                                <a:lnTo>
                                  <a:pt x="79248" y="231648"/>
                                </a:lnTo>
                                <a:lnTo>
                                  <a:pt x="24384" y="42672"/>
                                </a:lnTo>
                                <a:cubicBezTo>
                                  <a:pt x="21336" y="33527"/>
                                  <a:pt x="19812" y="27432"/>
                                  <a:pt x="18288" y="24384"/>
                                </a:cubicBezTo>
                                <a:cubicBezTo>
                                  <a:pt x="15239" y="21336"/>
                                  <a:pt x="13716" y="18288"/>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9" name="Shape 4639"/>
                        <wps:cNvSpPr/>
                        <wps:spPr>
                          <a:xfrm>
                            <a:off x="4468370" y="1096902"/>
                            <a:ext cx="208788" cy="233172"/>
                          </a:xfrm>
                          <a:custGeom>
                            <a:avLst/>
                            <a:gdLst/>
                            <a:ahLst/>
                            <a:cxnLst/>
                            <a:rect l="0" t="0" r="0" b="0"/>
                            <a:pathLst>
                              <a:path w="208788" h="233172">
                                <a:moveTo>
                                  <a:pt x="0" y="0"/>
                                </a:moveTo>
                                <a:lnTo>
                                  <a:pt x="88392" y="0"/>
                                </a:lnTo>
                                <a:lnTo>
                                  <a:pt x="88392" y="10668"/>
                                </a:lnTo>
                                <a:cubicBezTo>
                                  <a:pt x="83820" y="12192"/>
                                  <a:pt x="80772" y="13716"/>
                                  <a:pt x="79248" y="15239"/>
                                </a:cubicBezTo>
                                <a:cubicBezTo>
                                  <a:pt x="76200" y="16763"/>
                                  <a:pt x="74676" y="18288"/>
                                  <a:pt x="73152" y="19811"/>
                                </a:cubicBezTo>
                                <a:cubicBezTo>
                                  <a:pt x="73152" y="21336"/>
                                  <a:pt x="71628" y="24384"/>
                                  <a:pt x="71628" y="27432"/>
                                </a:cubicBezTo>
                                <a:cubicBezTo>
                                  <a:pt x="71628" y="30480"/>
                                  <a:pt x="70104" y="36575"/>
                                  <a:pt x="70104" y="42672"/>
                                </a:cubicBezTo>
                                <a:lnTo>
                                  <a:pt x="70104" y="153924"/>
                                </a:lnTo>
                                <a:cubicBezTo>
                                  <a:pt x="70104" y="163068"/>
                                  <a:pt x="71628" y="170688"/>
                                  <a:pt x="73152" y="178308"/>
                                </a:cubicBezTo>
                                <a:cubicBezTo>
                                  <a:pt x="73152" y="185927"/>
                                  <a:pt x="76200" y="192024"/>
                                  <a:pt x="79248" y="196595"/>
                                </a:cubicBezTo>
                                <a:cubicBezTo>
                                  <a:pt x="82296" y="202692"/>
                                  <a:pt x="85344" y="205739"/>
                                  <a:pt x="91440" y="208788"/>
                                </a:cubicBezTo>
                                <a:cubicBezTo>
                                  <a:pt x="96012" y="211836"/>
                                  <a:pt x="103632" y="213359"/>
                                  <a:pt x="111252" y="213359"/>
                                </a:cubicBezTo>
                                <a:cubicBezTo>
                                  <a:pt x="123444" y="213359"/>
                                  <a:pt x="131064" y="210311"/>
                                  <a:pt x="137160" y="205739"/>
                                </a:cubicBezTo>
                                <a:cubicBezTo>
                                  <a:pt x="143256" y="201168"/>
                                  <a:pt x="146304" y="195072"/>
                                  <a:pt x="149352" y="187452"/>
                                </a:cubicBezTo>
                                <a:cubicBezTo>
                                  <a:pt x="150876" y="178308"/>
                                  <a:pt x="152400" y="166116"/>
                                  <a:pt x="152400" y="149352"/>
                                </a:cubicBezTo>
                                <a:lnTo>
                                  <a:pt x="152400" y="42672"/>
                                </a:lnTo>
                                <a:cubicBezTo>
                                  <a:pt x="152400" y="33527"/>
                                  <a:pt x="152400" y="27432"/>
                                  <a:pt x="150876" y="24384"/>
                                </a:cubicBezTo>
                                <a:cubicBezTo>
                                  <a:pt x="150876" y="21336"/>
                                  <a:pt x="149352" y="18288"/>
                                  <a:pt x="146304" y="16763"/>
                                </a:cubicBezTo>
                                <a:cubicBezTo>
                                  <a:pt x="144780" y="13716"/>
                                  <a:pt x="140208" y="12192"/>
                                  <a:pt x="134112" y="10668"/>
                                </a:cubicBezTo>
                                <a:lnTo>
                                  <a:pt x="134112" y="0"/>
                                </a:lnTo>
                                <a:lnTo>
                                  <a:pt x="208788" y="0"/>
                                </a:lnTo>
                                <a:lnTo>
                                  <a:pt x="208788" y="10668"/>
                                </a:lnTo>
                                <a:cubicBezTo>
                                  <a:pt x="204216" y="12192"/>
                                  <a:pt x="201168" y="13716"/>
                                  <a:pt x="199644" y="15239"/>
                                </a:cubicBezTo>
                                <a:cubicBezTo>
                                  <a:pt x="196596" y="15239"/>
                                  <a:pt x="195072" y="18288"/>
                                  <a:pt x="193548" y="19811"/>
                                </a:cubicBezTo>
                                <a:cubicBezTo>
                                  <a:pt x="192024" y="22859"/>
                                  <a:pt x="192024" y="25908"/>
                                  <a:pt x="192024" y="28956"/>
                                </a:cubicBezTo>
                                <a:cubicBezTo>
                                  <a:pt x="190500" y="32003"/>
                                  <a:pt x="190500" y="36575"/>
                                  <a:pt x="190500" y="42672"/>
                                </a:cubicBezTo>
                                <a:lnTo>
                                  <a:pt x="190500" y="147827"/>
                                </a:lnTo>
                                <a:cubicBezTo>
                                  <a:pt x="190500" y="161544"/>
                                  <a:pt x="190500" y="173736"/>
                                  <a:pt x="187452" y="182880"/>
                                </a:cubicBezTo>
                                <a:cubicBezTo>
                                  <a:pt x="185928" y="192024"/>
                                  <a:pt x="181356" y="199644"/>
                                  <a:pt x="176784" y="205739"/>
                                </a:cubicBezTo>
                                <a:cubicBezTo>
                                  <a:pt x="172212" y="213359"/>
                                  <a:pt x="166116" y="217932"/>
                                  <a:pt x="160020" y="222503"/>
                                </a:cubicBezTo>
                                <a:cubicBezTo>
                                  <a:pt x="152400" y="225552"/>
                                  <a:pt x="144780" y="228600"/>
                                  <a:pt x="135636" y="230124"/>
                                </a:cubicBezTo>
                                <a:cubicBezTo>
                                  <a:pt x="126492" y="231648"/>
                                  <a:pt x="117348" y="233172"/>
                                  <a:pt x="106680" y="233172"/>
                                </a:cubicBezTo>
                                <a:cubicBezTo>
                                  <a:pt x="89916" y="233172"/>
                                  <a:pt x="76200" y="231648"/>
                                  <a:pt x="65532" y="228600"/>
                                </a:cubicBezTo>
                                <a:cubicBezTo>
                                  <a:pt x="54864" y="224027"/>
                                  <a:pt x="45720" y="219456"/>
                                  <a:pt x="38100" y="213359"/>
                                </a:cubicBezTo>
                                <a:cubicBezTo>
                                  <a:pt x="32004" y="205739"/>
                                  <a:pt x="27432" y="198120"/>
                                  <a:pt x="22860" y="188975"/>
                                </a:cubicBezTo>
                                <a:cubicBezTo>
                                  <a:pt x="19812" y="178308"/>
                                  <a:pt x="18288" y="166116"/>
                                  <a:pt x="18288" y="150875"/>
                                </a:cubicBezTo>
                                <a:lnTo>
                                  <a:pt x="18288" y="42672"/>
                                </a:lnTo>
                                <a:cubicBezTo>
                                  <a:pt x="18288" y="36575"/>
                                  <a:pt x="18288" y="32003"/>
                                  <a:pt x="18288" y="28956"/>
                                </a:cubicBezTo>
                                <a:cubicBezTo>
                                  <a:pt x="18288" y="25908"/>
                                  <a:pt x="16764" y="22859"/>
                                  <a:pt x="15240" y="19811"/>
                                </a:cubicBezTo>
                                <a:cubicBezTo>
                                  <a:pt x="15240" y="18288"/>
                                  <a:pt x="12192" y="16763"/>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40" name="Shape 4640"/>
                        <wps:cNvSpPr/>
                        <wps:spPr>
                          <a:xfrm>
                            <a:off x="4239770" y="1093853"/>
                            <a:ext cx="195072" cy="235666"/>
                          </a:xfrm>
                          <a:custGeom>
                            <a:avLst/>
                            <a:gdLst/>
                            <a:ahLst/>
                            <a:cxnLst/>
                            <a:rect l="0" t="0" r="0" b="0"/>
                            <a:pathLst>
                              <a:path w="195072" h="235666">
                                <a:moveTo>
                                  <a:pt x="1524" y="0"/>
                                </a:moveTo>
                                <a:cubicBezTo>
                                  <a:pt x="13716" y="0"/>
                                  <a:pt x="24384" y="1524"/>
                                  <a:pt x="33528" y="6096"/>
                                </a:cubicBezTo>
                                <a:cubicBezTo>
                                  <a:pt x="42672" y="9144"/>
                                  <a:pt x="50292" y="15240"/>
                                  <a:pt x="57912" y="22859"/>
                                </a:cubicBezTo>
                                <a:lnTo>
                                  <a:pt x="59436" y="22859"/>
                                </a:lnTo>
                                <a:lnTo>
                                  <a:pt x="59436" y="3048"/>
                                </a:lnTo>
                                <a:lnTo>
                                  <a:pt x="193548" y="3048"/>
                                </a:lnTo>
                                <a:lnTo>
                                  <a:pt x="193548" y="56388"/>
                                </a:lnTo>
                                <a:lnTo>
                                  <a:pt x="170688" y="56388"/>
                                </a:lnTo>
                                <a:cubicBezTo>
                                  <a:pt x="167640" y="45720"/>
                                  <a:pt x="164592" y="38100"/>
                                  <a:pt x="161544" y="35052"/>
                                </a:cubicBezTo>
                                <a:cubicBezTo>
                                  <a:pt x="158496" y="30480"/>
                                  <a:pt x="155448" y="27432"/>
                                  <a:pt x="152400" y="25908"/>
                                </a:cubicBezTo>
                                <a:cubicBezTo>
                                  <a:pt x="147828" y="24384"/>
                                  <a:pt x="141732" y="22859"/>
                                  <a:pt x="134112" y="22859"/>
                                </a:cubicBezTo>
                                <a:lnTo>
                                  <a:pt x="97536" y="22859"/>
                                </a:lnTo>
                                <a:lnTo>
                                  <a:pt x="97536" y="103632"/>
                                </a:lnTo>
                                <a:lnTo>
                                  <a:pt x="118872" y="103632"/>
                                </a:lnTo>
                                <a:cubicBezTo>
                                  <a:pt x="123444" y="103632"/>
                                  <a:pt x="128016" y="103632"/>
                                  <a:pt x="131064" y="102108"/>
                                </a:cubicBezTo>
                                <a:cubicBezTo>
                                  <a:pt x="134112" y="100584"/>
                                  <a:pt x="135636" y="97536"/>
                                  <a:pt x="137160" y="94488"/>
                                </a:cubicBezTo>
                                <a:cubicBezTo>
                                  <a:pt x="140208" y="91440"/>
                                  <a:pt x="141732" y="86868"/>
                                  <a:pt x="143256" y="79248"/>
                                </a:cubicBezTo>
                                <a:lnTo>
                                  <a:pt x="161544" y="79248"/>
                                </a:lnTo>
                                <a:lnTo>
                                  <a:pt x="161544" y="147828"/>
                                </a:lnTo>
                                <a:lnTo>
                                  <a:pt x="143256" y="147828"/>
                                </a:lnTo>
                                <a:cubicBezTo>
                                  <a:pt x="141732" y="141732"/>
                                  <a:pt x="140208" y="135636"/>
                                  <a:pt x="138684" y="132588"/>
                                </a:cubicBezTo>
                                <a:cubicBezTo>
                                  <a:pt x="135636" y="129540"/>
                                  <a:pt x="134112" y="126492"/>
                                  <a:pt x="131064" y="124968"/>
                                </a:cubicBezTo>
                                <a:cubicBezTo>
                                  <a:pt x="128016" y="123444"/>
                                  <a:pt x="124968" y="123444"/>
                                  <a:pt x="118872" y="123444"/>
                                </a:cubicBezTo>
                                <a:lnTo>
                                  <a:pt x="97536" y="123444"/>
                                </a:lnTo>
                                <a:lnTo>
                                  <a:pt x="97536" y="213359"/>
                                </a:lnTo>
                                <a:lnTo>
                                  <a:pt x="134112" y="213359"/>
                                </a:lnTo>
                                <a:cubicBezTo>
                                  <a:pt x="137160" y="213359"/>
                                  <a:pt x="140208" y="213359"/>
                                  <a:pt x="143256" y="213359"/>
                                </a:cubicBezTo>
                                <a:cubicBezTo>
                                  <a:pt x="146304" y="211836"/>
                                  <a:pt x="149352" y="211836"/>
                                  <a:pt x="150876" y="210312"/>
                                </a:cubicBezTo>
                                <a:cubicBezTo>
                                  <a:pt x="152400" y="208788"/>
                                  <a:pt x="155448" y="207264"/>
                                  <a:pt x="156972" y="205740"/>
                                </a:cubicBezTo>
                                <a:cubicBezTo>
                                  <a:pt x="158496" y="202692"/>
                                  <a:pt x="160020" y="201168"/>
                                  <a:pt x="161544" y="198120"/>
                                </a:cubicBezTo>
                                <a:cubicBezTo>
                                  <a:pt x="163068" y="195072"/>
                                  <a:pt x="164592" y="192024"/>
                                  <a:pt x="167640" y="188976"/>
                                </a:cubicBezTo>
                                <a:cubicBezTo>
                                  <a:pt x="169164" y="184404"/>
                                  <a:pt x="170688" y="178308"/>
                                  <a:pt x="172212" y="172212"/>
                                </a:cubicBezTo>
                                <a:lnTo>
                                  <a:pt x="195072" y="172212"/>
                                </a:lnTo>
                                <a:lnTo>
                                  <a:pt x="192024" y="233172"/>
                                </a:lnTo>
                                <a:lnTo>
                                  <a:pt x="59436" y="233172"/>
                                </a:lnTo>
                                <a:lnTo>
                                  <a:pt x="59436" y="210312"/>
                                </a:lnTo>
                                <a:lnTo>
                                  <a:pt x="57912" y="210312"/>
                                </a:lnTo>
                                <a:cubicBezTo>
                                  <a:pt x="50292" y="219456"/>
                                  <a:pt x="41148" y="225552"/>
                                  <a:pt x="30480" y="230124"/>
                                </a:cubicBezTo>
                                <a:lnTo>
                                  <a:pt x="0" y="235666"/>
                                </a:lnTo>
                                <a:lnTo>
                                  <a:pt x="0" y="215953"/>
                                </a:lnTo>
                                <a:lnTo>
                                  <a:pt x="1524" y="216408"/>
                                </a:lnTo>
                                <a:cubicBezTo>
                                  <a:pt x="9144" y="216408"/>
                                  <a:pt x="16764" y="213359"/>
                                  <a:pt x="22860" y="208788"/>
                                </a:cubicBezTo>
                                <a:cubicBezTo>
                                  <a:pt x="28956" y="204216"/>
                                  <a:pt x="33528" y="198120"/>
                                  <a:pt x="36576" y="190500"/>
                                </a:cubicBezTo>
                                <a:cubicBezTo>
                                  <a:pt x="41148" y="181356"/>
                                  <a:pt x="42672" y="172212"/>
                                  <a:pt x="44196" y="160020"/>
                                </a:cubicBezTo>
                                <a:cubicBezTo>
                                  <a:pt x="45720" y="147828"/>
                                  <a:pt x="47244" y="135636"/>
                                  <a:pt x="47244" y="121920"/>
                                </a:cubicBezTo>
                                <a:cubicBezTo>
                                  <a:pt x="47244" y="88392"/>
                                  <a:pt x="42672" y="62484"/>
                                  <a:pt x="35052" y="45720"/>
                                </a:cubicBezTo>
                                <a:cubicBezTo>
                                  <a:pt x="27432" y="28956"/>
                                  <a:pt x="15240" y="19812"/>
                                  <a:pt x="0" y="19812"/>
                                </a:cubicBezTo>
                                <a:lnTo>
                                  <a:pt x="0" y="171"/>
                                </a:lnTo>
                                <a:lnTo>
                                  <a:pt x="1524"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41" name="Shape 4641"/>
                        <wps:cNvSpPr/>
                        <wps:spPr>
                          <a:xfrm>
                            <a:off x="5040632" y="1097109"/>
                            <a:ext cx="112014" cy="229916"/>
                          </a:xfrm>
                          <a:custGeom>
                            <a:avLst/>
                            <a:gdLst/>
                            <a:ahLst/>
                            <a:cxnLst/>
                            <a:rect l="0" t="0" r="0" b="0"/>
                            <a:pathLst>
                              <a:path w="112014" h="229916">
                                <a:moveTo>
                                  <a:pt x="0" y="0"/>
                                </a:moveTo>
                                <a:lnTo>
                                  <a:pt x="31242" y="2840"/>
                                </a:lnTo>
                                <a:cubicBezTo>
                                  <a:pt x="40386" y="4364"/>
                                  <a:pt x="48006" y="7412"/>
                                  <a:pt x="55626" y="10460"/>
                                </a:cubicBezTo>
                                <a:cubicBezTo>
                                  <a:pt x="61722" y="13508"/>
                                  <a:pt x="66294" y="18080"/>
                                  <a:pt x="70866" y="22652"/>
                                </a:cubicBezTo>
                                <a:cubicBezTo>
                                  <a:pt x="73914" y="27224"/>
                                  <a:pt x="76962" y="33320"/>
                                  <a:pt x="80010" y="39416"/>
                                </a:cubicBezTo>
                                <a:cubicBezTo>
                                  <a:pt x="81534" y="45512"/>
                                  <a:pt x="83058" y="53132"/>
                                  <a:pt x="83058" y="62276"/>
                                </a:cubicBezTo>
                                <a:cubicBezTo>
                                  <a:pt x="83058" y="72944"/>
                                  <a:pt x="81534" y="82088"/>
                                  <a:pt x="76962" y="89708"/>
                                </a:cubicBezTo>
                                <a:cubicBezTo>
                                  <a:pt x="73914" y="97328"/>
                                  <a:pt x="67818" y="104948"/>
                                  <a:pt x="61722" y="109520"/>
                                </a:cubicBezTo>
                                <a:cubicBezTo>
                                  <a:pt x="54102" y="115616"/>
                                  <a:pt x="46482" y="120188"/>
                                  <a:pt x="34290" y="124760"/>
                                </a:cubicBezTo>
                                <a:lnTo>
                                  <a:pt x="34290" y="126284"/>
                                </a:lnTo>
                                <a:cubicBezTo>
                                  <a:pt x="43434" y="129332"/>
                                  <a:pt x="49530" y="133903"/>
                                  <a:pt x="55626" y="140000"/>
                                </a:cubicBezTo>
                                <a:cubicBezTo>
                                  <a:pt x="61722" y="146096"/>
                                  <a:pt x="66294" y="153716"/>
                                  <a:pt x="70866" y="162860"/>
                                </a:cubicBezTo>
                                <a:lnTo>
                                  <a:pt x="81534" y="185720"/>
                                </a:lnTo>
                                <a:cubicBezTo>
                                  <a:pt x="86106" y="196388"/>
                                  <a:pt x="90678" y="204008"/>
                                  <a:pt x="95250" y="210103"/>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6"/>
                                </a:lnTo>
                                <a:lnTo>
                                  <a:pt x="8382" y="109520"/>
                                </a:lnTo>
                                <a:cubicBezTo>
                                  <a:pt x="14478" y="107996"/>
                                  <a:pt x="19050" y="103424"/>
                                  <a:pt x="22098" y="100376"/>
                                </a:cubicBezTo>
                                <a:cubicBezTo>
                                  <a:pt x="25146" y="95803"/>
                                  <a:pt x="28194" y="89708"/>
                                  <a:pt x="29718" y="85136"/>
                                </a:cubicBezTo>
                                <a:cubicBezTo>
                                  <a:pt x="29718" y="79040"/>
                                  <a:pt x="31242" y="72944"/>
                                  <a:pt x="31242" y="65324"/>
                                </a:cubicBezTo>
                                <a:cubicBezTo>
                                  <a:pt x="31242" y="50084"/>
                                  <a:pt x="28194" y="37892"/>
                                  <a:pt x="20574" y="30272"/>
                                </a:cubicBezTo>
                                <a:cubicBezTo>
                                  <a:pt x="16764" y="26462"/>
                                  <a:pt x="12192" y="23795"/>
                                  <a:pt x="6858" y="22080"/>
                                </a:cubicBezTo>
                                <a:lnTo>
                                  <a:pt x="0" y="21151"/>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42" name="Shape 4642"/>
                        <wps:cNvSpPr/>
                        <wps:spPr>
                          <a:xfrm>
                            <a:off x="5173982" y="1096902"/>
                            <a:ext cx="169164" cy="230124"/>
                          </a:xfrm>
                          <a:custGeom>
                            <a:avLst/>
                            <a:gdLst/>
                            <a:ahLst/>
                            <a:cxnLst/>
                            <a:rect l="0" t="0" r="0" b="0"/>
                            <a:pathLst>
                              <a:path w="169164" h="230124">
                                <a:moveTo>
                                  <a:pt x="0" y="0"/>
                                </a:moveTo>
                                <a:lnTo>
                                  <a:pt x="167639" y="0"/>
                                </a:lnTo>
                                <a:lnTo>
                                  <a:pt x="167639" y="53339"/>
                                </a:lnTo>
                                <a:lnTo>
                                  <a:pt x="144780" y="53339"/>
                                </a:lnTo>
                                <a:cubicBezTo>
                                  <a:pt x="140208" y="42672"/>
                                  <a:pt x="137159" y="35052"/>
                                  <a:pt x="134112" y="32003"/>
                                </a:cubicBezTo>
                                <a:cubicBezTo>
                                  <a:pt x="132588" y="27432"/>
                                  <a:pt x="129539" y="24384"/>
                                  <a:pt x="124968" y="22859"/>
                                </a:cubicBezTo>
                                <a:cubicBezTo>
                                  <a:pt x="121920" y="21336"/>
                                  <a:pt x="115824" y="19811"/>
                                  <a:pt x="106680" y="19811"/>
                                </a:cubicBezTo>
                                <a:lnTo>
                                  <a:pt x="70103" y="19811"/>
                                </a:lnTo>
                                <a:lnTo>
                                  <a:pt x="70103" y="100584"/>
                                </a:lnTo>
                                <a:lnTo>
                                  <a:pt x="92964" y="100584"/>
                                </a:lnTo>
                                <a:cubicBezTo>
                                  <a:pt x="97536" y="100584"/>
                                  <a:pt x="100584" y="100584"/>
                                  <a:pt x="103632" y="99059"/>
                                </a:cubicBezTo>
                                <a:cubicBezTo>
                                  <a:pt x="106680" y="97536"/>
                                  <a:pt x="109727" y="94488"/>
                                  <a:pt x="111252" y="91439"/>
                                </a:cubicBezTo>
                                <a:cubicBezTo>
                                  <a:pt x="112775" y="88392"/>
                                  <a:pt x="114300" y="83820"/>
                                  <a:pt x="115824" y="76200"/>
                                </a:cubicBezTo>
                                <a:lnTo>
                                  <a:pt x="135636" y="76200"/>
                                </a:lnTo>
                                <a:lnTo>
                                  <a:pt x="135636" y="144780"/>
                                </a:lnTo>
                                <a:lnTo>
                                  <a:pt x="115824" y="144780"/>
                                </a:lnTo>
                                <a:cubicBezTo>
                                  <a:pt x="114300" y="138684"/>
                                  <a:pt x="112775" y="132588"/>
                                  <a:pt x="111252" y="129539"/>
                                </a:cubicBezTo>
                                <a:cubicBezTo>
                                  <a:pt x="109727" y="126492"/>
                                  <a:pt x="106680" y="123444"/>
                                  <a:pt x="103632" y="121920"/>
                                </a:cubicBezTo>
                                <a:cubicBezTo>
                                  <a:pt x="102108" y="120395"/>
                                  <a:pt x="97536" y="120395"/>
                                  <a:pt x="92964" y="120395"/>
                                </a:cubicBezTo>
                                <a:lnTo>
                                  <a:pt x="70103" y="120395"/>
                                </a:lnTo>
                                <a:lnTo>
                                  <a:pt x="70103" y="210311"/>
                                </a:lnTo>
                                <a:lnTo>
                                  <a:pt x="106680" y="210311"/>
                                </a:lnTo>
                                <a:cubicBezTo>
                                  <a:pt x="111252" y="210311"/>
                                  <a:pt x="114300" y="210311"/>
                                  <a:pt x="117348" y="210311"/>
                                </a:cubicBezTo>
                                <a:cubicBezTo>
                                  <a:pt x="118872" y="208788"/>
                                  <a:pt x="121920" y="208788"/>
                                  <a:pt x="123444" y="207263"/>
                                </a:cubicBezTo>
                                <a:cubicBezTo>
                                  <a:pt x="126492" y="205739"/>
                                  <a:pt x="128016" y="204216"/>
                                  <a:pt x="129539" y="202692"/>
                                </a:cubicBezTo>
                                <a:cubicBezTo>
                                  <a:pt x="132588" y="199644"/>
                                  <a:pt x="134112" y="198120"/>
                                  <a:pt x="135636" y="195072"/>
                                </a:cubicBezTo>
                                <a:cubicBezTo>
                                  <a:pt x="137159" y="192024"/>
                                  <a:pt x="138684" y="188975"/>
                                  <a:pt x="140208" y="185927"/>
                                </a:cubicBezTo>
                                <a:cubicBezTo>
                                  <a:pt x="141732" y="181356"/>
                                  <a:pt x="143256" y="175259"/>
                                  <a:pt x="146303" y="169163"/>
                                </a:cubicBezTo>
                                <a:lnTo>
                                  <a:pt x="169164" y="169163"/>
                                </a:lnTo>
                                <a:lnTo>
                                  <a:pt x="166116" y="230124"/>
                                </a:lnTo>
                                <a:lnTo>
                                  <a:pt x="0" y="230124"/>
                                </a:lnTo>
                                <a:lnTo>
                                  <a:pt x="0" y="219456"/>
                                </a:lnTo>
                                <a:cubicBezTo>
                                  <a:pt x="4572" y="217932"/>
                                  <a:pt x="7620" y="216408"/>
                                  <a:pt x="9144" y="214884"/>
                                </a:cubicBezTo>
                                <a:cubicBezTo>
                                  <a:pt x="12192" y="213359"/>
                                  <a:pt x="13716" y="211836"/>
                                  <a:pt x="15239" y="210311"/>
                                </a:cubicBezTo>
                                <a:cubicBezTo>
                                  <a:pt x="16764" y="207263"/>
                                  <a:pt x="16764" y="204216"/>
                                  <a:pt x="16764" y="201168"/>
                                </a:cubicBezTo>
                                <a:cubicBezTo>
                                  <a:pt x="18288" y="198120"/>
                                  <a:pt x="18288" y="193548"/>
                                  <a:pt x="18288" y="187452"/>
                                </a:cubicBezTo>
                                <a:lnTo>
                                  <a:pt x="18288" y="42672"/>
                                </a:lnTo>
                                <a:cubicBezTo>
                                  <a:pt x="18288" y="36575"/>
                                  <a:pt x="18288" y="32003"/>
                                  <a:pt x="16764" y="28956"/>
                                </a:cubicBezTo>
                                <a:cubicBezTo>
                                  <a:pt x="16764" y="25908"/>
                                  <a:pt x="16764" y="22859"/>
                                  <a:pt x="15239" y="19811"/>
                                </a:cubicBezTo>
                                <a:cubicBezTo>
                                  <a:pt x="13716" y="18288"/>
                                  <a:pt x="12192" y="16763"/>
                                  <a:pt x="9144"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43" name="Shape 4643"/>
                        <wps:cNvSpPr/>
                        <wps:spPr>
                          <a:xfrm>
                            <a:off x="1030226" y="1141097"/>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44" name="Shape 4644"/>
                        <wps:cNvSpPr/>
                        <wps:spPr>
                          <a:xfrm>
                            <a:off x="1277114" y="1116713"/>
                            <a:ext cx="62484" cy="94489"/>
                          </a:xfrm>
                          <a:custGeom>
                            <a:avLst/>
                            <a:gdLst/>
                            <a:ahLst/>
                            <a:cxnLst/>
                            <a:rect l="0" t="0" r="0" b="0"/>
                            <a:pathLst>
                              <a:path w="62484" h="94489">
                                <a:moveTo>
                                  <a:pt x="19812" y="0"/>
                                </a:moveTo>
                                <a:cubicBezTo>
                                  <a:pt x="9144" y="0"/>
                                  <a:pt x="3048" y="0"/>
                                  <a:pt x="0" y="0"/>
                                </a:cubicBezTo>
                                <a:lnTo>
                                  <a:pt x="0" y="94489"/>
                                </a:lnTo>
                                <a:lnTo>
                                  <a:pt x="16764" y="94489"/>
                                </a:lnTo>
                                <a:cubicBezTo>
                                  <a:pt x="25908" y="94489"/>
                                  <a:pt x="33528" y="92964"/>
                                  <a:pt x="39624" y="89916"/>
                                </a:cubicBezTo>
                                <a:cubicBezTo>
                                  <a:pt x="45720" y="88392"/>
                                  <a:pt x="50292" y="83820"/>
                                  <a:pt x="53340" y="80773"/>
                                </a:cubicBezTo>
                                <a:cubicBezTo>
                                  <a:pt x="56388" y="76200"/>
                                  <a:pt x="59436" y="70105"/>
                                  <a:pt x="60960" y="65532"/>
                                </a:cubicBezTo>
                                <a:cubicBezTo>
                                  <a:pt x="60960" y="59437"/>
                                  <a:pt x="62484" y="53341"/>
                                  <a:pt x="62484" y="45720"/>
                                </a:cubicBezTo>
                                <a:cubicBezTo>
                                  <a:pt x="62484" y="30480"/>
                                  <a:pt x="57912" y="18289"/>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45" name="Shape 4645"/>
                        <wps:cNvSpPr/>
                        <wps:spPr>
                          <a:xfrm>
                            <a:off x="827534" y="1116713"/>
                            <a:ext cx="60960" cy="94489"/>
                          </a:xfrm>
                          <a:custGeom>
                            <a:avLst/>
                            <a:gdLst/>
                            <a:ahLst/>
                            <a:cxnLst/>
                            <a:rect l="0" t="0" r="0" b="0"/>
                            <a:pathLst>
                              <a:path w="60960" h="94489">
                                <a:moveTo>
                                  <a:pt x="18288" y="0"/>
                                </a:moveTo>
                                <a:cubicBezTo>
                                  <a:pt x="10668" y="0"/>
                                  <a:pt x="4572" y="0"/>
                                  <a:pt x="0" y="0"/>
                                </a:cubicBezTo>
                                <a:lnTo>
                                  <a:pt x="0" y="94489"/>
                                </a:lnTo>
                                <a:lnTo>
                                  <a:pt x="15240" y="94489"/>
                                </a:lnTo>
                                <a:cubicBezTo>
                                  <a:pt x="25908" y="94489"/>
                                  <a:pt x="35052" y="92964"/>
                                  <a:pt x="41148" y="89916"/>
                                </a:cubicBezTo>
                                <a:cubicBezTo>
                                  <a:pt x="48768" y="86868"/>
                                  <a:pt x="53340" y="82297"/>
                                  <a:pt x="56388" y="74676"/>
                                </a:cubicBezTo>
                                <a:cubicBezTo>
                                  <a:pt x="59436" y="68580"/>
                                  <a:pt x="60960" y="57912"/>
                                  <a:pt x="60960" y="47244"/>
                                </a:cubicBezTo>
                                <a:cubicBezTo>
                                  <a:pt x="60960" y="35052"/>
                                  <a:pt x="59436" y="25908"/>
                                  <a:pt x="56388" y="18289"/>
                                </a:cubicBezTo>
                                <a:cubicBezTo>
                                  <a:pt x="53340" y="12192"/>
                                  <a:pt x="48768" y="7620"/>
                                  <a:pt x="42672" y="4573"/>
                                </a:cubicBezTo>
                                <a:cubicBezTo>
                                  <a:pt x="36576" y="1525"/>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46" name="Shape 4646"/>
                        <wps:cNvSpPr/>
                        <wps:spPr>
                          <a:xfrm>
                            <a:off x="1795274" y="1096902"/>
                            <a:ext cx="169164" cy="230124"/>
                          </a:xfrm>
                          <a:custGeom>
                            <a:avLst/>
                            <a:gdLst/>
                            <a:ahLst/>
                            <a:cxnLst/>
                            <a:rect l="0" t="0" r="0" b="0"/>
                            <a:pathLst>
                              <a:path w="169164" h="230124">
                                <a:moveTo>
                                  <a:pt x="0" y="0"/>
                                </a:moveTo>
                                <a:lnTo>
                                  <a:pt x="167640" y="0"/>
                                </a:lnTo>
                                <a:lnTo>
                                  <a:pt x="167640" y="53339"/>
                                </a:lnTo>
                                <a:lnTo>
                                  <a:pt x="144780" y="53339"/>
                                </a:lnTo>
                                <a:cubicBezTo>
                                  <a:pt x="141732" y="42672"/>
                                  <a:pt x="138684" y="35052"/>
                                  <a:pt x="135636" y="32003"/>
                                </a:cubicBezTo>
                                <a:cubicBezTo>
                                  <a:pt x="132588" y="27432"/>
                                  <a:pt x="129540" y="24384"/>
                                  <a:pt x="126492" y="22859"/>
                                </a:cubicBezTo>
                                <a:cubicBezTo>
                                  <a:pt x="121920" y="21336"/>
                                  <a:pt x="115824" y="19811"/>
                                  <a:pt x="108204" y="19811"/>
                                </a:cubicBezTo>
                                <a:lnTo>
                                  <a:pt x="71628" y="19811"/>
                                </a:lnTo>
                                <a:lnTo>
                                  <a:pt x="71628" y="100584"/>
                                </a:lnTo>
                                <a:lnTo>
                                  <a:pt x="92964" y="100584"/>
                                </a:lnTo>
                                <a:cubicBezTo>
                                  <a:pt x="99060" y="100584"/>
                                  <a:pt x="102108" y="100584"/>
                                  <a:pt x="105156" y="99059"/>
                                </a:cubicBezTo>
                                <a:cubicBezTo>
                                  <a:pt x="108204" y="97536"/>
                                  <a:pt x="109728" y="94488"/>
                                  <a:pt x="111252" y="91439"/>
                                </a:cubicBezTo>
                                <a:cubicBezTo>
                                  <a:pt x="114300" y="88392"/>
                                  <a:pt x="115824" y="83820"/>
                                  <a:pt x="117348" y="76200"/>
                                </a:cubicBezTo>
                                <a:lnTo>
                                  <a:pt x="137160" y="76200"/>
                                </a:lnTo>
                                <a:lnTo>
                                  <a:pt x="137160" y="144780"/>
                                </a:lnTo>
                                <a:lnTo>
                                  <a:pt x="117348" y="144780"/>
                                </a:lnTo>
                                <a:cubicBezTo>
                                  <a:pt x="115824" y="138684"/>
                                  <a:pt x="114300" y="132588"/>
                                  <a:pt x="112776" y="129539"/>
                                </a:cubicBezTo>
                                <a:cubicBezTo>
                                  <a:pt x="109728" y="126492"/>
                                  <a:pt x="108204" y="123444"/>
                                  <a:pt x="105156" y="121920"/>
                                </a:cubicBezTo>
                                <a:cubicBezTo>
                                  <a:pt x="102108" y="120395"/>
                                  <a:pt x="99060" y="120395"/>
                                  <a:pt x="92964" y="120395"/>
                                </a:cubicBezTo>
                                <a:lnTo>
                                  <a:pt x="71628" y="120395"/>
                                </a:lnTo>
                                <a:lnTo>
                                  <a:pt x="71628" y="210311"/>
                                </a:lnTo>
                                <a:lnTo>
                                  <a:pt x="108204" y="210311"/>
                                </a:lnTo>
                                <a:cubicBezTo>
                                  <a:pt x="111252" y="210311"/>
                                  <a:pt x="114300" y="210311"/>
                                  <a:pt x="117348" y="210311"/>
                                </a:cubicBezTo>
                                <a:cubicBezTo>
                                  <a:pt x="120396" y="208788"/>
                                  <a:pt x="123444" y="208788"/>
                                  <a:pt x="124968" y="207263"/>
                                </a:cubicBezTo>
                                <a:cubicBezTo>
                                  <a:pt x="126492" y="205739"/>
                                  <a:pt x="129540" y="204216"/>
                                  <a:pt x="131064" y="202692"/>
                                </a:cubicBezTo>
                                <a:cubicBezTo>
                                  <a:pt x="132588" y="199644"/>
                                  <a:pt x="134112" y="198120"/>
                                  <a:pt x="135636" y="195072"/>
                                </a:cubicBezTo>
                                <a:cubicBezTo>
                                  <a:pt x="137160" y="192024"/>
                                  <a:pt x="138684" y="188975"/>
                                  <a:pt x="141732" y="185927"/>
                                </a:cubicBezTo>
                                <a:cubicBezTo>
                                  <a:pt x="143256" y="181356"/>
                                  <a:pt x="144780" y="175259"/>
                                  <a:pt x="146304" y="169163"/>
                                </a:cubicBezTo>
                                <a:lnTo>
                                  <a:pt x="169164" y="169163"/>
                                </a:lnTo>
                                <a:lnTo>
                                  <a:pt x="166116" y="230124"/>
                                </a:lnTo>
                                <a:lnTo>
                                  <a:pt x="0" y="230124"/>
                                </a:lnTo>
                                <a:lnTo>
                                  <a:pt x="0" y="219456"/>
                                </a:lnTo>
                                <a:cubicBezTo>
                                  <a:pt x="4572" y="217932"/>
                                  <a:pt x="7620" y="216408"/>
                                  <a:pt x="10668" y="214884"/>
                                </a:cubicBezTo>
                                <a:cubicBezTo>
                                  <a:pt x="13716" y="213359"/>
                                  <a:pt x="15240" y="211836"/>
                                  <a:pt x="15240" y="210311"/>
                                </a:cubicBezTo>
                                <a:cubicBezTo>
                                  <a:pt x="16764" y="207263"/>
                                  <a:pt x="18288" y="204216"/>
                                  <a:pt x="18288" y="201168"/>
                                </a:cubicBezTo>
                                <a:cubicBezTo>
                                  <a:pt x="18288" y="198120"/>
                                  <a:pt x="18288" y="193548"/>
                                  <a:pt x="18288" y="187452"/>
                                </a:cubicBezTo>
                                <a:lnTo>
                                  <a:pt x="18288" y="42672"/>
                                </a:lnTo>
                                <a:cubicBezTo>
                                  <a:pt x="18288" y="36575"/>
                                  <a:pt x="18288" y="32003"/>
                                  <a:pt x="18288" y="28956"/>
                                </a:cubicBezTo>
                                <a:cubicBezTo>
                                  <a:pt x="18288" y="25908"/>
                                  <a:pt x="16764" y="22859"/>
                                  <a:pt x="16764" y="19811"/>
                                </a:cubicBezTo>
                                <a:cubicBezTo>
                                  <a:pt x="15240" y="18288"/>
                                  <a:pt x="13716" y="16763"/>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47" name="Shape 4647"/>
                        <wps:cNvSpPr/>
                        <wps:spPr>
                          <a:xfrm>
                            <a:off x="1670306" y="1096902"/>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3"/>
                                  <a:pt x="74676" y="18288"/>
                                  <a:pt x="73152" y="19811"/>
                                </a:cubicBezTo>
                                <a:cubicBezTo>
                                  <a:pt x="71628" y="21336"/>
                                  <a:pt x="71628" y="24384"/>
                                  <a:pt x="70104" y="27432"/>
                                </a:cubicBezTo>
                                <a:cubicBezTo>
                                  <a:pt x="70104" y="30480"/>
                                  <a:pt x="70104" y="36575"/>
                                  <a:pt x="70104" y="42672"/>
                                </a:cubicBezTo>
                                <a:lnTo>
                                  <a:pt x="70104" y="187452"/>
                                </a:lnTo>
                                <a:cubicBezTo>
                                  <a:pt x="70104" y="192024"/>
                                  <a:pt x="70104" y="195072"/>
                                  <a:pt x="70104" y="198120"/>
                                </a:cubicBezTo>
                                <a:cubicBezTo>
                                  <a:pt x="70104" y="202692"/>
                                  <a:pt x="71628" y="204216"/>
                                  <a:pt x="71628" y="207263"/>
                                </a:cubicBezTo>
                                <a:cubicBezTo>
                                  <a:pt x="71628" y="208788"/>
                                  <a:pt x="73152" y="210311"/>
                                  <a:pt x="74676" y="211836"/>
                                </a:cubicBezTo>
                                <a:cubicBezTo>
                                  <a:pt x="76200" y="213359"/>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3359"/>
                                  <a:pt x="13716" y="211836"/>
                                  <a:pt x="15240" y="210311"/>
                                </a:cubicBezTo>
                                <a:cubicBezTo>
                                  <a:pt x="16764" y="207263"/>
                                  <a:pt x="16764" y="204216"/>
                                  <a:pt x="16764" y="201168"/>
                                </a:cubicBezTo>
                                <a:cubicBezTo>
                                  <a:pt x="16764" y="198120"/>
                                  <a:pt x="18288" y="193548"/>
                                  <a:pt x="18288" y="187452"/>
                                </a:cubicBezTo>
                                <a:lnTo>
                                  <a:pt x="18288" y="42672"/>
                                </a:lnTo>
                                <a:cubicBezTo>
                                  <a:pt x="18288" y="36575"/>
                                  <a:pt x="16764" y="32003"/>
                                  <a:pt x="16764" y="28956"/>
                                </a:cubicBezTo>
                                <a:cubicBezTo>
                                  <a:pt x="16764" y="25908"/>
                                  <a:pt x="16764" y="22859"/>
                                  <a:pt x="15240" y="19811"/>
                                </a:cubicBezTo>
                                <a:cubicBezTo>
                                  <a:pt x="13716" y="18288"/>
                                  <a:pt x="12192" y="15239"/>
                                  <a:pt x="9144"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48" name="Shape 4648"/>
                        <wps:cNvSpPr/>
                        <wps:spPr>
                          <a:xfrm>
                            <a:off x="1437134" y="1096902"/>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70688" y="38100"/>
                                  <a:pt x="169164" y="35052"/>
                                  <a:pt x="167640" y="33527"/>
                                </a:cubicBezTo>
                                <a:cubicBezTo>
                                  <a:pt x="166116" y="30480"/>
                                  <a:pt x="164592" y="28956"/>
                                  <a:pt x="161544" y="25908"/>
                                </a:cubicBezTo>
                                <a:cubicBezTo>
                                  <a:pt x="160020" y="24384"/>
                                  <a:pt x="158496" y="22859"/>
                                  <a:pt x="156972" y="22859"/>
                                </a:cubicBezTo>
                                <a:cubicBezTo>
                                  <a:pt x="155448" y="21336"/>
                                  <a:pt x="152400" y="21336"/>
                                  <a:pt x="149352" y="19811"/>
                                </a:cubicBezTo>
                                <a:cubicBezTo>
                                  <a:pt x="146304" y="19811"/>
                                  <a:pt x="143256" y="19811"/>
                                  <a:pt x="138684" y="19811"/>
                                </a:cubicBezTo>
                                <a:lnTo>
                                  <a:pt x="126492" y="19811"/>
                                </a:lnTo>
                                <a:lnTo>
                                  <a:pt x="126492" y="187452"/>
                                </a:lnTo>
                                <a:cubicBezTo>
                                  <a:pt x="126492" y="193548"/>
                                  <a:pt x="126492" y="198120"/>
                                  <a:pt x="126492" y="201168"/>
                                </a:cubicBezTo>
                                <a:cubicBezTo>
                                  <a:pt x="126492" y="204216"/>
                                  <a:pt x="128016" y="207263"/>
                                  <a:pt x="128016" y="208788"/>
                                </a:cubicBezTo>
                                <a:cubicBezTo>
                                  <a:pt x="129540" y="210311"/>
                                  <a:pt x="131064" y="211836"/>
                                  <a:pt x="132588" y="213359"/>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5532" y="216408"/>
                                </a:cubicBezTo>
                                <a:cubicBezTo>
                                  <a:pt x="67056" y="214884"/>
                                  <a:pt x="70104" y="213359"/>
                                  <a:pt x="71628" y="210311"/>
                                </a:cubicBezTo>
                                <a:cubicBezTo>
                                  <a:pt x="71628" y="208788"/>
                                  <a:pt x="73152" y="205739"/>
                                  <a:pt x="73152" y="201168"/>
                                </a:cubicBezTo>
                                <a:cubicBezTo>
                                  <a:pt x="73152" y="198120"/>
                                  <a:pt x="74676" y="193548"/>
                                  <a:pt x="74676" y="187452"/>
                                </a:cubicBezTo>
                                <a:lnTo>
                                  <a:pt x="74676" y="19811"/>
                                </a:lnTo>
                                <a:lnTo>
                                  <a:pt x="60960" y="19811"/>
                                </a:lnTo>
                                <a:cubicBezTo>
                                  <a:pt x="53340" y="19811"/>
                                  <a:pt x="48768" y="19811"/>
                                  <a:pt x="44196" y="21336"/>
                                </a:cubicBezTo>
                                <a:cubicBezTo>
                                  <a:pt x="41148" y="22859"/>
                                  <a:pt x="38100" y="25908"/>
                                  <a:pt x="35052" y="28956"/>
                                </a:cubicBezTo>
                                <a:cubicBezTo>
                                  <a:pt x="32004" y="32003"/>
                                  <a:pt x="30480" y="36575"/>
                                  <a:pt x="28956" y="42672"/>
                                </a:cubicBezTo>
                                <a:cubicBezTo>
                                  <a:pt x="25908" y="48768"/>
                                  <a:pt x="24384" y="53339"/>
                                  <a:pt x="24384"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49" name="Shape 4649"/>
                        <wps:cNvSpPr/>
                        <wps:spPr>
                          <a:xfrm>
                            <a:off x="1207010" y="1096902"/>
                            <a:ext cx="213360" cy="230124"/>
                          </a:xfrm>
                          <a:custGeom>
                            <a:avLst/>
                            <a:gdLst/>
                            <a:ahLst/>
                            <a:cxnLst/>
                            <a:rect l="0" t="0" r="0" b="0"/>
                            <a:pathLst>
                              <a:path w="213360" h="230124">
                                <a:moveTo>
                                  <a:pt x="0" y="0"/>
                                </a:moveTo>
                                <a:lnTo>
                                  <a:pt x="99060" y="0"/>
                                </a:lnTo>
                                <a:cubicBezTo>
                                  <a:pt x="111252" y="0"/>
                                  <a:pt x="123444" y="0"/>
                                  <a:pt x="132588" y="3048"/>
                                </a:cubicBezTo>
                                <a:cubicBezTo>
                                  <a:pt x="141732" y="4572"/>
                                  <a:pt x="149352" y="7620"/>
                                  <a:pt x="156972" y="10668"/>
                                </a:cubicBezTo>
                                <a:cubicBezTo>
                                  <a:pt x="163068" y="13716"/>
                                  <a:pt x="167640" y="18288"/>
                                  <a:pt x="172212" y="22859"/>
                                </a:cubicBezTo>
                                <a:cubicBezTo>
                                  <a:pt x="175260" y="27432"/>
                                  <a:pt x="178308" y="33527"/>
                                  <a:pt x="181356" y="39624"/>
                                </a:cubicBezTo>
                                <a:cubicBezTo>
                                  <a:pt x="182880" y="45720"/>
                                  <a:pt x="184404" y="53339"/>
                                  <a:pt x="184404" y="62484"/>
                                </a:cubicBezTo>
                                <a:cubicBezTo>
                                  <a:pt x="184404" y="73152"/>
                                  <a:pt x="182880" y="82295"/>
                                  <a:pt x="178308" y="89916"/>
                                </a:cubicBezTo>
                                <a:cubicBezTo>
                                  <a:pt x="173736" y="97536"/>
                                  <a:pt x="169164" y="105156"/>
                                  <a:pt x="163068" y="109727"/>
                                </a:cubicBezTo>
                                <a:cubicBezTo>
                                  <a:pt x="155448" y="115824"/>
                                  <a:pt x="147828" y="120395"/>
                                  <a:pt x="135636" y="124968"/>
                                </a:cubicBezTo>
                                <a:lnTo>
                                  <a:pt x="135636" y="126492"/>
                                </a:lnTo>
                                <a:cubicBezTo>
                                  <a:pt x="144780" y="129539"/>
                                  <a:pt x="150876" y="134111"/>
                                  <a:pt x="156972" y="140208"/>
                                </a:cubicBezTo>
                                <a:cubicBezTo>
                                  <a:pt x="163068" y="146303"/>
                                  <a:pt x="167640" y="153924"/>
                                  <a:pt x="172212" y="163068"/>
                                </a:cubicBezTo>
                                <a:lnTo>
                                  <a:pt x="182880" y="185927"/>
                                </a:lnTo>
                                <a:cubicBezTo>
                                  <a:pt x="187452" y="196595"/>
                                  <a:pt x="192024" y="204216"/>
                                  <a:pt x="196596" y="210311"/>
                                </a:cubicBezTo>
                                <a:cubicBezTo>
                                  <a:pt x="201168" y="214884"/>
                                  <a:pt x="207264" y="217932"/>
                                  <a:pt x="213360" y="219456"/>
                                </a:cubicBezTo>
                                <a:lnTo>
                                  <a:pt x="213360" y="230124"/>
                                </a:lnTo>
                                <a:lnTo>
                                  <a:pt x="147828" y="230124"/>
                                </a:lnTo>
                                <a:cubicBezTo>
                                  <a:pt x="141732" y="220980"/>
                                  <a:pt x="134112" y="207263"/>
                                  <a:pt x="126492" y="190500"/>
                                </a:cubicBezTo>
                                <a:lnTo>
                                  <a:pt x="112776" y="161544"/>
                                </a:lnTo>
                                <a:cubicBezTo>
                                  <a:pt x="108204" y="152400"/>
                                  <a:pt x="105156" y="146303"/>
                                  <a:pt x="102108" y="143256"/>
                                </a:cubicBezTo>
                                <a:cubicBezTo>
                                  <a:pt x="100584" y="138684"/>
                                  <a:pt x="97536" y="137159"/>
                                  <a:pt x="94488" y="135636"/>
                                </a:cubicBezTo>
                                <a:cubicBezTo>
                                  <a:pt x="91440" y="134111"/>
                                  <a:pt x="86868" y="134111"/>
                                  <a:pt x="80772" y="134111"/>
                                </a:cubicBezTo>
                                <a:lnTo>
                                  <a:pt x="70104" y="134111"/>
                                </a:lnTo>
                                <a:lnTo>
                                  <a:pt x="70104" y="187452"/>
                                </a:lnTo>
                                <a:cubicBezTo>
                                  <a:pt x="70104" y="196595"/>
                                  <a:pt x="70104" y="202692"/>
                                  <a:pt x="71628" y="205739"/>
                                </a:cubicBezTo>
                                <a:cubicBezTo>
                                  <a:pt x="73152" y="208788"/>
                                  <a:pt x="73152" y="211836"/>
                                  <a:pt x="76200" y="213359"/>
                                </a:cubicBezTo>
                                <a:cubicBezTo>
                                  <a:pt x="77724" y="214884"/>
                                  <a:pt x="82296" y="217932"/>
                                  <a:pt x="88392" y="219456"/>
                                </a:cubicBezTo>
                                <a:lnTo>
                                  <a:pt x="88392" y="230124"/>
                                </a:lnTo>
                                <a:lnTo>
                                  <a:pt x="0" y="230124"/>
                                </a:lnTo>
                                <a:lnTo>
                                  <a:pt x="0" y="219456"/>
                                </a:lnTo>
                                <a:cubicBezTo>
                                  <a:pt x="4572" y="217932"/>
                                  <a:pt x="7620" y="216408"/>
                                  <a:pt x="10668" y="214884"/>
                                </a:cubicBezTo>
                                <a:cubicBezTo>
                                  <a:pt x="12192" y="213359"/>
                                  <a:pt x="13716" y="211836"/>
                                  <a:pt x="15240" y="210311"/>
                                </a:cubicBezTo>
                                <a:cubicBezTo>
                                  <a:pt x="16764" y="207263"/>
                                  <a:pt x="16764" y="204216"/>
                                  <a:pt x="18288" y="201168"/>
                                </a:cubicBezTo>
                                <a:cubicBezTo>
                                  <a:pt x="18288" y="198120"/>
                                  <a:pt x="18288" y="193548"/>
                                  <a:pt x="18288" y="187452"/>
                                </a:cubicBezTo>
                                <a:lnTo>
                                  <a:pt x="18288" y="42672"/>
                                </a:lnTo>
                                <a:cubicBezTo>
                                  <a:pt x="18288" y="36575"/>
                                  <a:pt x="18288" y="32003"/>
                                  <a:pt x="18288" y="28956"/>
                                </a:cubicBezTo>
                                <a:cubicBezTo>
                                  <a:pt x="16764" y="25908"/>
                                  <a:pt x="16764" y="22859"/>
                                  <a:pt x="15240" y="19811"/>
                                </a:cubicBezTo>
                                <a:cubicBezTo>
                                  <a:pt x="13716" y="18288"/>
                                  <a:pt x="12192" y="16763"/>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0" name="Shape 4650"/>
                        <wps:cNvSpPr/>
                        <wps:spPr>
                          <a:xfrm>
                            <a:off x="757430" y="1096902"/>
                            <a:ext cx="182880" cy="230124"/>
                          </a:xfrm>
                          <a:custGeom>
                            <a:avLst/>
                            <a:gdLst/>
                            <a:ahLst/>
                            <a:cxnLst/>
                            <a:rect l="0" t="0" r="0" b="0"/>
                            <a:pathLst>
                              <a:path w="182880" h="230124">
                                <a:moveTo>
                                  <a:pt x="0" y="0"/>
                                </a:moveTo>
                                <a:lnTo>
                                  <a:pt x="97536" y="0"/>
                                </a:lnTo>
                                <a:cubicBezTo>
                                  <a:pt x="126492" y="0"/>
                                  <a:pt x="147828" y="4572"/>
                                  <a:pt x="161544" y="15239"/>
                                </a:cubicBezTo>
                                <a:cubicBezTo>
                                  <a:pt x="176784" y="25908"/>
                                  <a:pt x="182880" y="41148"/>
                                  <a:pt x="182880" y="62484"/>
                                </a:cubicBezTo>
                                <a:cubicBezTo>
                                  <a:pt x="182880" y="77724"/>
                                  <a:pt x="179832" y="89916"/>
                                  <a:pt x="173736" y="100584"/>
                                </a:cubicBezTo>
                                <a:cubicBezTo>
                                  <a:pt x="166116" y="112775"/>
                                  <a:pt x="156972" y="120395"/>
                                  <a:pt x="144780" y="126492"/>
                                </a:cubicBezTo>
                                <a:cubicBezTo>
                                  <a:pt x="132588" y="131063"/>
                                  <a:pt x="115824" y="134111"/>
                                  <a:pt x="97536" y="134111"/>
                                </a:cubicBezTo>
                                <a:cubicBezTo>
                                  <a:pt x="86868" y="134111"/>
                                  <a:pt x="77724" y="134111"/>
                                  <a:pt x="70104" y="134111"/>
                                </a:cubicBezTo>
                                <a:lnTo>
                                  <a:pt x="70104" y="187452"/>
                                </a:lnTo>
                                <a:cubicBezTo>
                                  <a:pt x="70104" y="195072"/>
                                  <a:pt x="70104" y="201168"/>
                                  <a:pt x="71628" y="204216"/>
                                </a:cubicBezTo>
                                <a:cubicBezTo>
                                  <a:pt x="71628" y="207263"/>
                                  <a:pt x="73152" y="208788"/>
                                  <a:pt x="74676" y="211836"/>
                                </a:cubicBezTo>
                                <a:cubicBezTo>
                                  <a:pt x="76200" y="213359"/>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3359"/>
                                  <a:pt x="13716" y="211836"/>
                                  <a:pt x="15240" y="210311"/>
                                </a:cubicBezTo>
                                <a:cubicBezTo>
                                  <a:pt x="16764" y="207263"/>
                                  <a:pt x="16764" y="204216"/>
                                  <a:pt x="18288" y="201168"/>
                                </a:cubicBezTo>
                                <a:cubicBezTo>
                                  <a:pt x="18288" y="198120"/>
                                  <a:pt x="18288" y="193548"/>
                                  <a:pt x="18288" y="187452"/>
                                </a:cubicBezTo>
                                <a:lnTo>
                                  <a:pt x="18288" y="42672"/>
                                </a:lnTo>
                                <a:cubicBezTo>
                                  <a:pt x="18288" y="36575"/>
                                  <a:pt x="18288" y="32003"/>
                                  <a:pt x="18288" y="28956"/>
                                </a:cubicBezTo>
                                <a:cubicBezTo>
                                  <a:pt x="16764" y="25908"/>
                                  <a:pt x="16764" y="22859"/>
                                  <a:pt x="15240" y="19811"/>
                                </a:cubicBezTo>
                                <a:cubicBezTo>
                                  <a:pt x="13716" y="18288"/>
                                  <a:pt x="12192" y="16763"/>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1" name="Shape 4651"/>
                        <wps:cNvSpPr/>
                        <wps:spPr>
                          <a:xfrm>
                            <a:off x="958598" y="1095377"/>
                            <a:ext cx="222504" cy="231648"/>
                          </a:xfrm>
                          <a:custGeom>
                            <a:avLst/>
                            <a:gdLst/>
                            <a:ahLst/>
                            <a:cxnLst/>
                            <a:rect l="0" t="0" r="0" b="0"/>
                            <a:pathLst>
                              <a:path w="222504" h="231648">
                                <a:moveTo>
                                  <a:pt x="97536" y="0"/>
                                </a:moveTo>
                                <a:lnTo>
                                  <a:pt x="143256" y="0"/>
                                </a:lnTo>
                                <a:lnTo>
                                  <a:pt x="198120" y="188976"/>
                                </a:lnTo>
                                <a:cubicBezTo>
                                  <a:pt x="201168" y="198120"/>
                                  <a:pt x="202692" y="204216"/>
                                  <a:pt x="204216" y="207264"/>
                                </a:cubicBezTo>
                                <a:cubicBezTo>
                                  <a:pt x="205740" y="210312"/>
                                  <a:pt x="208788" y="213361"/>
                                  <a:pt x="211836" y="216409"/>
                                </a:cubicBezTo>
                                <a:cubicBezTo>
                                  <a:pt x="213360" y="217932"/>
                                  <a:pt x="217932" y="219456"/>
                                  <a:pt x="222504" y="220980"/>
                                </a:cubicBezTo>
                                <a:lnTo>
                                  <a:pt x="222504" y="231648"/>
                                </a:lnTo>
                                <a:lnTo>
                                  <a:pt x="129540" y="231648"/>
                                </a:lnTo>
                                <a:lnTo>
                                  <a:pt x="129540" y="220980"/>
                                </a:lnTo>
                                <a:cubicBezTo>
                                  <a:pt x="135636" y="219456"/>
                                  <a:pt x="140208" y="217932"/>
                                  <a:pt x="141732" y="214884"/>
                                </a:cubicBezTo>
                                <a:cubicBezTo>
                                  <a:pt x="144780" y="213361"/>
                                  <a:pt x="146304" y="208788"/>
                                  <a:pt x="146304" y="204216"/>
                                </a:cubicBezTo>
                                <a:cubicBezTo>
                                  <a:pt x="146304" y="201168"/>
                                  <a:pt x="146304" y="196597"/>
                                  <a:pt x="144780" y="193548"/>
                                </a:cubicBezTo>
                                <a:cubicBezTo>
                                  <a:pt x="144780" y="188976"/>
                                  <a:pt x="143256" y="182880"/>
                                  <a:pt x="141732" y="176784"/>
                                </a:cubicBezTo>
                                <a:lnTo>
                                  <a:pt x="137160" y="160020"/>
                                </a:lnTo>
                                <a:lnTo>
                                  <a:pt x="65532" y="160020"/>
                                </a:lnTo>
                                <a:lnTo>
                                  <a:pt x="59436" y="176784"/>
                                </a:lnTo>
                                <a:cubicBezTo>
                                  <a:pt x="57912" y="181356"/>
                                  <a:pt x="56388" y="185928"/>
                                  <a:pt x="54864" y="188976"/>
                                </a:cubicBezTo>
                                <a:cubicBezTo>
                                  <a:pt x="54864" y="193548"/>
                                  <a:pt x="53340" y="198120"/>
                                  <a:pt x="53340" y="202692"/>
                                </a:cubicBezTo>
                                <a:cubicBezTo>
                                  <a:pt x="53340" y="213361"/>
                                  <a:pt x="59436" y="219456"/>
                                  <a:pt x="71628" y="220980"/>
                                </a:cubicBezTo>
                                <a:lnTo>
                                  <a:pt x="71628" y="231648"/>
                                </a:lnTo>
                                <a:lnTo>
                                  <a:pt x="0" y="231648"/>
                                </a:lnTo>
                                <a:lnTo>
                                  <a:pt x="0" y="220980"/>
                                </a:lnTo>
                                <a:cubicBezTo>
                                  <a:pt x="3048" y="219456"/>
                                  <a:pt x="7620" y="217932"/>
                                  <a:pt x="10668" y="216409"/>
                                </a:cubicBezTo>
                                <a:cubicBezTo>
                                  <a:pt x="13716" y="213361"/>
                                  <a:pt x="16764" y="210312"/>
                                  <a:pt x="19812" y="205741"/>
                                </a:cubicBezTo>
                                <a:cubicBezTo>
                                  <a:pt x="21336" y="201168"/>
                                  <a:pt x="24384" y="195073"/>
                                  <a:pt x="27432" y="18745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2" name="Shape 4652"/>
                        <wps:cNvSpPr/>
                        <wps:spPr>
                          <a:xfrm>
                            <a:off x="2086358" y="1096902"/>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3"/>
                                  <a:pt x="74676" y="18288"/>
                                  <a:pt x="73152" y="19811"/>
                                </a:cubicBezTo>
                                <a:cubicBezTo>
                                  <a:pt x="73152" y="21336"/>
                                  <a:pt x="71628" y="24384"/>
                                  <a:pt x="71628" y="27432"/>
                                </a:cubicBezTo>
                                <a:cubicBezTo>
                                  <a:pt x="71628" y="30480"/>
                                  <a:pt x="70104" y="36575"/>
                                  <a:pt x="70104" y="42672"/>
                                </a:cubicBezTo>
                                <a:lnTo>
                                  <a:pt x="70104" y="187452"/>
                                </a:lnTo>
                                <a:cubicBezTo>
                                  <a:pt x="70104" y="192024"/>
                                  <a:pt x="71628" y="195072"/>
                                  <a:pt x="71628" y="198120"/>
                                </a:cubicBezTo>
                                <a:cubicBezTo>
                                  <a:pt x="71628" y="202692"/>
                                  <a:pt x="71628" y="204216"/>
                                  <a:pt x="73152" y="207263"/>
                                </a:cubicBezTo>
                                <a:cubicBezTo>
                                  <a:pt x="73152" y="208788"/>
                                  <a:pt x="74676" y="210311"/>
                                  <a:pt x="74676" y="211836"/>
                                </a:cubicBezTo>
                                <a:cubicBezTo>
                                  <a:pt x="76200" y="213359"/>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3359"/>
                                  <a:pt x="13716" y="211836"/>
                                  <a:pt x="15240" y="210311"/>
                                </a:cubicBezTo>
                                <a:cubicBezTo>
                                  <a:pt x="16764" y="207263"/>
                                  <a:pt x="18288" y="204216"/>
                                  <a:pt x="18288" y="201168"/>
                                </a:cubicBezTo>
                                <a:cubicBezTo>
                                  <a:pt x="18288" y="198120"/>
                                  <a:pt x="18288" y="193548"/>
                                  <a:pt x="18288" y="187452"/>
                                </a:cubicBezTo>
                                <a:lnTo>
                                  <a:pt x="18288" y="42672"/>
                                </a:lnTo>
                                <a:cubicBezTo>
                                  <a:pt x="18288" y="36575"/>
                                  <a:pt x="18288" y="32003"/>
                                  <a:pt x="18288" y="28956"/>
                                </a:cubicBezTo>
                                <a:cubicBezTo>
                                  <a:pt x="18288" y="25908"/>
                                  <a:pt x="16764" y="22859"/>
                                  <a:pt x="15240" y="19811"/>
                                </a:cubicBezTo>
                                <a:cubicBezTo>
                                  <a:pt x="15240" y="18288"/>
                                  <a:pt x="12192" y="15239"/>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3" name="Shape 4653"/>
                        <wps:cNvSpPr/>
                        <wps:spPr>
                          <a:xfrm>
                            <a:off x="2202182" y="1096902"/>
                            <a:ext cx="216408" cy="231648"/>
                          </a:xfrm>
                          <a:custGeom>
                            <a:avLst/>
                            <a:gdLst/>
                            <a:ahLst/>
                            <a:cxnLst/>
                            <a:rect l="0" t="0" r="0" b="0"/>
                            <a:pathLst>
                              <a:path w="216408" h="231648">
                                <a:moveTo>
                                  <a:pt x="0" y="0"/>
                                </a:moveTo>
                                <a:lnTo>
                                  <a:pt x="92964" y="0"/>
                                </a:lnTo>
                                <a:lnTo>
                                  <a:pt x="92964" y="10668"/>
                                </a:lnTo>
                                <a:cubicBezTo>
                                  <a:pt x="86868" y="12192"/>
                                  <a:pt x="82296" y="13716"/>
                                  <a:pt x="79248" y="15239"/>
                                </a:cubicBezTo>
                                <a:cubicBezTo>
                                  <a:pt x="77724" y="18288"/>
                                  <a:pt x="76200" y="21336"/>
                                  <a:pt x="76200" y="27432"/>
                                </a:cubicBezTo>
                                <a:cubicBezTo>
                                  <a:pt x="76200" y="30480"/>
                                  <a:pt x="76200" y="33527"/>
                                  <a:pt x="76200" y="38100"/>
                                </a:cubicBezTo>
                                <a:cubicBezTo>
                                  <a:pt x="77724" y="41148"/>
                                  <a:pt x="79248" y="47244"/>
                                  <a:pt x="80772" y="54863"/>
                                </a:cubicBezTo>
                                <a:lnTo>
                                  <a:pt x="114300" y="175259"/>
                                </a:lnTo>
                                <a:lnTo>
                                  <a:pt x="155448" y="54863"/>
                                </a:lnTo>
                                <a:cubicBezTo>
                                  <a:pt x="156972" y="50292"/>
                                  <a:pt x="158496" y="45720"/>
                                  <a:pt x="160020" y="41148"/>
                                </a:cubicBezTo>
                                <a:cubicBezTo>
                                  <a:pt x="161544" y="38100"/>
                                  <a:pt x="161544" y="33527"/>
                                  <a:pt x="161544" y="28956"/>
                                </a:cubicBezTo>
                                <a:cubicBezTo>
                                  <a:pt x="161544" y="22859"/>
                                  <a:pt x="160020" y="18288"/>
                                  <a:pt x="156972" y="15239"/>
                                </a:cubicBezTo>
                                <a:cubicBezTo>
                                  <a:pt x="153924" y="13716"/>
                                  <a:pt x="149352" y="10668"/>
                                  <a:pt x="143256" y="10668"/>
                                </a:cubicBezTo>
                                <a:lnTo>
                                  <a:pt x="143256" y="0"/>
                                </a:lnTo>
                                <a:lnTo>
                                  <a:pt x="216408" y="0"/>
                                </a:lnTo>
                                <a:lnTo>
                                  <a:pt x="216408" y="10668"/>
                                </a:lnTo>
                                <a:cubicBezTo>
                                  <a:pt x="211836" y="12192"/>
                                  <a:pt x="208788" y="13716"/>
                                  <a:pt x="205740" y="15239"/>
                                </a:cubicBezTo>
                                <a:cubicBezTo>
                                  <a:pt x="202692" y="16763"/>
                                  <a:pt x="199644" y="19811"/>
                                  <a:pt x="198120" y="24384"/>
                                </a:cubicBezTo>
                                <a:cubicBezTo>
                                  <a:pt x="195072" y="27432"/>
                                  <a:pt x="192024" y="33527"/>
                                  <a:pt x="188976" y="42672"/>
                                </a:cubicBezTo>
                                <a:lnTo>
                                  <a:pt x="118872" y="231648"/>
                                </a:lnTo>
                                <a:lnTo>
                                  <a:pt x="79248" y="231648"/>
                                </a:lnTo>
                                <a:lnTo>
                                  <a:pt x="22860" y="42672"/>
                                </a:lnTo>
                                <a:cubicBezTo>
                                  <a:pt x="21336" y="33527"/>
                                  <a:pt x="19812" y="27432"/>
                                  <a:pt x="16764" y="24384"/>
                                </a:cubicBezTo>
                                <a:cubicBezTo>
                                  <a:pt x="15240" y="21336"/>
                                  <a:pt x="13716" y="18288"/>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4" name="Shape 4654"/>
                        <wps:cNvSpPr/>
                        <wps:spPr>
                          <a:xfrm>
                            <a:off x="2531366" y="1276733"/>
                            <a:ext cx="44196" cy="50292"/>
                          </a:xfrm>
                          <a:custGeom>
                            <a:avLst/>
                            <a:gdLst/>
                            <a:ahLst/>
                            <a:cxnLst/>
                            <a:rect l="0" t="0" r="0" b="0"/>
                            <a:pathLst>
                              <a:path w="44196" h="50292">
                                <a:moveTo>
                                  <a:pt x="0" y="0"/>
                                </a:moveTo>
                                <a:lnTo>
                                  <a:pt x="44196" y="0"/>
                                </a:lnTo>
                                <a:lnTo>
                                  <a:pt x="44196"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5" name="Shape 4655"/>
                        <wps:cNvSpPr/>
                        <wps:spPr>
                          <a:xfrm>
                            <a:off x="2531366" y="1170053"/>
                            <a:ext cx="44196" cy="50292"/>
                          </a:xfrm>
                          <a:custGeom>
                            <a:avLst/>
                            <a:gdLst/>
                            <a:ahLst/>
                            <a:cxnLst/>
                            <a:rect l="0" t="0" r="0" b="0"/>
                            <a:pathLst>
                              <a:path w="44196" h="50292">
                                <a:moveTo>
                                  <a:pt x="0" y="0"/>
                                </a:moveTo>
                                <a:lnTo>
                                  <a:pt x="44196" y="0"/>
                                </a:lnTo>
                                <a:lnTo>
                                  <a:pt x="44196"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6" name="Shape 4656"/>
                        <wps:cNvSpPr/>
                        <wps:spPr>
                          <a:xfrm>
                            <a:off x="5009390" y="1116713"/>
                            <a:ext cx="62484" cy="94489"/>
                          </a:xfrm>
                          <a:custGeom>
                            <a:avLst/>
                            <a:gdLst/>
                            <a:ahLst/>
                            <a:cxnLst/>
                            <a:rect l="0" t="0" r="0" b="0"/>
                            <a:pathLst>
                              <a:path w="62484" h="94489">
                                <a:moveTo>
                                  <a:pt x="19812" y="0"/>
                                </a:moveTo>
                                <a:cubicBezTo>
                                  <a:pt x="9144" y="0"/>
                                  <a:pt x="3048" y="0"/>
                                  <a:pt x="0" y="0"/>
                                </a:cubicBezTo>
                                <a:lnTo>
                                  <a:pt x="0" y="94489"/>
                                </a:lnTo>
                                <a:lnTo>
                                  <a:pt x="16764" y="94489"/>
                                </a:lnTo>
                                <a:cubicBezTo>
                                  <a:pt x="25908" y="94489"/>
                                  <a:pt x="33528" y="92964"/>
                                  <a:pt x="39624" y="89916"/>
                                </a:cubicBezTo>
                                <a:cubicBezTo>
                                  <a:pt x="45720" y="88392"/>
                                  <a:pt x="50292" y="83820"/>
                                  <a:pt x="53340" y="80773"/>
                                </a:cubicBezTo>
                                <a:cubicBezTo>
                                  <a:pt x="56388" y="76200"/>
                                  <a:pt x="59436" y="70105"/>
                                  <a:pt x="60960" y="65532"/>
                                </a:cubicBezTo>
                                <a:cubicBezTo>
                                  <a:pt x="60960" y="59437"/>
                                  <a:pt x="62484" y="53341"/>
                                  <a:pt x="62484" y="45720"/>
                                </a:cubicBezTo>
                                <a:cubicBezTo>
                                  <a:pt x="62484" y="30480"/>
                                  <a:pt x="59436" y="18289"/>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7" name="Shape 4657"/>
                        <wps:cNvSpPr/>
                        <wps:spPr>
                          <a:xfrm>
                            <a:off x="4192526" y="1113665"/>
                            <a:ext cx="94488" cy="196596"/>
                          </a:xfrm>
                          <a:custGeom>
                            <a:avLst/>
                            <a:gdLst/>
                            <a:ahLst/>
                            <a:cxnLst/>
                            <a:rect l="0" t="0" r="0" b="0"/>
                            <a:pathLst>
                              <a:path w="94488" h="196596">
                                <a:moveTo>
                                  <a:pt x="47244" y="0"/>
                                </a:moveTo>
                                <a:cubicBezTo>
                                  <a:pt x="30480" y="0"/>
                                  <a:pt x="18288" y="7620"/>
                                  <a:pt x="10668" y="22860"/>
                                </a:cubicBezTo>
                                <a:cubicBezTo>
                                  <a:pt x="3048" y="39624"/>
                                  <a:pt x="0" y="62485"/>
                                  <a:pt x="0" y="96012"/>
                                </a:cubicBezTo>
                                <a:cubicBezTo>
                                  <a:pt x="0" y="129540"/>
                                  <a:pt x="3048" y="155448"/>
                                  <a:pt x="12192" y="172212"/>
                                </a:cubicBezTo>
                                <a:cubicBezTo>
                                  <a:pt x="19812" y="187453"/>
                                  <a:pt x="32004" y="196596"/>
                                  <a:pt x="48768" y="196596"/>
                                </a:cubicBezTo>
                                <a:cubicBezTo>
                                  <a:pt x="56388" y="196596"/>
                                  <a:pt x="64008" y="193548"/>
                                  <a:pt x="70104" y="188976"/>
                                </a:cubicBezTo>
                                <a:cubicBezTo>
                                  <a:pt x="76200" y="184404"/>
                                  <a:pt x="80772" y="178309"/>
                                  <a:pt x="83820" y="170688"/>
                                </a:cubicBezTo>
                                <a:cubicBezTo>
                                  <a:pt x="88392" y="161544"/>
                                  <a:pt x="89916" y="152400"/>
                                  <a:pt x="91440" y="140209"/>
                                </a:cubicBezTo>
                                <a:cubicBezTo>
                                  <a:pt x="92964" y="128016"/>
                                  <a:pt x="94488" y="115824"/>
                                  <a:pt x="94488" y="102109"/>
                                </a:cubicBezTo>
                                <a:cubicBezTo>
                                  <a:pt x="94488" y="68580"/>
                                  <a:pt x="89916" y="42673"/>
                                  <a:pt x="82296" y="25908"/>
                                </a:cubicBezTo>
                                <a:cubicBezTo>
                                  <a:pt x="74676" y="9144"/>
                                  <a:pt x="62484" y="0"/>
                                  <a:pt x="47244"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8" name="Shape 4658"/>
                        <wps:cNvSpPr/>
                        <wps:spPr>
                          <a:xfrm>
                            <a:off x="5173982" y="1096902"/>
                            <a:ext cx="169164" cy="230124"/>
                          </a:xfrm>
                          <a:custGeom>
                            <a:avLst/>
                            <a:gdLst/>
                            <a:ahLst/>
                            <a:cxnLst/>
                            <a:rect l="0" t="0" r="0" b="0"/>
                            <a:pathLst>
                              <a:path w="169164" h="230124">
                                <a:moveTo>
                                  <a:pt x="0" y="0"/>
                                </a:moveTo>
                                <a:lnTo>
                                  <a:pt x="167639" y="0"/>
                                </a:lnTo>
                                <a:lnTo>
                                  <a:pt x="167639" y="53339"/>
                                </a:lnTo>
                                <a:lnTo>
                                  <a:pt x="144780" y="53339"/>
                                </a:lnTo>
                                <a:cubicBezTo>
                                  <a:pt x="140208" y="42672"/>
                                  <a:pt x="137159" y="35052"/>
                                  <a:pt x="134112" y="32003"/>
                                </a:cubicBezTo>
                                <a:cubicBezTo>
                                  <a:pt x="132588" y="27432"/>
                                  <a:pt x="129539" y="24384"/>
                                  <a:pt x="124968" y="22859"/>
                                </a:cubicBezTo>
                                <a:cubicBezTo>
                                  <a:pt x="121920" y="21336"/>
                                  <a:pt x="115824" y="19811"/>
                                  <a:pt x="106680" y="19811"/>
                                </a:cubicBezTo>
                                <a:lnTo>
                                  <a:pt x="70103" y="19811"/>
                                </a:lnTo>
                                <a:lnTo>
                                  <a:pt x="70103" y="100584"/>
                                </a:lnTo>
                                <a:lnTo>
                                  <a:pt x="92964" y="100584"/>
                                </a:lnTo>
                                <a:cubicBezTo>
                                  <a:pt x="97536" y="100584"/>
                                  <a:pt x="100584" y="100584"/>
                                  <a:pt x="103632" y="99059"/>
                                </a:cubicBezTo>
                                <a:cubicBezTo>
                                  <a:pt x="106680" y="97536"/>
                                  <a:pt x="109727" y="94488"/>
                                  <a:pt x="111252" y="91439"/>
                                </a:cubicBezTo>
                                <a:cubicBezTo>
                                  <a:pt x="112775" y="88392"/>
                                  <a:pt x="114300" y="83820"/>
                                  <a:pt x="115824" y="76200"/>
                                </a:cubicBezTo>
                                <a:lnTo>
                                  <a:pt x="135636" y="76200"/>
                                </a:lnTo>
                                <a:lnTo>
                                  <a:pt x="135636" y="144780"/>
                                </a:lnTo>
                                <a:lnTo>
                                  <a:pt x="115824" y="144780"/>
                                </a:lnTo>
                                <a:cubicBezTo>
                                  <a:pt x="114300" y="138684"/>
                                  <a:pt x="112775" y="132588"/>
                                  <a:pt x="111252" y="129539"/>
                                </a:cubicBezTo>
                                <a:cubicBezTo>
                                  <a:pt x="109727" y="126492"/>
                                  <a:pt x="106680" y="123444"/>
                                  <a:pt x="103632" y="121920"/>
                                </a:cubicBezTo>
                                <a:cubicBezTo>
                                  <a:pt x="102108" y="120395"/>
                                  <a:pt x="97536" y="120395"/>
                                  <a:pt x="92964" y="120395"/>
                                </a:cubicBezTo>
                                <a:lnTo>
                                  <a:pt x="70103" y="120395"/>
                                </a:lnTo>
                                <a:lnTo>
                                  <a:pt x="70103" y="210311"/>
                                </a:lnTo>
                                <a:lnTo>
                                  <a:pt x="106680" y="210311"/>
                                </a:lnTo>
                                <a:cubicBezTo>
                                  <a:pt x="111252" y="210311"/>
                                  <a:pt x="114300" y="210311"/>
                                  <a:pt x="117348" y="210311"/>
                                </a:cubicBezTo>
                                <a:cubicBezTo>
                                  <a:pt x="118872" y="208788"/>
                                  <a:pt x="121920" y="208788"/>
                                  <a:pt x="123444" y="207263"/>
                                </a:cubicBezTo>
                                <a:cubicBezTo>
                                  <a:pt x="126492" y="205739"/>
                                  <a:pt x="128016" y="204216"/>
                                  <a:pt x="129539" y="202692"/>
                                </a:cubicBezTo>
                                <a:cubicBezTo>
                                  <a:pt x="132588" y="199644"/>
                                  <a:pt x="134112" y="198120"/>
                                  <a:pt x="135636" y="195072"/>
                                </a:cubicBezTo>
                                <a:cubicBezTo>
                                  <a:pt x="137159" y="192024"/>
                                  <a:pt x="138684" y="188975"/>
                                  <a:pt x="140208" y="185927"/>
                                </a:cubicBezTo>
                                <a:cubicBezTo>
                                  <a:pt x="141732" y="181356"/>
                                  <a:pt x="143256" y="175259"/>
                                  <a:pt x="146303" y="169163"/>
                                </a:cubicBezTo>
                                <a:lnTo>
                                  <a:pt x="169164" y="169163"/>
                                </a:lnTo>
                                <a:lnTo>
                                  <a:pt x="166116" y="230124"/>
                                </a:lnTo>
                                <a:lnTo>
                                  <a:pt x="0" y="230124"/>
                                </a:lnTo>
                                <a:lnTo>
                                  <a:pt x="0" y="219456"/>
                                </a:lnTo>
                                <a:cubicBezTo>
                                  <a:pt x="4572" y="217932"/>
                                  <a:pt x="7620" y="216408"/>
                                  <a:pt x="9144" y="214884"/>
                                </a:cubicBezTo>
                                <a:cubicBezTo>
                                  <a:pt x="12192" y="213359"/>
                                  <a:pt x="13716" y="211836"/>
                                  <a:pt x="15239" y="210311"/>
                                </a:cubicBezTo>
                                <a:cubicBezTo>
                                  <a:pt x="16764" y="207263"/>
                                  <a:pt x="16764" y="204216"/>
                                  <a:pt x="16764" y="201168"/>
                                </a:cubicBezTo>
                                <a:cubicBezTo>
                                  <a:pt x="18288" y="198120"/>
                                  <a:pt x="18288" y="193548"/>
                                  <a:pt x="18288" y="187452"/>
                                </a:cubicBezTo>
                                <a:lnTo>
                                  <a:pt x="18288" y="42672"/>
                                </a:lnTo>
                                <a:cubicBezTo>
                                  <a:pt x="18288" y="36575"/>
                                  <a:pt x="18288" y="32003"/>
                                  <a:pt x="16764" y="28956"/>
                                </a:cubicBezTo>
                                <a:cubicBezTo>
                                  <a:pt x="16764" y="25908"/>
                                  <a:pt x="16764" y="22859"/>
                                  <a:pt x="15239" y="19811"/>
                                </a:cubicBezTo>
                                <a:cubicBezTo>
                                  <a:pt x="13716" y="18288"/>
                                  <a:pt x="12192" y="16763"/>
                                  <a:pt x="9144"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9" name="Shape 4659"/>
                        <wps:cNvSpPr/>
                        <wps:spPr>
                          <a:xfrm>
                            <a:off x="4939286" y="1096902"/>
                            <a:ext cx="213361" cy="230124"/>
                          </a:xfrm>
                          <a:custGeom>
                            <a:avLst/>
                            <a:gdLst/>
                            <a:ahLst/>
                            <a:cxnLst/>
                            <a:rect l="0" t="0" r="0" b="0"/>
                            <a:pathLst>
                              <a:path w="213361" h="230124">
                                <a:moveTo>
                                  <a:pt x="0" y="0"/>
                                </a:moveTo>
                                <a:lnTo>
                                  <a:pt x="99061" y="0"/>
                                </a:lnTo>
                                <a:cubicBezTo>
                                  <a:pt x="111252" y="0"/>
                                  <a:pt x="123444" y="0"/>
                                  <a:pt x="132588" y="3048"/>
                                </a:cubicBezTo>
                                <a:cubicBezTo>
                                  <a:pt x="141732" y="4572"/>
                                  <a:pt x="149352" y="7620"/>
                                  <a:pt x="156972" y="10668"/>
                                </a:cubicBezTo>
                                <a:cubicBezTo>
                                  <a:pt x="163068" y="13716"/>
                                  <a:pt x="167640" y="18288"/>
                                  <a:pt x="172212" y="22859"/>
                                </a:cubicBezTo>
                                <a:cubicBezTo>
                                  <a:pt x="175261" y="27432"/>
                                  <a:pt x="178309" y="33527"/>
                                  <a:pt x="181356" y="39624"/>
                                </a:cubicBezTo>
                                <a:cubicBezTo>
                                  <a:pt x="182880" y="45720"/>
                                  <a:pt x="184404" y="53339"/>
                                  <a:pt x="184404" y="62484"/>
                                </a:cubicBezTo>
                                <a:cubicBezTo>
                                  <a:pt x="184404" y="73152"/>
                                  <a:pt x="182880" y="82295"/>
                                  <a:pt x="178309" y="89916"/>
                                </a:cubicBezTo>
                                <a:cubicBezTo>
                                  <a:pt x="175261" y="97536"/>
                                  <a:pt x="169164" y="105156"/>
                                  <a:pt x="163068" y="109727"/>
                                </a:cubicBezTo>
                                <a:cubicBezTo>
                                  <a:pt x="155448" y="115824"/>
                                  <a:pt x="147828" y="120395"/>
                                  <a:pt x="135636" y="124968"/>
                                </a:cubicBezTo>
                                <a:lnTo>
                                  <a:pt x="135636" y="126492"/>
                                </a:lnTo>
                                <a:cubicBezTo>
                                  <a:pt x="144780" y="129539"/>
                                  <a:pt x="150876" y="134111"/>
                                  <a:pt x="156972" y="140208"/>
                                </a:cubicBezTo>
                                <a:cubicBezTo>
                                  <a:pt x="163068" y="146303"/>
                                  <a:pt x="167640" y="153924"/>
                                  <a:pt x="172212" y="163068"/>
                                </a:cubicBezTo>
                                <a:lnTo>
                                  <a:pt x="182880" y="185927"/>
                                </a:lnTo>
                                <a:cubicBezTo>
                                  <a:pt x="187452" y="196595"/>
                                  <a:pt x="192024" y="204216"/>
                                  <a:pt x="196597" y="210311"/>
                                </a:cubicBezTo>
                                <a:cubicBezTo>
                                  <a:pt x="201168" y="214884"/>
                                  <a:pt x="207264" y="217932"/>
                                  <a:pt x="213361" y="219456"/>
                                </a:cubicBezTo>
                                <a:lnTo>
                                  <a:pt x="213361" y="230124"/>
                                </a:lnTo>
                                <a:lnTo>
                                  <a:pt x="147828" y="230124"/>
                                </a:lnTo>
                                <a:cubicBezTo>
                                  <a:pt x="141732" y="220980"/>
                                  <a:pt x="134112" y="207263"/>
                                  <a:pt x="126492" y="190500"/>
                                </a:cubicBezTo>
                                <a:lnTo>
                                  <a:pt x="112776" y="161544"/>
                                </a:lnTo>
                                <a:cubicBezTo>
                                  <a:pt x="108204" y="152400"/>
                                  <a:pt x="105156" y="146303"/>
                                  <a:pt x="102109" y="143256"/>
                                </a:cubicBezTo>
                                <a:cubicBezTo>
                                  <a:pt x="100584" y="138684"/>
                                  <a:pt x="97536" y="137159"/>
                                  <a:pt x="94488" y="135636"/>
                                </a:cubicBezTo>
                                <a:cubicBezTo>
                                  <a:pt x="91440" y="134111"/>
                                  <a:pt x="86868" y="134111"/>
                                  <a:pt x="80772" y="134111"/>
                                </a:cubicBezTo>
                                <a:lnTo>
                                  <a:pt x="70104" y="134111"/>
                                </a:lnTo>
                                <a:lnTo>
                                  <a:pt x="70104" y="187452"/>
                                </a:lnTo>
                                <a:cubicBezTo>
                                  <a:pt x="70104" y="196595"/>
                                  <a:pt x="71628" y="202692"/>
                                  <a:pt x="71628" y="205739"/>
                                </a:cubicBezTo>
                                <a:cubicBezTo>
                                  <a:pt x="73152" y="208788"/>
                                  <a:pt x="74676" y="211836"/>
                                  <a:pt x="76200" y="213359"/>
                                </a:cubicBezTo>
                                <a:cubicBezTo>
                                  <a:pt x="77724" y="214884"/>
                                  <a:pt x="82297" y="217932"/>
                                  <a:pt x="88392" y="219456"/>
                                </a:cubicBezTo>
                                <a:lnTo>
                                  <a:pt x="88392" y="230124"/>
                                </a:lnTo>
                                <a:lnTo>
                                  <a:pt x="0" y="230124"/>
                                </a:lnTo>
                                <a:lnTo>
                                  <a:pt x="0" y="219456"/>
                                </a:lnTo>
                                <a:cubicBezTo>
                                  <a:pt x="4572" y="217932"/>
                                  <a:pt x="7620" y="216408"/>
                                  <a:pt x="10668" y="214884"/>
                                </a:cubicBezTo>
                                <a:cubicBezTo>
                                  <a:pt x="12192" y="213359"/>
                                  <a:pt x="13716" y="211836"/>
                                  <a:pt x="15240" y="210311"/>
                                </a:cubicBezTo>
                                <a:cubicBezTo>
                                  <a:pt x="16764" y="207263"/>
                                  <a:pt x="16764" y="204216"/>
                                  <a:pt x="18288" y="201168"/>
                                </a:cubicBezTo>
                                <a:cubicBezTo>
                                  <a:pt x="18288" y="198120"/>
                                  <a:pt x="18288" y="193548"/>
                                  <a:pt x="18288" y="187452"/>
                                </a:cubicBezTo>
                                <a:lnTo>
                                  <a:pt x="18288" y="42672"/>
                                </a:lnTo>
                                <a:cubicBezTo>
                                  <a:pt x="18288" y="36575"/>
                                  <a:pt x="18288" y="32003"/>
                                  <a:pt x="18288" y="28956"/>
                                </a:cubicBezTo>
                                <a:cubicBezTo>
                                  <a:pt x="16764" y="25908"/>
                                  <a:pt x="16764" y="22859"/>
                                  <a:pt x="15240" y="19811"/>
                                </a:cubicBezTo>
                                <a:cubicBezTo>
                                  <a:pt x="13716" y="18288"/>
                                  <a:pt x="12192" y="16763"/>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0" name="Shape 4660"/>
                        <wps:cNvSpPr/>
                        <wps:spPr>
                          <a:xfrm>
                            <a:off x="4700018" y="1096902"/>
                            <a:ext cx="216408" cy="231648"/>
                          </a:xfrm>
                          <a:custGeom>
                            <a:avLst/>
                            <a:gdLst/>
                            <a:ahLst/>
                            <a:cxnLst/>
                            <a:rect l="0" t="0" r="0" b="0"/>
                            <a:pathLst>
                              <a:path w="216408" h="231648">
                                <a:moveTo>
                                  <a:pt x="0" y="0"/>
                                </a:moveTo>
                                <a:lnTo>
                                  <a:pt x="92964" y="0"/>
                                </a:lnTo>
                                <a:lnTo>
                                  <a:pt x="92964" y="10668"/>
                                </a:lnTo>
                                <a:cubicBezTo>
                                  <a:pt x="86868" y="12192"/>
                                  <a:pt x="82296" y="13716"/>
                                  <a:pt x="80772" y="15239"/>
                                </a:cubicBezTo>
                                <a:cubicBezTo>
                                  <a:pt x="77724" y="18288"/>
                                  <a:pt x="76200" y="21336"/>
                                  <a:pt x="76200" y="27432"/>
                                </a:cubicBezTo>
                                <a:cubicBezTo>
                                  <a:pt x="76200" y="30480"/>
                                  <a:pt x="76200" y="33527"/>
                                  <a:pt x="76200" y="38100"/>
                                </a:cubicBezTo>
                                <a:cubicBezTo>
                                  <a:pt x="77724" y="41148"/>
                                  <a:pt x="79248" y="47244"/>
                                  <a:pt x="80772" y="54863"/>
                                </a:cubicBezTo>
                                <a:lnTo>
                                  <a:pt x="114300" y="175259"/>
                                </a:lnTo>
                                <a:lnTo>
                                  <a:pt x="155448" y="54863"/>
                                </a:lnTo>
                                <a:cubicBezTo>
                                  <a:pt x="158496" y="50292"/>
                                  <a:pt x="158496" y="45720"/>
                                  <a:pt x="160020" y="41148"/>
                                </a:cubicBezTo>
                                <a:cubicBezTo>
                                  <a:pt x="161544" y="38100"/>
                                  <a:pt x="161544" y="33527"/>
                                  <a:pt x="161544" y="28956"/>
                                </a:cubicBezTo>
                                <a:cubicBezTo>
                                  <a:pt x="161544" y="22859"/>
                                  <a:pt x="160020" y="18288"/>
                                  <a:pt x="156972" y="15239"/>
                                </a:cubicBezTo>
                                <a:cubicBezTo>
                                  <a:pt x="153924" y="13716"/>
                                  <a:pt x="149352" y="10668"/>
                                  <a:pt x="144780" y="10668"/>
                                </a:cubicBezTo>
                                <a:lnTo>
                                  <a:pt x="144780" y="0"/>
                                </a:lnTo>
                                <a:lnTo>
                                  <a:pt x="216408" y="0"/>
                                </a:lnTo>
                                <a:lnTo>
                                  <a:pt x="216408" y="10668"/>
                                </a:lnTo>
                                <a:cubicBezTo>
                                  <a:pt x="211836" y="12192"/>
                                  <a:pt x="208788" y="13716"/>
                                  <a:pt x="205739" y="15239"/>
                                </a:cubicBezTo>
                                <a:cubicBezTo>
                                  <a:pt x="202692" y="16763"/>
                                  <a:pt x="199644" y="19811"/>
                                  <a:pt x="198120" y="24384"/>
                                </a:cubicBezTo>
                                <a:cubicBezTo>
                                  <a:pt x="195072" y="27432"/>
                                  <a:pt x="192024" y="33527"/>
                                  <a:pt x="188976" y="42672"/>
                                </a:cubicBezTo>
                                <a:lnTo>
                                  <a:pt x="118872" y="231648"/>
                                </a:lnTo>
                                <a:lnTo>
                                  <a:pt x="79248" y="231648"/>
                                </a:lnTo>
                                <a:lnTo>
                                  <a:pt x="24384" y="42672"/>
                                </a:lnTo>
                                <a:cubicBezTo>
                                  <a:pt x="21336" y="33527"/>
                                  <a:pt x="19812" y="27432"/>
                                  <a:pt x="18288" y="24384"/>
                                </a:cubicBezTo>
                                <a:cubicBezTo>
                                  <a:pt x="15239" y="21336"/>
                                  <a:pt x="13716" y="18288"/>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1" name="Shape 4661"/>
                        <wps:cNvSpPr/>
                        <wps:spPr>
                          <a:xfrm>
                            <a:off x="4468370" y="1096902"/>
                            <a:ext cx="208788" cy="233172"/>
                          </a:xfrm>
                          <a:custGeom>
                            <a:avLst/>
                            <a:gdLst/>
                            <a:ahLst/>
                            <a:cxnLst/>
                            <a:rect l="0" t="0" r="0" b="0"/>
                            <a:pathLst>
                              <a:path w="208788" h="233172">
                                <a:moveTo>
                                  <a:pt x="0" y="0"/>
                                </a:moveTo>
                                <a:lnTo>
                                  <a:pt x="88392" y="0"/>
                                </a:lnTo>
                                <a:lnTo>
                                  <a:pt x="88392" y="10668"/>
                                </a:lnTo>
                                <a:cubicBezTo>
                                  <a:pt x="83820" y="12192"/>
                                  <a:pt x="80772" y="13716"/>
                                  <a:pt x="79248" y="15239"/>
                                </a:cubicBezTo>
                                <a:cubicBezTo>
                                  <a:pt x="76200" y="16763"/>
                                  <a:pt x="74676" y="18288"/>
                                  <a:pt x="73152" y="19811"/>
                                </a:cubicBezTo>
                                <a:cubicBezTo>
                                  <a:pt x="73152" y="21336"/>
                                  <a:pt x="71628" y="24384"/>
                                  <a:pt x="71628" y="27432"/>
                                </a:cubicBezTo>
                                <a:cubicBezTo>
                                  <a:pt x="71628" y="30480"/>
                                  <a:pt x="70104" y="36575"/>
                                  <a:pt x="70104" y="42672"/>
                                </a:cubicBezTo>
                                <a:lnTo>
                                  <a:pt x="70104" y="153924"/>
                                </a:lnTo>
                                <a:cubicBezTo>
                                  <a:pt x="70104" y="163068"/>
                                  <a:pt x="71628" y="170688"/>
                                  <a:pt x="73152" y="178308"/>
                                </a:cubicBezTo>
                                <a:cubicBezTo>
                                  <a:pt x="73152" y="185927"/>
                                  <a:pt x="76200" y="192024"/>
                                  <a:pt x="79248" y="196595"/>
                                </a:cubicBezTo>
                                <a:cubicBezTo>
                                  <a:pt x="82296" y="202692"/>
                                  <a:pt x="85344" y="205739"/>
                                  <a:pt x="91440" y="208788"/>
                                </a:cubicBezTo>
                                <a:cubicBezTo>
                                  <a:pt x="96012" y="211836"/>
                                  <a:pt x="103632" y="213359"/>
                                  <a:pt x="111252" y="213359"/>
                                </a:cubicBezTo>
                                <a:cubicBezTo>
                                  <a:pt x="123444" y="213359"/>
                                  <a:pt x="131064" y="210311"/>
                                  <a:pt x="137160" y="205739"/>
                                </a:cubicBezTo>
                                <a:cubicBezTo>
                                  <a:pt x="143256" y="201168"/>
                                  <a:pt x="146304" y="195072"/>
                                  <a:pt x="149352" y="187452"/>
                                </a:cubicBezTo>
                                <a:cubicBezTo>
                                  <a:pt x="150876" y="178308"/>
                                  <a:pt x="152400" y="166116"/>
                                  <a:pt x="152400" y="149352"/>
                                </a:cubicBezTo>
                                <a:lnTo>
                                  <a:pt x="152400" y="42672"/>
                                </a:lnTo>
                                <a:cubicBezTo>
                                  <a:pt x="152400" y="33527"/>
                                  <a:pt x="152400" y="27432"/>
                                  <a:pt x="150876" y="24384"/>
                                </a:cubicBezTo>
                                <a:cubicBezTo>
                                  <a:pt x="150876" y="21336"/>
                                  <a:pt x="149352" y="18288"/>
                                  <a:pt x="146304" y="16763"/>
                                </a:cubicBezTo>
                                <a:cubicBezTo>
                                  <a:pt x="144780" y="13716"/>
                                  <a:pt x="140208" y="12192"/>
                                  <a:pt x="134112" y="10668"/>
                                </a:cubicBezTo>
                                <a:lnTo>
                                  <a:pt x="134112" y="0"/>
                                </a:lnTo>
                                <a:lnTo>
                                  <a:pt x="208788" y="0"/>
                                </a:lnTo>
                                <a:lnTo>
                                  <a:pt x="208788" y="10668"/>
                                </a:lnTo>
                                <a:cubicBezTo>
                                  <a:pt x="204216" y="12192"/>
                                  <a:pt x="201168" y="13716"/>
                                  <a:pt x="199644" y="15239"/>
                                </a:cubicBezTo>
                                <a:cubicBezTo>
                                  <a:pt x="196596" y="15239"/>
                                  <a:pt x="195072" y="18288"/>
                                  <a:pt x="193548" y="19811"/>
                                </a:cubicBezTo>
                                <a:cubicBezTo>
                                  <a:pt x="192024" y="22859"/>
                                  <a:pt x="192024" y="25908"/>
                                  <a:pt x="192024" y="28956"/>
                                </a:cubicBezTo>
                                <a:cubicBezTo>
                                  <a:pt x="190500" y="32003"/>
                                  <a:pt x="190500" y="36575"/>
                                  <a:pt x="190500" y="42672"/>
                                </a:cubicBezTo>
                                <a:lnTo>
                                  <a:pt x="190500" y="147827"/>
                                </a:lnTo>
                                <a:cubicBezTo>
                                  <a:pt x="190500" y="161544"/>
                                  <a:pt x="190500" y="173736"/>
                                  <a:pt x="187452" y="182880"/>
                                </a:cubicBezTo>
                                <a:cubicBezTo>
                                  <a:pt x="185928" y="192024"/>
                                  <a:pt x="181356" y="199644"/>
                                  <a:pt x="176784" y="205739"/>
                                </a:cubicBezTo>
                                <a:cubicBezTo>
                                  <a:pt x="172212" y="213359"/>
                                  <a:pt x="166116" y="217932"/>
                                  <a:pt x="160020" y="222503"/>
                                </a:cubicBezTo>
                                <a:cubicBezTo>
                                  <a:pt x="152400" y="225552"/>
                                  <a:pt x="144780" y="228600"/>
                                  <a:pt x="135636" y="230124"/>
                                </a:cubicBezTo>
                                <a:cubicBezTo>
                                  <a:pt x="126492" y="231648"/>
                                  <a:pt x="117348" y="233172"/>
                                  <a:pt x="106680" y="233172"/>
                                </a:cubicBezTo>
                                <a:cubicBezTo>
                                  <a:pt x="89916" y="233172"/>
                                  <a:pt x="76200" y="231648"/>
                                  <a:pt x="65532" y="228600"/>
                                </a:cubicBezTo>
                                <a:cubicBezTo>
                                  <a:pt x="54864" y="224027"/>
                                  <a:pt x="45720" y="219456"/>
                                  <a:pt x="38100" y="213359"/>
                                </a:cubicBezTo>
                                <a:cubicBezTo>
                                  <a:pt x="32004" y="205739"/>
                                  <a:pt x="27432" y="198120"/>
                                  <a:pt x="22860" y="188975"/>
                                </a:cubicBezTo>
                                <a:cubicBezTo>
                                  <a:pt x="19812" y="178308"/>
                                  <a:pt x="18288" y="166116"/>
                                  <a:pt x="18288" y="150875"/>
                                </a:cubicBezTo>
                                <a:lnTo>
                                  <a:pt x="18288" y="42672"/>
                                </a:lnTo>
                                <a:cubicBezTo>
                                  <a:pt x="18288" y="36575"/>
                                  <a:pt x="18288" y="32003"/>
                                  <a:pt x="18288" y="28956"/>
                                </a:cubicBezTo>
                                <a:cubicBezTo>
                                  <a:pt x="18288" y="25908"/>
                                  <a:pt x="16764" y="22859"/>
                                  <a:pt x="15240" y="19811"/>
                                </a:cubicBezTo>
                                <a:cubicBezTo>
                                  <a:pt x="15240" y="18288"/>
                                  <a:pt x="12192" y="16763"/>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2" name="Shape 4662"/>
                        <wps:cNvSpPr/>
                        <wps:spPr>
                          <a:xfrm>
                            <a:off x="3813050" y="1096902"/>
                            <a:ext cx="204216" cy="230124"/>
                          </a:xfrm>
                          <a:custGeom>
                            <a:avLst/>
                            <a:gdLst/>
                            <a:ahLst/>
                            <a:cxnLst/>
                            <a:rect l="0" t="0" r="0" b="0"/>
                            <a:pathLst>
                              <a:path w="204216" h="230124">
                                <a:moveTo>
                                  <a:pt x="0" y="0"/>
                                </a:moveTo>
                                <a:lnTo>
                                  <a:pt x="68580" y="0"/>
                                </a:lnTo>
                                <a:lnTo>
                                  <a:pt x="128016" y="103632"/>
                                </a:lnTo>
                                <a:cubicBezTo>
                                  <a:pt x="131064" y="109727"/>
                                  <a:pt x="137160" y="118872"/>
                                  <a:pt x="143256" y="129539"/>
                                </a:cubicBezTo>
                                <a:cubicBezTo>
                                  <a:pt x="147828" y="141732"/>
                                  <a:pt x="153924" y="152400"/>
                                  <a:pt x="158496" y="161544"/>
                                </a:cubicBezTo>
                                <a:lnTo>
                                  <a:pt x="161544" y="161544"/>
                                </a:lnTo>
                                <a:cubicBezTo>
                                  <a:pt x="160020" y="134111"/>
                                  <a:pt x="158496" y="105156"/>
                                  <a:pt x="158496" y="73152"/>
                                </a:cubicBezTo>
                                <a:lnTo>
                                  <a:pt x="158496" y="42672"/>
                                </a:lnTo>
                                <a:cubicBezTo>
                                  <a:pt x="158496" y="35052"/>
                                  <a:pt x="158496" y="28956"/>
                                  <a:pt x="158496" y="25908"/>
                                </a:cubicBezTo>
                                <a:cubicBezTo>
                                  <a:pt x="158496" y="22859"/>
                                  <a:pt x="156972" y="19811"/>
                                  <a:pt x="155448" y="18288"/>
                                </a:cubicBezTo>
                                <a:cubicBezTo>
                                  <a:pt x="153924" y="16763"/>
                                  <a:pt x="152400" y="15239"/>
                                  <a:pt x="150876" y="15239"/>
                                </a:cubicBezTo>
                                <a:cubicBezTo>
                                  <a:pt x="149352" y="13716"/>
                                  <a:pt x="146304" y="12192"/>
                                  <a:pt x="141732" y="10668"/>
                                </a:cubicBezTo>
                                <a:lnTo>
                                  <a:pt x="141732" y="0"/>
                                </a:lnTo>
                                <a:lnTo>
                                  <a:pt x="204216" y="0"/>
                                </a:lnTo>
                                <a:lnTo>
                                  <a:pt x="204216" y="10668"/>
                                </a:lnTo>
                                <a:cubicBezTo>
                                  <a:pt x="201168" y="12192"/>
                                  <a:pt x="196597" y="13716"/>
                                  <a:pt x="195072" y="15239"/>
                                </a:cubicBezTo>
                                <a:cubicBezTo>
                                  <a:pt x="193548" y="15239"/>
                                  <a:pt x="192024" y="16763"/>
                                  <a:pt x="190500" y="18288"/>
                                </a:cubicBezTo>
                                <a:cubicBezTo>
                                  <a:pt x="188976" y="19811"/>
                                  <a:pt x="188976" y="22859"/>
                                  <a:pt x="187452" y="25908"/>
                                </a:cubicBezTo>
                                <a:cubicBezTo>
                                  <a:pt x="187452" y="30480"/>
                                  <a:pt x="187452" y="35052"/>
                                  <a:pt x="187452" y="42672"/>
                                </a:cubicBezTo>
                                <a:lnTo>
                                  <a:pt x="187452" y="230124"/>
                                </a:lnTo>
                                <a:lnTo>
                                  <a:pt x="143256" y="230124"/>
                                </a:lnTo>
                                <a:lnTo>
                                  <a:pt x="68580" y="99059"/>
                                </a:lnTo>
                                <a:cubicBezTo>
                                  <a:pt x="57912" y="80772"/>
                                  <a:pt x="50292" y="67056"/>
                                  <a:pt x="45720" y="56388"/>
                                </a:cubicBezTo>
                                <a:lnTo>
                                  <a:pt x="44196" y="56388"/>
                                </a:lnTo>
                                <a:cubicBezTo>
                                  <a:pt x="44196" y="80772"/>
                                  <a:pt x="45720" y="106680"/>
                                  <a:pt x="45720" y="134111"/>
                                </a:cubicBezTo>
                                <a:lnTo>
                                  <a:pt x="45720" y="187452"/>
                                </a:lnTo>
                                <a:cubicBezTo>
                                  <a:pt x="45720" y="196595"/>
                                  <a:pt x="45720" y="202692"/>
                                  <a:pt x="47244" y="205739"/>
                                </a:cubicBezTo>
                                <a:cubicBezTo>
                                  <a:pt x="47244" y="208788"/>
                                  <a:pt x="48768" y="211836"/>
                                  <a:pt x="51816" y="213359"/>
                                </a:cubicBezTo>
                                <a:cubicBezTo>
                                  <a:pt x="53340" y="216408"/>
                                  <a:pt x="57912" y="217932"/>
                                  <a:pt x="64008" y="219456"/>
                                </a:cubicBezTo>
                                <a:lnTo>
                                  <a:pt x="64008" y="230124"/>
                                </a:lnTo>
                                <a:lnTo>
                                  <a:pt x="0" y="230124"/>
                                </a:lnTo>
                                <a:lnTo>
                                  <a:pt x="0" y="219456"/>
                                </a:lnTo>
                                <a:cubicBezTo>
                                  <a:pt x="4572" y="217932"/>
                                  <a:pt x="7620" y="216408"/>
                                  <a:pt x="9144" y="214884"/>
                                </a:cubicBezTo>
                                <a:cubicBezTo>
                                  <a:pt x="12192" y="213359"/>
                                  <a:pt x="13716" y="211836"/>
                                  <a:pt x="15240" y="210311"/>
                                </a:cubicBezTo>
                                <a:cubicBezTo>
                                  <a:pt x="16764" y="207263"/>
                                  <a:pt x="16764" y="204216"/>
                                  <a:pt x="16764" y="201168"/>
                                </a:cubicBezTo>
                                <a:cubicBezTo>
                                  <a:pt x="18288" y="198120"/>
                                  <a:pt x="18288" y="193548"/>
                                  <a:pt x="18288" y="187452"/>
                                </a:cubicBezTo>
                                <a:lnTo>
                                  <a:pt x="18288" y="42672"/>
                                </a:lnTo>
                                <a:cubicBezTo>
                                  <a:pt x="18288" y="33527"/>
                                  <a:pt x="18288" y="27432"/>
                                  <a:pt x="16764" y="24384"/>
                                </a:cubicBezTo>
                                <a:cubicBezTo>
                                  <a:pt x="16764" y="21336"/>
                                  <a:pt x="15240" y="18288"/>
                                  <a:pt x="12192" y="16763"/>
                                </a:cubicBezTo>
                                <a:cubicBezTo>
                                  <a:pt x="10668" y="13716"/>
                                  <a:pt x="6096"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3" name="Shape 4663"/>
                        <wps:cNvSpPr/>
                        <wps:spPr>
                          <a:xfrm>
                            <a:off x="3607310" y="1096902"/>
                            <a:ext cx="169164" cy="230124"/>
                          </a:xfrm>
                          <a:custGeom>
                            <a:avLst/>
                            <a:gdLst/>
                            <a:ahLst/>
                            <a:cxnLst/>
                            <a:rect l="0" t="0" r="0" b="0"/>
                            <a:pathLst>
                              <a:path w="169164" h="230124">
                                <a:moveTo>
                                  <a:pt x="0" y="0"/>
                                </a:moveTo>
                                <a:lnTo>
                                  <a:pt x="167640" y="0"/>
                                </a:lnTo>
                                <a:lnTo>
                                  <a:pt x="167640" y="53339"/>
                                </a:lnTo>
                                <a:lnTo>
                                  <a:pt x="144780" y="53339"/>
                                </a:lnTo>
                                <a:cubicBezTo>
                                  <a:pt x="140208" y="42672"/>
                                  <a:pt x="137160" y="35052"/>
                                  <a:pt x="134112" y="32003"/>
                                </a:cubicBezTo>
                                <a:cubicBezTo>
                                  <a:pt x="132588" y="27432"/>
                                  <a:pt x="129540" y="24384"/>
                                  <a:pt x="124968" y="22859"/>
                                </a:cubicBezTo>
                                <a:cubicBezTo>
                                  <a:pt x="121920" y="21336"/>
                                  <a:pt x="115824" y="19811"/>
                                  <a:pt x="106680" y="19811"/>
                                </a:cubicBezTo>
                                <a:lnTo>
                                  <a:pt x="70104" y="19811"/>
                                </a:lnTo>
                                <a:lnTo>
                                  <a:pt x="70104" y="100584"/>
                                </a:lnTo>
                                <a:lnTo>
                                  <a:pt x="92964" y="100584"/>
                                </a:lnTo>
                                <a:cubicBezTo>
                                  <a:pt x="97536" y="100584"/>
                                  <a:pt x="102108" y="100584"/>
                                  <a:pt x="103632" y="99059"/>
                                </a:cubicBezTo>
                                <a:cubicBezTo>
                                  <a:pt x="106680" y="97536"/>
                                  <a:pt x="109728" y="94488"/>
                                  <a:pt x="111252" y="91439"/>
                                </a:cubicBezTo>
                                <a:cubicBezTo>
                                  <a:pt x="112776" y="88392"/>
                                  <a:pt x="114300" y="83820"/>
                                  <a:pt x="115824" y="76200"/>
                                </a:cubicBezTo>
                                <a:lnTo>
                                  <a:pt x="135636" y="76200"/>
                                </a:lnTo>
                                <a:lnTo>
                                  <a:pt x="135636" y="144780"/>
                                </a:lnTo>
                                <a:lnTo>
                                  <a:pt x="115824" y="144780"/>
                                </a:lnTo>
                                <a:cubicBezTo>
                                  <a:pt x="114300" y="138684"/>
                                  <a:pt x="112776" y="132588"/>
                                  <a:pt x="111252" y="129539"/>
                                </a:cubicBezTo>
                                <a:cubicBezTo>
                                  <a:pt x="109728" y="126492"/>
                                  <a:pt x="106680" y="123444"/>
                                  <a:pt x="105156" y="121920"/>
                                </a:cubicBezTo>
                                <a:cubicBezTo>
                                  <a:pt x="102108" y="120395"/>
                                  <a:pt x="97536" y="120395"/>
                                  <a:pt x="92964" y="120395"/>
                                </a:cubicBezTo>
                                <a:lnTo>
                                  <a:pt x="70104" y="120395"/>
                                </a:lnTo>
                                <a:lnTo>
                                  <a:pt x="70104" y="210311"/>
                                </a:lnTo>
                                <a:lnTo>
                                  <a:pt x="106680" y="210311"/>
                                </a:lnTo>
                                <a:cubicBezTo>
                                  <a:pt x="111252" y="210311"/>
                                  <a:pt x="114300" y="210311"/>
                                  <a:pt x="117348" y="210311"/>
                                </a:cubicBezTo>
                                <a:cubicBezTo>
                                  <a:pt x="118872" y="208788"/>
                                  <a:pt x="121920" y="208788"/>
                                  <a:pt x="123444" y="207263"/>
                                </a:cubicBezTo>
                                <a:cubicBezTo>
                                  <a:pt x="126492" y="205739"/>
                                  <a:pt x="128016" y="204216"/>
                                  <a:pt x="131064" y="202692"/>
                                </a:cubicBezTo>
                                <a:cubicBezTo>
                                  <a:pt x="132588" y="199644"/>
                                  <a:pt x="134112" y="198120"/>
                                  <a:pt x="135636" y="195072"/>
                                </a:cubicBezTo>
                                <a:cubicBezTo>
                                  <a:pt x="137160" y="192024"/>
                                  <a:pt x="138684" y="188975"/>
                                  <a:pt x="140208" y="185927"/>
                                </a:cubicBezTo>
                                <a:cubicBezTo>
                                  <a:pt x="141732" y="181356"/>
                                  <a:pt x="143256" y="175259"/>
                                  <a:pt x="146304" y="169163"/>
                                </a:cubicBezTo>
                                <a:lnTo>
                                  <a:pt x="169164" y="169163"/>
                                </a:lnTo>
                                <a:lnTo>
                                  <a:pt x="166116" y="230124"/>
                                </a:lnTo>
                                <a:lnTo>
                                  <a:pt x="0" y="230124"/>
                                </a:lnTo>
                                <a:lnTo>
                                  <a:pt x="0" y="219456"/>
                                </a:lnTo>
                                <a:cubicBezTo>
                                  <a:pt x="4572" y="217932"/>
                                  <a:pt x="7620" y="216408"/>
                                  <a:pt x="9144" y="214884"/>
                                </a:cubicBezTo>
                                <a:cubicBezTo>
                                  <a:pt x="12192" y="213359"/>
                                  <a:pt x="13716" y="211836"/>
                                  <a:pt x="15240" y="210311"/>
                                </a:cubicBezTo>
                                <a:cubicBezTo>
                                  <a:pt x="16764" y="207263"/>
                                  <a:pt x="16764" y="204216"/>
                                  <a:pt x="16764" y="201168"/>
                                </a:cubicBezTo>
                                <a:cubicBezTo>
                                  <a:pt x="18288" y="198120"/>
                                  <a:pt x="18288" y="193548"/>
                                  <a:pt x="18288" y="187452"/>
                                </a:cubicBezTo>
                                <a:lnTo>
                                  <a:pt x="18288" y="42672"/>
                                </a:lnTo>
                                <a:cubicBezTo>
                                  <a:pt x="18288" y="36575"/>
                                  <a:pt x="18288" y="32003"/>
                                  <a:pt x="18288" y="28956"/>
                                </a:cubicBezTo>
                                <a:cubicBezTo>
                                  <a:pt x="16764" y="25908"/>
                                  <a:pt x="16764" y="22859"/>
                                  <a:pt x="15240" y="19811"/>
                                </a:cubicBezTo>
                                <a:cubicBezTo>
                                  <a:pt x="13716" y="18288"/>
                                  <a:pt x="12192" y="16763"/>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4" name="Shape 4664"/>
                        <wps:cNvSpPr/>
                        <wps:spPr>
                          <a:xfrm>
                            <a:off x="3316226" y="1096902"/>
                            <a:ext cx="169164" cy="230124"/>
                          </a:xfrm>
                          <a:custGeom>
                            <a:avLst/>
                            <a:gdLst/>
                            <a:ahLst/>
                            <a:cxnLst/>
                            <a:rect l="0" t="0" r="0" b="0"/>
                            <a:pathLst>
                              <a:path w="169164" h="230124">
                                <a:moveTo>
                                  <a:pt x="0" y="0"/>
                                </a:moveTo>
                                <a:lnTo>
                                  <a:pt x="167640" y="0"/>
                                </a:lnTo>
                                <a:lnTo>
                                  <a:pt x="167640" y="53339"/>
                                </a:lnTo>
                                <a:lnTo>
                                  <a:pt x="144780" y="53339"/>
                                </a:lnTo>
                                <a:cubicBezTo>
                                  <a:pt x="140208" y="42672"/>
                                  <a:pt x="137160" y="35052"/>
                                  <a:pt x="135636" y="32003"/>
                                </a:cubicBezTo>
                                <a:cubicBezTo>
                                  <a:pt x="132588" y="27432"/>
                                  <a:pt x="129540" y="24384"/>
                                  <a:pt x="126492" y="22859"/>
                                </a:cubicBezTo>
                                <a:cubicBezTo>
                                  <a:pt x="121920" y="21336"/>
                                  <a:pt x="115824" y="19811"/>
                                  <a:pt x="108204" y="19811"/>
                                </a:cubicBezTo>
                                <a:lnTo>
                                  <a:pt x="70104" y="19811"/>
                                </a:lnTo>
                                <a:lnTo>
                                  <a:pt x="70104" y="100584"/>
                                </a:lnTo>
                                <a:lnTo>
                                  <a:pt x="92964" y="100584"/>
                                </a:lnTo>
                                <a:cubicBezTo>
                                  <a:pt x="97536" y="100584"/>
                                  <a:pt x="102108" y="100584"/>
                                  <a:pt x="105156" y="99059"/>
                                </a:cubicBezTo>
                                <a:cubicBezTo>
                                  <a:pt x="106680" y="97536"/>
                                  <a:pt x="109728" y="94488"/>
                                  <a:pt x="111252" y="91439"/>
                                </a:cubicBezTo>
                                <a:cubicBezTo>
                                  <a:pt x="112776" y="88392"/>
                                  <a:pt x="115824" y="83820"/>
                                  <a:pt x="117348" y="76200"/>
                                </a:cubicBezTo>
                                <a:lnTo>
                                  <a:pt x="135636" y="76200"/>
                                </a:lnTo>
                                <a:lnTo>
                                  <a:pt x="135636" y="144780"/>
                                </a:lnTo>
                                <a:lnTo>
                                  <a:pt x="117348" y="144780"/>
                                </a:lnTo>
                                <a:cubicBezTo>
                                  <a:pt x="115824" y="138684"/>
                                  <a:pt x="114300" y="132588"/>
                                  <a:pt x="111252" y="129539"/>
                                </a:cubicBezTo>
                                <a:cubicBezTo>
                                  <a:pt x="109728" y="126492"/>
                                  <a:pt x="108204" y="123444"/>
                                  <a:pt x="105156" y="121920"/>
                                </a:cubicBezTo>
                                <a:cubicBezTo>
                                  <a:pt x="102108" y="120395"/>
                                  <a:pt x="97536" y="120395"/>
                                  <a:pt x="92964" y="120395"/>
                                </a:cubicBezTo>
                                <a:lnTo>
                                  <a:pt x="70104" y="120395"/>
                                </a:lnTo>
                                <a:lnTo>
                                  <a:pt x="70104" y="210311"/>
                                </a:lnTo>
                                <a:lnTo>
                                  <a:pt x="106680" y="210311"/>
                                </a:lnTo>
                                <a:cubicBezTo>
                                  <a:pt x="111252" y="210311"/>
                                  <a:pt x="114300" y="210311"/>
                                  <a:pt x="117348" y="210311"/>
                                </a:cubicBezTo>
                                <a:cubicBezTo>
                                  <a:pt x="120396" y="208788"/>
                                  <a:pt x="121920" y="208788"/>
                                  <a:pt x="124968" y="207263"/>
                                </a:cubicBezTo>
                                <a:cubicBezTo>
                                  <a:pt x="126492" y="205739"/>
                                  <a:pt x="128016" y="204216"/>
                                  <a:pt x="131064" y="202692"/>
                                </a:cubicBezTo>
                                <a:cubicBezTo>
                                  <a:pt x="132588" y="199644"/>
                                  <a:pt x="134112" y="198120"/>
                                  <a:pt x="135636" y="195072"/>
                                </a:cubicBezTo>
                                <a:cubicBezTo>
                                  <a:pt x="137160" y="192024"/>
                                  <a:pt x="138684" y="188975"/>
                                  <a:pt x="140208" y="185927"/>
                                </a:cubicBezTo>
                                <a:cubicBezTo>
                                  <a:pt x="141732" y="181356"/>
                                  <a:pt x="144780" y="175259"/>
                                  <a:pt x="146304" y="169163"/>
                                </a:cubicBezTo>
                                <a:lnTo>
                                  <a:pt x="169164" y="169163"/>
                                </a:lnTo>
                                <a:lnTo>
                                  <a:pt x="166116" y="230124"/>
                                </a:lnTo>
                                <a:lnTo>
                                  <a:pt x="0" y="230124"/>
                                </a:lnTo>
                                <a:lnTo>
                                  <a:pt x="0" y="219456"/>
                                </a:lnTo>
                                <a:cubicBezTo>
                                  <a:pt x="4572" y="217932"/>
                                  <a:pt x="7620" y="216408"/>
                                  <a:pt x="10668" y="214884"/>
                                </a:cubicBezTo>
                                <a:cubicBezTo>
                                  <a:pt x="12192" y="213359"/>
                                  <a:pt x="13716" y="211836"/>
                                  <a:pt x="15240" y="210311"/>
                                </a:cubicBezTo>
                                <a:cubicBezTo>
                                  <a:pt x="16764" y="207263"/>
                                  <a:pt x="16764" y="204216"/>
                                  <a:pt x="18288" y="201168"/>
                                </a:cubicBezTo>
                                <a:cubicBezTo>
                                  <a:pt x="18288" y="198120"/>
                                  <a:pt x="18288" y="193548"/>
                                  <a:pt x="18288" y="187452"/>
                                </a:cubicBezTo>
                                <a:lnTo>
                                  <a:pt x="18288" y="42672"/>
                                </a:lnTo>
                                <a:cubicBezTo>
                                  <a:pt x="18288" y="36575"/>
                                  <a:pt x="18288" y="32003"/>
                                  <a:pt x="18288" y="28956"/>
                                </a:cubicBezTo>
                                <a:cubicBezTo>
                                  <a:pt x="18288" y="25908"/>
                                  <a:pt x="16764" y="22859"/>
                                  <a:pt x="15240" y="19811"/>
                                </a:cubicBezTo>
                                <a:cubicBezTo>
                                  <a:pt x="15240" y="18288"/>
                                  <a:pt x="12192" y="16763"/>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5" name="Shape 4665"/>
                        <wps:cNvSpPr/>
                        <wps:spPr>
                          <a:xfrm>
                            <a:off x="3006854" y="1096902"/>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3"/>
                                  <a:pt x="74676" y="18288"/>
                                  <a:pt x="73152" y="19811"/>
                                </a:cubicBezTo>
                                <a:cubicBezTo>
                                  <a:pt x="71628" y="21336"/>
                                  <a:pt x="71628" y="24384"/>
                                  <a:pt x="70104" y="27432"/>
                                </a:cubicBezTo>
                                <a:cubicBezTo>
                                  <a:pt x="70104" y="30480"/>
                                  <a:pt x="70104" y="36575"/>
                                  <a:pt x="70104" y="42672"/>
                                </a:cubicBezTo>
                                <a:lnTo>
                                  <a:pt x="70104" y="187452"/>
                                </a:lnTo>
                                <a:cubicBezTo>
                                  <a:pt x="70104" y="192024"/>
                                  <a:pt x="70104" y="195072"/>
                                  <a:pt x="70104" y="198120"/>
                                </a:cubicBezTo>
                                <a:cubicBezTo>
                                  <a:pt x="70104" y="202692"/>
                                  <a:pt x="71628" y="204216"/>
                                  <a:pt x="71628" y="207263"/>
                                </a:cubicBezTo>
                                <a:cubicBezTo>
                                  <a:pt x="71628" y="208788"/>
                                  <a:pt x="73152" y="210311"/>
                                  <a:pt x="74676" y="211836"/>
                                </a:cubicBezTo>
                                <a:cubicBezTo>
                                  <a:pt x="76200" y="213359"/>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3359"/>
                                  <a:pt x="13716" y="211836"/>
                                  <a:pt x="15240" y="210311"/>
                                </a:cubicBezTo>
                                <a:cubicBezTo>
                                  <a:pt x="16764" y="207263"/>
                                  <a:pt x="16764" y="204216"/>
                                  <a:pt x="16764" y="201168"/>
                                </a:cubicBezTo>
                                <a:cubicBezTo>
                                  <a:pt x="16764" y="198120"/>
                                  <a:pt x="18288" y="193548"/>
                                  <a:pt x="18288" y="187452"/>
                                </a:cubicBezTo>
                                <a:lnTo>
                                  <a:pt x="18288" y="42672"/>
                                </a:lnTo>
                                <a:cubicBezTo>
                                  <a:pt x="18288" y="36575"/>
                                  <a:pt x="18288" y="32003"/>
                                  <a:pt x="16764" y="28956"/>
                                </a:cubicBezTo>
                                <a:cubicBezTo>
                                  <a:pt x="16764" y="25908"/>
                                  <a:pt x="16764" y="22859"/>
                                  <a:pt x="15240" y="19811"/>
                                </a:cubicBezTo>
                                <a:cubicBezTo>
                                  <a:pt x="13716" y="18288"/>
                                  <a:pt x="12192" y="15239"/>
                                  <a:pt x="9144"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6" name="Shape 4666"/>
                        <wps:cNvSpPr/>
                        <wps:spPr>
                          <a:xfrm>
                            <a:off x="2706626" y="1096902"/>
                            <a:ext cx="260604" cy="230124"/>
                          </a:xfrm>
                          <a:custGeom>
                            <a:avLst/>
                            <a:gdLst/>
                            <a:ahLst/>
                            <a:cxnLst/>
                            <a:rect l="0" t="0" r="0" b="0"/>
                            <a:pathLst>
                              <a:path w="260604" h="230124">
                                <a:moveTo>
                                  <a:pt x="0" y="0"/>
                                </a:moveTo>
                                <a:lnTo>
                                  <a:pt x="83820" y="0"/>
                                </a:lnTo>
                                <a:lnTo>
                                  <a:pt x="131064" y="138684"/>
                                </a:lnTo>
                                <a:lnTo>
                                  <a:pt x="181356" y="0"/>
                                </a:lnTo>
                                <a:lnTo>
                                  <a:pt x="260604" y="0"/>
                                </a:lnTo>
                                <a:lnTo>
                                  <a:pt x="260604" y="10668"/>
                                </a:lnTo>
                                <a:cubicBezTo>
                                  <a:pt x="254508" y="12192"/>
                                  <a:pt x="249936" y="13716"/>
                                  <a:pt x="248412" y="16763"/>
                                </a:cubicBezTo>
                                <a:cubicBezTo>
                                  <a:pt x="245364" y="18288"/>
                                  <a:pt x="243840" y="21336"/>
                                  <a:pt x="243840" y="24384"/>
                                </a:cubicBezTo>
                                <a:cubicBezTo>
                                  <a:pt x="242316" y="27432"/>
                                  <a:pt x="242316" y="33527"/>
                                  <a:pt x="242316" y="42672"/>
                                </a:cubicBezTo>
                                <a:lnTo>
                                  <a:pt x="242316" y="187452"/>
                                </a:lnTo>
                                <a:cubicBezTo>
                                  <a:pt x="242316" y="195072"/>
                                  <a:pt x="242316" y="199644"/>
                                  <a:pt x="243840" y="204216"/>
                                </a:cubicBezTo>
                                <a:cubicBezTo>
                                  <a:pt x="243840" y="208788"/>
                                  <a:pt x="245364" y="211836"/>
                                  <a:pt x="246888" y="213359"/>
                                </a:cubicBezTo>
                                <a:cubicBezTo>
                                  <a:pt x="249936" y="214884"/>
                                  <a:pt x="252984" y="217932"/>
                                  <a:pt x="260604" y="219456"/>
                                </a:cubicBezTo>
                                <a:lnTo>
                                  <a:pt x="260604" y="230124"/>
                                </a:lnTo>
                                <a:lnTo>
                                  <a:pt x="173736" y="230124"/>
                                </a:lnTo>
                                <a:lnTo>
                                  <a:pt x="173736" y="219456"/>
                                </a:lnTo>
                                <a:cubicBezTo>
                                  <a:pt x="178308" y="217932"/>
                                  <a:pt x="181356" y="216408"/>
                                  <a:pt x="184404" y="214884"/>
                                </a:cubicBezTo>
                                <a:cubicBezTo>
                                  <a:pt x="185928" y="214884"/>
                                  <a:pt x="187452" y="213359"/>
                                  <a:pt x="188976" y="211836"/>
                                </a:cubicBezTo>
                                <a:cubicBezTo>
                                  <a:pt x="188976" y="210311"/>
                                  <a:pt x="190500" y="207263"/>
                                  <a:pt x="190500" y="204216"/>
                                </a:cubicBezTo>
                                <a:cubicBezTo>
                                  <a:pt x="190500" y="201168"/>
                                  <a:pt x="192024" y="195072"/>
                                  <a:pt x="192024" y="187452"/>
                                </a:cubicBezTo>
                                <a:lnTo>
                                  <a:pt x="192024" y="105156"/>
                                </a:lnTo>
                                <a:cubicBezTo>
                                  <a:pt x="192024" y="96011"/>
                                  <a:pt x="192024" y="85344"/>
                                  <a:pt x="192024" y="73152"/>
                                </a:cubicBezTo>
                                <a:cubicBezTo>
                                  <a:pt x="192024" y="60959"/>
                                  <a:pt x="192024" y="51816"/>
                                  <a:pt x="193548" y="45720"/>
                                </a:cubicBezTo>
                                <a:lnTo>
                                  <a:pt x="188976" y="45720"/>
                                </a:lnTo>
                                <a:cubicBezTo>
                                  <a:pt x="187452" y="50292"/>
                                  <a:pt x="185928" y="54863"/>
                                  <a:pt x="184404" y="59436"/>
                                </a:cubicBezTo>
                                <a:cubicBezTo>
                                  <a:pt x="182880" y="64008"/>
                                  <a:pt x="181356" y="71627"/>
                                  <a:pt x="176784" y="82295"/>
                                </a:cubicBezTo>
                                <a:lnTo>
                                  <a:pt x="131064" y="204216"/>
                                </a:lnTo>
                                <a:lnTo>
                                  <a:pt x="102108" y="204216"/>
                                </a:lnTo>
                                <a:lnTo>
                                  <a:pt x="53340" y="67056"/>
                                </a:lnTo>
                                <a:cubicBezTo>
                                  <a:pt x="51816" y="59436"/>
                                  <a:pt x="48768" y="51816"/>
                                  <a:pt x="47244" y="44195"/>
                                </a:cubicBezTo>
                                <a:lnTo>
                                  <a:pt x="44196" y="44195"/>
                                </a:lnTo>
                                <a:cubicBezTo>
                                  <a:pt x="44196" y="62484"/>
                                  <a:pt x="45720" y="85344"/>
                                  <a:pt x="45720" y="109727"/>
                                </a:cubicBezTo>
                                <a:lnTo>
                                  <a:pt x="45720" y="187452"/>
                                </a:lnTo>
                                <a:cubicBezTo>
                                  <a:pt x="45720" y="196595"/>
                                  <a:pt x="45720" y="202692"/>
                                  <a:pt x="45720" y="205739"/>
                                </a:cubicBezTo>
                                <a:cubicBezTo>
                                  <a:pt x="47244" y="208788"/>
                                  <a:pt x="48768" y="211836"/>
                                  <a:pt x="51816" y="213359"/>
                                </a:cubicBezTo>
                                <a:cubicBezTo>
                                  <a:pt x="53340" y="216408"/>
                                  <a:pt x="57912" y="217932"/>
                                  <a:pt x="64008" y="219456"/>
                                </a:cubicBezTo>
                                <a:lnTo>
                                  <a:pt x="64008" y="230124"/>
                                </a:lnTo>
                                <a:lnTo>
                                  <a:pt x="0" y="230124"/>
                                </a:lnTo>
                                <a:lnTo>
                                  <a:pt x="0" y="219456"/>
                                </a:lnTo>
                                <a:cubicBezTo>
                                  <a:pt x="4572" y="217932"/>
                                  <a:pt x="7620" y="216408"/>
                                  <a:pt x="9144" y="214884"/>
                                </a:cubicBezTo>
                                <a:cubicBezTo>
                                  <a:pt x="12192" y="213359"/>
                                  <a:pt x="13716" y="211836"/>
                                  <a:pt x="15240" y="210311"/>
                                </a:cubicBezTo>
                                <a:cubicBezTo>
                                  <a:pt x="16764" y="207263"/>
                                  <a:pt x="16764" y="204216"/>
                                  <a:pt x="16764" y="201168"/>
                                </a:cubicBezTo>
                                <a:cubicBezTo>
                                  <a:pt x="18288" y="198120"/>
                                  <a:pt x="18288" y="193548"/>
                                  <a:pt x="18288" y="187452"/>
                                </a:cubicBezTo>
                                <a:lnTo>
                                  <a:pt x="18288" y="42672"/>
                                </a:lnTo>
                                <a:cubicBezTo>
                                  <a:pt x="18288" y="33527"/>
                                  <a:pt x="16764" y="27432"/>
                                  <a:pt x="16764" y="24384"/>
                                </a:cubicBezTo>
                                <a:cubicBezTo>
                                  <a:pt x="15240" y="21336"/>
                                  <a:pt x="15240" y="18288"/>
                                  <a:pt x="12192" y="16763"/>
                                </a:cubicBezTo>
                                <a:cubicBezTo>
                                  <a:pt x="10668" y="15239"/>
                                  <a:pt x="6096"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7" name="Shape 4667"/>
                        <wps:cNvSpPr/>
                        <wps:spPr>
                          <a:xfrm>
                            <a:off x="4139186" y="1093853"/>
                            <a:ext cx="295656" cy="236220"/>
                          </a:xfrm>
                          <a:custGeom>
                            <a:avLst/>
                            <a:gdLst/>
                            <a:ahLst/>
                            <a:cxnLst/>
                            <a:rect l="0" t="0" r="0" b="0"/>
                            <a:pathLst>
                              <a:path w="295656" h="236220">
                                <a:moveTo>
                                  <a:pt x="102109" y="0"/>
                                </a:moveTo>
                                <a:cubicBezTo>
                                  <a:pt x="114300" y="0"/>
                                  <a:pt x="124968" y="1524"/>
                                  <a:pt x="134112" y="6096"/>
                                </a:cubicBezTo>
                                <a:cubicBezTo>
                                  <a:pt x="143256" y="9144"/>
                                  <a:pt x="150876" y="15240"/>
                                  <a:pt x="158497" y="22859"/>
                                </a:cubicBezTo>
                                <a:lnTo>
                                  <a:pt x="160020" y="22859"/>
                                </a:lnTo>
                                <a:lnTo>
                                  <a:pt x="160020" y="3048"/>
                                </a:lnTo>
                                <a:lnTo>
                                  <a:pt x="294132" y="3048"/>
                                </a:lnTo>
                                <a:lnTo>
                                  <a:pt x="294132" y="56388"/>
                                </a:lnTo>
                                <a:lnTo>
                                  <a:pt x="271272" y="56388"/>
                                </a:lnTo>
                                <a:cubicBezTo>
                                  <a:pt x="268224" y="45720"/>
                                  <a:pt x="265176" y="38100"/>
                                  <a:pt x="262128" y="35052"/>
                                </a:cubicBezTo>
                                <a:cubicBezTo>
                                  <a:pt x="259080" y="30480"/>
                                  <a:pt x="256032" y="27432"/>
                                  <a:pt x="252984" y="25908"/>
                                </a:cubicBezTo>
                                <a:cubicBezTo>
                                  <a:pt x="248412" y="24384"/>
                                  <a:pt x="242316" y="22859"/>
                                  <a:pt x="234697" y="22859"/>
                                </a:cubicBezTo>
                                <a:lnTo>
                                  <a:pt x="198120" y="22859"/>
                                </a:lnTo>
                                <a:lnTo>
                                  <a:pt x="198120" y="103632"/>
                                </a:lnTo>
                                <a:lnTo>
                                  <a:pt x="219456" y="103632"/>
                                </a:lnTo>
                                <a:cubicBezTo>
                                  <a:pt x="224028" y="103632"/>
                                  <a:pt x="228600" y="103632"/>
                                  <a:pt x="231648" y="102108"/>
                                </a:cubicBezTo>
                                <a:cubicBezTo>
                                  <a:pt x="234697" y="100584"/>
                                  <a:pt x="236220" y="97536"/>
                                  <a:pt x="237744" y="94488"/>
                                </a:cubicBezTo>
                                <a:cubicBezTo>
                                  <a:pt x="240792" y="91440"/>
                                  <a:pt x="242316" y="86868"/>
                                  <a:pt x="243840" y="79248"/>
                                </a:cubicBezTo>
                                <a:lnTo>
                                  <a:pt x="262128" y="79248"/>
                                </a:lnTo>
                                <a:lnTo>
                                  <a:pt x="262128" y="147828"/>
                                </a:lnTo>
                                <a:lnTo>
                                  <a:pt x="243840" y="147828"/>
                                </a:lnTo>
                                <a:cubicBezTo>
                                  <a:pt x="242316" y="141732"/>
                                  <a:pt x="240792" y="135636"/>
                                  <a:pt x="239268" y="132588"/>
                                </a:cubicBezTo>
                                <a:cubicBezTo>
                                  <a:pt x="236220" y="129540"/>
                                  <a:pt x="234697" y="126492"/>
                                  <a:pt x="231648" y="124968"/>
                                </a:cubicBezTo>
                                <a:cubicBezTo>
                                  <a:pt x="228600" y="123444"/>
                                  <a:pt x="225552" y="123444"/>
                                  <a:pt x="219456" y="123444"/>
                                </a:cubicBezTo>
                                <a:lnTo>
                                  <a:pt x="198120" y="123444"/>
                                </a:lnTo>
                                <a:lnTo>
                                  <a:pt x="198120" y="213359"/>
                                </a:lnTo>
                                <a:lnTo>
                                  <a:pt x="234697" y="213359"/>
                                </a:lnTo>
                                <a:cubicBezTo>
                                  <a:pt x="237744" y="213359"/>
                                  <a:pt x="240792" y="213359"/>
                                  <a:pt x="243840" y="213359"/>
                                </a:cubicBezTo>
                                <a:cubicBezTo>
                                  <a:pt x="246888" y="211836"/>
                                  <a:pt x="249936" y="211836"/>
                                  <a:pt x="251461" y="210312"/>
                                </a:cubicBezTo>
                                <a:cubicBezTo>
                                  <a:pt x="252984" y="208788"/>
                                  <a:pt x="256032" y="207264"/>
                                  <a:pt x="257556" y="205740"/>
                                </a:cubicBezTo>
                                <a:cubicBezTo>
                                  <a:pt x="259080" y="202692"/>
                                  <a:pt x="260604" y="201168"/>
                                  <a:pt x="262128" y="198120"/>
                                </a:cubicBezTo>
                                <a:cubicBezTo>
                                  <a:pt x="263652" y="195072"/>
                                  <a:pt x="265176" y="192024"/>
                                  <a:pt x="268224" y="188976"/>
                                </a:cubicBezTo>
                                <a:cubicBezTo>
                                  <a:pt x="269748" y="184404"/>
                                  <a:pt x="271272" y="178308"/>
                                  <a:pt x="272797" y="172212"/>
                                </a:cubicBezTo>
                                <a:lnTo>
                                  <a:pt x="295656" y="172212"/>
                                </a:lnTo>
                                <a:lnTo>
                                  <a:pt x="292609" y="233172"/>
                                </a:lnTo>
                                <a:lnTo>
                                  <a:pt x="160020" y="233172"/>
                                </a:lnTo>
                                <a:lnTo>
                                  <a:pt x="160020" y="210312"/>
                                </a:lnTo>
                                <a:lnTo>
                                  <a:pt x="158497" y="210312"/>
                                </a:lnTo>
                                <a:cubicBezTo>
                                  <a:pt x="150876" y="219456"/>
                                  <a:pt x="141732" y="225552"/>
                                  <a:pt x="131064" y="230124"/>
                                </a:cubicBezTo>
                                <a:cubicBezTo>
                                  <a:pt x="120397" y="233172"/>
                                  <a:pt x="109728" y="236220"/>
                                  <a:pt x="97536" y="236220"/>
                                </a:cubicBezTo>
                                <a:cubicBezTo>
                                  <a:pt x="74676" y="236220"/>
                                  <a:pt x="56388" y="231648"/>
                                  <a:pt x="42672" y="222504"/>
                                </a:cubicBezTo>
                                <a:cubicBezTo>
                                  <a:pt x="27432" y="213359"/>
                                  <a:pt x="16764" y="201168"/>
                                  <a:pt x="10668" y="184404"/>
                                </a:cubicBezTo>
                                <a:cubicBezTo>
                                  <a:pt x="3048" y="166116"/>
                                  <a:pt x="0" y="144780"/>
                                  <a:pt x="0" y="120396"/>
                                </a:cubicBezTo>
                                <a:cubicBezTo>
                                  <a:pt x="0" y="94488"/>
                                  <a:pt x="3048" y="73152"/>
                                  <a:pt x="10668" y="54864"/>
                                </a:cubicBezTo>
                                <a:cubicBezTo>
                                  <a:pt x="18288" y="36576"/>
                                  <a:pt x="30480" y="22859"/>
                                  <a:pt x="45720" y="13716"/>
                                </a:cubicBezTo>
                                <a:cubicBezTo>
                                  <a:pt x="60961" y="4572"/>
                                  <a:pt x="80772" y="0"/>
                                  <a:pt x="102109"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8" name="Shape 4668"/>
                        <wps:cNvSpPr/>
                        <wps:spPr>
                          <a:xfrm>
                            <a:off x="3130298" y="1093853"/>
                            <a:ext cx="150876" cy="236220"/>
                          </a:xfrm>
                          <a:custGeom>
                            <a:avLst/>
                            <a:gdLst/>
                            <a:ahLst/>
                            <a:cxnLst/>
                            <a:rect l="0" t="0" r="0" b="0"/>
                            <a:pathLst>
                              <a:path w="150876" h="236220">
                                <a:moveTo>
                                  <a:pt x="88392" y="0"/>
                                </a:moveTo>
                                <a:cubicBezTo>
                                  <a:pt x="99060" y="0"/>
                                  <a:pt x="108204" y="0"/>
                                  <a:pt x="117348" y="1524"/>
                                </a:cubicBezTo>
                                <a:cubicBezTo>
                                  <a:pt x="126492" y="3048"/>
                                  <a:pt x="137160" y="4572"/>
                                  <a:pt x="149352" y="7620"/>
                                </a:cubicBezTo>
                                <a:lnTo>
                                  <a:pt x="149352" y="56388"/>
                                </a:lnTo>
                                <a:lnTo>
                                  <a:pt x="126492" y="56388"/>
                                </a:lnTo>
                                <a:cubicBezTo>
                                  <a:pt x="123444" y="47244"/>
                                  <a:pt x="120396" y="39624"/>
                                  <a:pt x="117348" y="35052"/>
                                </a:cubicBezTo>
                                <a:cubicBezTo>
                                  <a:pt x="114300" y="30480"/>
                                  <a:pt x="109728" y="25908"/>
                                  <a:pt x="105156" y="22859"/>
                                </a:cubicBezTo>
                                <a:cubicBezTo>
                                  <a:pt x="100584" y="21336"/>
                                  <a:pt x="94488" y="19812"/>
                                  <a:pt x="86868" y="19812"/>
                                </a:cubicBezTo>
                                <a:cubicBezTo>
                                  <a:pt x="80772" y="19812"/>
                                  <a:pt x="74676" y="21336"/>
                                  <a:pt x="68580" y="22859"/>
                                </a:cubicBezTo>
                                <a:cubicBezTo>
                                  <a:pt x="64008" y="25908"/>
                                  <a:pt x="60960" y="28956"/>
                                  <a:pt x="57912" y="33528"/>
                                </a:cubicBezTo>
                                <a:cubicBezTo>
                                  <a:pt x="54864" y="38100"/>
                                  <a:pt x="53340" y="42672"/>
                                  <a:pt x="53340" y="48768"/>
                                </a:cubicBezTo>
                                <a:cubicBezTo>
                                  <a:pt x="53340" y="56388"/>
                                  <a:pt x="54864" y="60959"/>
                                  <a:pt x="56388" y="67056"/>
                                </a:cubicBezTo>
                                <a:cubicBezTo>
                                  <a:pt x="59436" y="71628"/>
                                  <a:pt x="64008" y="76200"/>
                                  <a:pt x="70104" y="80772"/>
                                </a:cubicBezTo>
                                <a:cubicBezTo>
                                  <a:pt x="74676" y="85344"/>
                                  <a:pt x="83820" y="89916"/>
                                  <a:pt x="96012" y="96012"/>
                                </a:cubicBezTo>
                                <a:cubicBezTo>
                                  <a:pt x="109728" y="103632"/>
                                  <a:pt x="120396" y="109728"/>
                                  <a:pt x="128016" y="117348"/>
                                </a:cubicBezTo>
                                <a:cubicBezTo>
                                  <a:pt x="135636" y="123444"/>
                                  <a:pt x="141732" y="131064"/>
                                  <a:pt x="146304" y="140208"/>
                                </a:cubicBezTo>
                                <a:cubicBezTo>
                                  <a:pt x="149352" y="147828"/>
                                  <a:pt x="150876" y="156972"/>
                                  <a:pt x="150876" y="167640"/>
                                </a:cubicBezTo>
                                <a:cubicBezTo>
                                  <a:pt x="150876" y="181356"/>
                                  <a:pt x="147828" y="193548"/>
                                  <a:pt x="141732" y="204216"/>
                                </a:cubicBezTo>
                                <a:cubicBezTo>
                                  <a:pt x="135636" y="214884"/>
                                  <a:pt x="126492" y="222504"/>
                                  <a:pt x="114300" y="227076"/>
                                </a:cubicBezTo>
                                <a:cubicBezTo>
                                  <a:pt x="102108" y="233172"/>
                                  <a:pt x="86868" y="236220"/>
                                  <a:pt x="71628" y="236220"/>
                                </a:cubicBezTo>
                                <a:cubicBezTo>
                                  <a:pt x="59436" y="236220"/>
                                  <a:pt x="47244" y="234696"/>
                                  <a:pt x="35052" y="234696"/>
                                </a:cubicBezTo>
                                <a:cubicBezTo>
                                  <a:pt x="22860" y="233172"/>
                                  <a:pt x="10668" y="230124"/>
                                  <a:pt x="0" y="228600"/>
                                </a:cubicBezTo>
                                <a:lnTo>
                                  <a:pt x="0" y="176784"/>
                                </a:lnTo>
                                <a:lnTo>
                                  <a:pt x="22860" y="176784"/>
                                </a:lnTo>
                                <a:cubicBezTo>
                                  <a:pt x="25908" y="188976"/>
                                  <a:pt x="30480" y="199644"/>
                                  <a:pt x="38100" y="205740"/>
                                </a:cubicBezTo>
                                <a:cubicBezTo>
                                  <a:pt x="44196" y="213359"/>
                                  <a:pt x="53340" y="216408"/>
                                  <a:pt x="67056" y="216408"/>
                                </a:cubicBezTo>
                                <a:cubicBezTo>
                                  <a:pt x="73152" y="216408"/>
                                  <a:pt x="79248" y="214884"/>
                                  <a:pt x="83820" y="213359"/>
                                </a:cubicBezTo>
                                <a:cubicBezTo>
                                  <a:pt x="89916" y="210312"/>
                                  <a:pt x="94488" y="207264"/>
                                  <a:pt x="97536" y="201168"/>
                                </a:cubicBezTo>
                                <a:cubicBezTo>
                                  <a:pt x="100584" y="196596"/>
                                  <a:pt x="102108" y="190500"/>
                                  <a:pt x="102108" y="182880"/>
                                </a:cubicBezTo>
                                <a:cubicBezTo>
                                  <a:pt x="102108" y="176784"/>
                                  <a:pt x="100584" y="170688"/>
                                  <a:pt x="97536" y="164592"/>
                                </a:cubicBezTo>
                                <a:cubicBezTo>
                                  <a:pt x="96012" y="160020"/>
                                  <a:pt x="91440" y="155448"/>
                                  <a:pt x="85344" y="150876"/>
                                </a:cubicBezTo>
                                <a:cubicBezTo>
                                  <a:pt x="79248" y="146304"/>
                                  <a:pt x="71628" y="140208"/>
                                  <a:pt x="60960" y="135636"/>
                                </a:cubicBezTo>
                                <a:cubicBezTo>
                                  <a:pt x="53340" y="131064"/>
                                  <a:pt x="44196" y="126492"/>
                                  <a:pt x="38100" y="121920"/>
                                </a:cubicBezTo>
                                <a:cubicBezTo>
                                  <a:pt x="30480" y="117348"/>
                                  <a:pt x="24384" y="112776"/>
                                  <a:pt x="19812" y="106680"/>
                                </a:cubicBezTo>
                                <a:cubicBezTo>
                                  <a:pt x="15240" y="100584"/>
                                  <a:pt x="10668" y="94488"/>
                                  <a:pt x="7620" y="88392"/>
                                </a:cubicBezTo>
                                <a:cubicBezTo>
                                  <a:pt x="4572" y="80772"/>
                                  <a:pt x="3048" y="73152"/>
                                  <a:pt x="3048" y="65532"/>
                                </a:cubicBezTo>
                                <a:cubicBezTo>
                                  <a:pt x="3048" y="51816"/>
                                  <a:pt x="7620" y="39624"/>
                                  <a:pt x="13716" y="28956"/>
                                </a:cubicBezTo>
                                <a:cubicBezTo>
                                  <a:pt x="21336" y="19812"/>
                                  <a:pt x="30480" y="12192"/>
                                  <a:pt x="44196"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9" name="Rectangle 4669"/>
                        <wps:cNvSpPr/>
                        <wps:spPr>
                          <a:xfrm>
                            <a:off x="3054151" y="1568631"/>
                            <a:ext cx="72486" cy="329488"/>
                          </a:xfrm>
                          <a:prstGeom prst="rect">
                            <a:avLst/>
                          </a:prstGeom>
                          <a:ln>
                            <a:noFill/>
                          </a:ln>
                        </wps:spPr>
                        <wps:txbx>
                          <w:txbxContent>
                            <w:p w14:paraId="32972D30" w14:textId="77777777" w:rsidR="00E237F6" w:rsidRDefault="00E237F6" w:rsidP="00E237F6">
                              <w:r>
                                <w:rPr>
                                  <w:sz w:val="39"/>
                                </w:rPr>
                                <w:t xml:space="preserve"> </w:t>
                              </w:r>
                            </w:p>
                          </w:txbxContent>
                        </wps:txbx>
                        <wps:bodyPr horzOverflow="overflow" vert="horz" lIns="0" tIns="0" rIns="0" bIns="0" rtlCol="0">
                          <a:noAutofit/>
                        </wps:bodyPr>
                      </wps:wsp>
                    </wpg:wgp>
                  </a:graphicData>
                </a:graphic>
              </wp:inline>
            </w:drawing>
          </mc:Choice>
          <mc:Fallback>
            <w:pict>
              <v:group w14:anchorId="5400BD0C" id="Group 70747" o:spid="_x0000_s1295" style="width:405.35pt;height:199.4pt;mso-position-horizontal-relative:char;mso-position-vertical-relative:line" coordsize="58689,23984"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l9KSg&#10;AooooAKKKKAFakpWp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">
                <v:rect id="Rectangle 4585" o:spid="_x0000_s1296" style="position:absolute;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" filled="f" stroked="f">
                  <v:textbox inset="0,0,0,0">
                    <w:txbxContent>
                      <w:p w14:paraId="27928542" w14:textId="77777777" w:rsidR="00E237F6" w:rsidRDefault="00E237F6" w:rsidP="00E237F6">
                        <w:r>
                          <w:t xml:space="preserve"> </w:t>
                        </w:r>
                      </w:p>
                    </w:txbxContent>
                  </v:textbox>
                </v:rect>
                <v:rect id="Rectangle 4586" o:spid="_x0000_s1297" style="position:absolute;top:2727;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" filled="f" stroked="f">
                  <v:textbox inset="0,0,0,0">
                    <w:txbxContent>
                      <w:p w14:paraId="3B0F0620" w14:textId="77777777" w:rsidR="00E237F6" w:rsidRDefault="00E237F6" w:rsidP="00E237F6">
                        <w:r>
                          <w:t xml:space="preserve"> </w:t>
                        </w:r>
                      </w:p>
                    </w:txbxContent>
                  </v:textbox>
                </v:rect>
                <v:rect id="Rectangle 4587" o:spid="_x0000_s1298" style="position:absolute;top:547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" filled="f" stroked="f">
                  <v:textbox inset="0,0,0,0">
                    <w:txbxContent>
                      <w:p w14:paraId="4A6AC899" w14:textId="77777777" w:rsidR="00E237F6" w:rsidRDefault="00E237F6" w:rsidP="00E237F6">
                        <w:r>
                          <w:t xml:space="preserve"> </w:t>
                        </w:r>
                      </w:p>
                    </w:txbxContent>
                  </v:textbox>
                </v:rect>
                <v:rect id="Rectangle 4588" o:spid="_x0000_s1299" style="position:absolute;top:8199;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" filled="f" stroked="f">
                  <v:textbox inset="0,0,0,0">
                    <w:txbxContent>
                      <w:p w14:paraId="7D9E80A7" w14:textId="77777777" w:rsidR="00E237F6" w:rsidRDefault="00E237F6" w:rsidP="00E237F6">
                        <w:r>
                          <w:t xml:space="preserve"> </w:t>
                        </w:r>
                      </w:p>
                    </w:txbxContent>
                  </v:textbox>
                </v:rect>
                <v:rect id="Rectangle 4589" o:spid="_x0000_s1300" style="position:absolute;top:10926;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" filled="f" stroked="f">
                  <v:textbox inset="0,0,0,0">
                    <w:txbxContent>
                      <w:p w14:paraId="44BA7629" w14:textId="77777777" w:rsidR="00E237F6" w:rsidRDefault="00E237F6" w:rsidP="00E237F6">
                        <w:r>
                          <w:t xml:space="preserve"> </w:t>
                        </w:r>
                      </w:p>
                    </w:txbxContent>
                  </v:textbox>
                </v:rect>
                <v:rect id="Rectangle 4590" o:spid="_x0000_s1301" style="position:absolute;top:13654;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" filled="f" stroked="f">
                  <v:textbox inset="0,0,0,0">
                    <w:txbxContent>
                      <w:p w14:paraId="4053E786" w14:textId="77777777" w:rsidR="00E237F6" w:rsidRDefault="00E237F6" w:rsidP="00E237F6">
                        <w:r>
                          <w:t xml:space="preserve"> </w:t>
                        </w:r>
                      </w:p>
                    </w:txbxContent>
                  </v:textbox>
                </v:rect>
                <v:rect id="Rectangle 4591" o:spid="_x0000_s1302" style="position:absolute;top:16398;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" filled="f" stroked="f">
                  <v:textbox inset="0,0,0,0">
                    <w:txbxContent>
                      <w:p w14:paraId="6DE5D758" w14:textId="77777777" w:rsidR="00E237F6" w:rsidRDefault="00E237F6" w:rsidP="00E237F6">
                        <w:r>
                          <w:t xml:space="preserve"> </w:t>
                        </w:r>
                      </w:p>
                    </w:txbxContent>
                  </v:textbox>
                </v:rect>
                <v:rect id="Rectangle 4592" o:spid="_x0000_s1303" style="position:absolute;top:19126;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" filled="f" stroked="f">
                  <v:textbox inset="0,0,0,0">
                    <w:txbxContent>
                      <w:p w14:paraId="258338BE" w14:textId="77777777" w:rsidR="00E237F6" w:rsidRDefault="00E237F6" w:rsidP="00E237F6">
                        <w:r>
                          <w:t xml:space="preserve"> </w:t>
                        </w:r>
                      </w:p>
                    </w:txbxContent>
                  </v:textbox>
                </v:rect>
                <v:rect id="Rectangle 4593" o:spid="_x0000_s1304" style="position:absolute;top:21853;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" filled="f" stroked="f">
                  <v:textbox inset="0,0,0,0">
                    <w:txbxContent>
                      <w:p w14:paraId="3624888C" w14:textId="77777777" w:rsidR="00E237F6" w:rsidRDefault="00E237F6" w:rsidP="00E237F6">
                        <w:r>
                          <w:t xml:space="preserve"> </w:t>
                        </w:r>
                      </w:p>
                    </w:txbxContent>
                  </v:textbox>
                </v:rect>
                <v:shape id="Shape 4601" o:spid="_x0000_s1305" style="position:absolute;left:1127;top:3105;width:2157;height:20193;visibility:visible;mso-wrap-style:square;v-text-anchor:top" coordsize="215646,201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" path="m143256,r72390,l215646,71777r-28027,5495c161259,88202,143256,113919,143256,144780r,143256c163449,288036,182595,284035,199954,276796r15692,-8412l215646,1999648r-15692,8412c182595,2015300,163449,2019300,143256,2019300,64008,2019300,,1955292,,1876044l,144780c,64008,64008,,143256,xe" fillcolor="#0f6fc6" stroked="f" strokeweight="0">
                  <v:stroke miterlimit="83231f" joinstyle="miter"/>
                  <v:path arrowok="t" textboxrect="0,0,215646,2019300"/>
                </v:shape>
                <v:shape id="Shape 4602" o:spid="_x0000_s1306" style="position:absolute;left:3284;top:1657;width:55222;height:21444;visibility:visible;mso-wrap-style:square;v-text-anchor:top" coordsize="5522214,21444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" path="m5234178,v,39624,32004,71628,71629,71628c5345431,71628,5377434,39624,5377434,r,144780c5458207,144780,5522214,79248,5522214,r,1731264c5522214,1812036,5458207,1876044,5377434,1876044r-5305044,l72390,2020824v,49530,-25003,93107,-63475,118825l,2144428,,413164r8915,-4780c47387,382667,72390,339090,72390,289560v,-41148,-32004,-73152,-71628,-73152l,216557,,144780r5234178,l5234178,xe" fillcolor="#0f6fc6" stroked="f" strokeweight="0">
                  <v:stroke miterlimit="83231f" joinstyle="miter"/>
                  <v:path arrowok="t" textboxrect="0,0,5522214,2144428"/>
                </v:shape>
                <v:shape id="Shape 4603" o:spid="_x0000_s1307" style="position:absolute;left:2560;top:3821;width:1448;height:2164;visibility:visible;mso-wrap-style:square;v-text-anchor:top" coordsize="144780,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" path="m73152,v39624,,71628,32004,71628,73152c144780,152400,80772,216408,,216408l,73152c,32004,32004,,73152,xe" fillcolor="#0c599f" stroked="f" strokeweight="0">
                  <v:stroke miterlimit="83231f" joinstyle="miter"/>
                  <v:path arrowok="t" textboxrect="0,0,144780,216408"/>
                </v:shape>
                <v:shape id="Shape 4604" o:spid="_x0000_s1308" style="position:absolute;left:55626;top:209;width:2880;height:2896;visibility:visible;mso-wrap-style:square;v-text-anchor:top" coordsize="288036,2895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" path="m143256,v80772,,144780,65532,144780,144780c288036,224028,224028,289560,143256,289560r,-144780c143256,184404,111251,216408,71628,216408,32004,216408,,184404,,144780,,65532,64008,,143256,xe" fillcolor="#0c599f" stroked="f" strokeweight="0">
                  <v:stroke miterlimit="83231f" joinstyle="miter"/>
                  <v:path arrowok="t" textboxrect="0,0,288036,289560"/>
                </v:shape>
                <v:shape id="Shape 4605" o:spid="_x0000_s1309" style="position:absolute;left:929;top:2922;width:1638;height:20559;visibility:visible;mso-wrap-style:square;v-text-anchor:top" coordsize="163830,2055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" path="m146304,r17526,l163830,36652r-14478,1448l150876,36576r-13716,3048l138684,39624r-13716,3048l126492,42672r-12192,4572l115824,45720r-13716,6096l103632,51816,92964,57912r1524,l82766,65238r-8090,9438l74676,73152r-9144,9144l67056,82296,59436,92964r,-1524l51816,103632r1524,-1524l47244,114300r,-1524l42672,126492r1524,-3048l39624,137160r1524,-1524l38100,150876r,10668l38100,163068r,10668l41148,188976r-1524,-1524l44196,201168r-1524,-1524l47244,211836r,-1524l53340,222504r-1524,-1524l59436,233172r,-1525l67056,242316r-1524,l73152,249936r1524,1524l82296,259080r12192,7620l92964,266700r10668,6096l102108,272796r13716,6096l114300,277368r12192,4572l124968,281940r13716,3048l137160,284988r7620,1693l144780,152400r1524,-7620l149352,135636r3048,-9144l155448,118872r4572,-7620l163830,106966r,217646l146304,324612r-15240,-3048l115824,318516r-15240,-6096l85344,304800,73152,297180,59436,288036,48768,277368,38100,265176r,1627632l38100,1894332r,10668l41148,1920240r-1524,-1524l44196,1932432r-1524,-1524l47244,1943100r,-1524l53340,1953768r-1524,-1524l59436,1964436r,-1524l67056,1975104r-1524,-1524l74676,1982724r-1524,l83820,1991868r-1524,-1524l94488,1997964r-1524,l103632,2004060r-1524,l115824,2010156r-1524,-1524l126492,2014728r-1524,-1524l138684,2017776r-1524,-1524l150876,2019300r12192,l163830,2019300r,36576l146304,2055876r-15240,-3048l115824,2049780r-15240,-6097l85344,2037588r-12192,-9144l59436,2019300,48768,2008632,38100,1997964r-9144,-13716l19812,1972056r-6096,-15240l7620,1941576,4572,1926336,1524,1911096,,1894332,,163068r,-1524l1524,146304,4572,129540,7620,114300,13716,99060,19812,85344,28956,71628,38100,59436,48768,47244,59436,36576,73152,27432,85344,19812r15240,-7620l115824,6096,131064,3047,146304,xe" fillcolor="#0d0d0d" stroked="f" strokeweight="0">
                  <v:stroke miterlimit="83231f" joinstyle="miter"/>
                  <v:path arrowok="t" textboxrect="0,0,163830,2055876"/>
                </v:shape>
                <v:shape id="Shape 4606" o:spid="_x0000_s1310" style="position:absolute;left:2567;top:22885;width:717;height:596;visibility:visible;mso-wrap-style:square;v-text-anchor:top" coordsize="71628,5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" path="m71628,r,43628l63246,47353,48006,53449,32766,56497,16002,59545,,59545,,22969r762,l11430,22969,25146,19921r-1524,1524l37338,16873r-1524,1524l49530,12301r-1524,1524l60198,7729r-1524,l70866,1633r-1524,l71628,xe" fillcolor="#0d0d0d" stroked="f" strokeweight="0">
                  <v:stroke miterlimit="83231f" joinstyle="miter"/>
                  <v:path arrowok="t" textboxrect="0,0,71628,59545"/>
                </v:shape>
                <v:shape id="Shape 4607" o:spid="_x0000_s1311" style="position:absolute;left:2758;top:4476;width:0;height:31;visibility:visible;mso-wrap-style:square;v-text-anchor:top" coordsize="0,3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" path="m,3048l,,,3048xe" fillcolor="#0d0d0d" stroked="f" strokeweight="0">
                  <v:stroke miterlimit="83231f" joinstyle="miter"/>
                  <v:path arrowok="t" textboxrect="0,0,0,3048"/>
                </v:shape>
                <v:shape id="Shape 4608" o:spid="_x0000_s1312" style="position:absolute;left:2567;top:3638;width:717;height:2530;visibility:visible;mso-wrap-style:square;v-text-anchor:top" coordsize="71628,252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" path="m63246,r8382,l71628,36728r-6858,1372l67818,36576r-7620,1524l61722,38100r-6096,1524l57150,39624r-7620,1524l52578,41148r-7620,3048l46482,42672r-4572,4572l43434,45720,32766,53340r3048,-1524l26670,62484r1524,-3048l23622,65532r1524,-1524l22098,70104r,-1524l20574,76200r,-3048l19050,80772r,3048l17526,91440r,123613l25146,213360r-1524,l37338,210312r-1524,l49530,205740r-1524,1524l60198,201168r-1524,l70866,195072r-1524,l71628,193439r,42697l63246,240792r-15240,6096l32766,249936r-16764,3048l,252984,,35338,8382,25908,20574,15240r7620,-4572l35814,7620,44958,4572,54102,1524,63246,xe" fillcolor="#0d0d0d" stroked="f" strokeweight="0">
                  <v:stroke miterlimit="83231f" joinstyle="miter"/>
                  <v:path arrowok="t" textboxrect="0,0,71628,252984"/>
                </v:shape>
                <v:shape id="Shape 4609" o:spid="_x0000_s1313" style="position:absolute;left:2567;top:2922;width:717;height:366;visibility:visible;mso-wrap-style:square;v-text-anchor:top" coordsize="71628,3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" path="m,l71628,r,36576l762,36576,,36652,,xe" fillcolor="#0d0d0d" stroked="f" strokeweight="0">
                  <v:stroke miterlimit="83231f" joinstyle="miter"/>
                  <v:path arrowok="t" textboxrect="0,0,71628,36652"/>
                </v:shape>
                <v:shape id="Shape 4610" o:spid="_x0000_s1314" style="position:absolute;left:3284;top:3638;width:53058;height:19683;visibility:visible;mso-wrap-style:square;v-text-anchor:top" coordsize="5305807,19683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" path="m,l9906,r9144,1524l26670,4572r9144,3048l43434,10668r7620,4572l64770,25908,75438,39624r4572,7620l83058,54864r3048,9144l89154,73152r1524,7620l90678,91440r,15240l90678,1659636r5215129,l5305807,1696212r-5215129,l90678,1839468r-3048,15240l83058,1869948r-4572,15240l70866,1900428r-7620,12192l54102,1926336r-10668,10668l31242,1947672r-12192,9144l5334,1965960,,1968331r,-43628l8382,1918716r-1524,1524l17526,1911096r-1524,l25146,1901952r,1524l32766,1891284r-1524,1524l38862,1880616r,1524l44958,1869948r-1524,1524l48006,1859280r,1524l51054,1847088r,1524l52578,1833372r,3048l54102,1821180r,-143256l54102,1659636r,-1466088l43434,205740,31242,216408r-12192,9144l5334,233172,,236136,,193439r8382,-5987l6858,188976r10668,-9144l16002,179832r9144,-9144l25146,172212r7620,-12192l31242,161544r7620,-12192l38862,150876r6096,-12192l43434,140208r4572,-12192l48006,129540r3048,-13716l51054,117348r1524,-15240l52578,105156,54102,89916r,-3048l52578,79248r,1524l51054,73152r,3048l49530,68580r,1524l46482,64008r1524,1524l43434,59436r1524,3048l37973,52705,28194,45720r3048,1524l25146,42672r1524,1524l20574,41148r1524,l16002,39624r1524,l9906,38100r1524,l5334,36576r1524,1524l,36728,,xe" fillcolor="#0d0d0d" stroked="f" strokeweight="0">
                  <v:stroke miterlimit="83231f" joinstyle="miter"/>
                  <v:path arrowok="t" textboxrect="0,0,5305807,1968331"/>
                </v:shape>
                <v:shape id="Shape 4611" o:spid="_x0000_s1315" style="position:absolute;left:3284;top:200;width:53058;height:3088;visibility:visible;mso-wrap-style:square;v-text-anchor:top" coordsize="5305807,308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" path="m5305807,r,42825l5296662,49683r-7619,7620l5289043,55779r-9145,10668l5281423,64923r-7621,12192l5273802,75591r-7620,10668l5267707,84734r-6097,13717l5261610,95403r-4572,13716l5258562,107595r-4572,13716l5255514,119787r-3048,13716l5252466,145695r,1524l5252466,150267r1524,7620l5252466,156363r3048,6096l5253990,160934r3048,7621l5255514,165507r3048,6096l5258562,170079r3048,6096l5260086,174651r7738,9027l5276850,191415r-1524,-1524l5281423,192939r-1525,l5285995,195987r-1524,-1524l5290566,197511r-1523,l5295138,199034r4573,l5301234,199034r3049,l5305807,199034r,38100l5296662,235611r-9144,-1524l5278374,232563r-7620,-3048l5263134,226467r-9144,-6096l5252466,219037r,53150l5305807,272187r,36576l5252466,308763r-18288,l,308763,,272187r5214366,l5214366,147219r,-1524l5215890,128931r3048,-15240l5221986,96927r6096,-13716l5234178,67971r9145,-13716l5252466,42063r10668,-10668l5273802,20727r13716,-9144l5299711,2439,5305807,xe" fillcolor="#0d0d0d" stroked="f" strokeweight="0">
                  <v:stroke miterlimit="83231f" joinstyle="miter"/>
                  <v:path arrowok="t" textboxrect="0,0,5305807,308763"/>
                </v:shape>
                <v:shape id="Shape 4612" o:spid="_x0000_s1316" style="position:absolute;left:56342;top:19999;width:1448;height:601;visibility:visible;mso-wrap-style:square;v-text-anchor:top" coordsize="144780,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" path="m144780,r,42817l135636,47896r-15240,4573l105156,57041,88392,60089,,60089,,23513r71627,l85344,21989r-1524,l99060,20465r-3049,l111252,17416r-3048,l121920,12845r-1524,1524l132588,8273r-1524,l143256,653r-1524,1524l144780,xe" fillcolor="#0d0d0d" stroked="f" strokeweight="0">
                  <v:stroke miterlimit="83231f" joinstyle="miter"/>
                  <v:path arrowok="t" textboxrect="0,0,144780,60089"/>
                </v:shape>
                <v:shape id="Shape 4613" o:spid="_x0000_s1317" style="position:absolute;left:56342;top:26;width:1448;height:3262;visibility:visible;mso-wrap-style:square;v-text-anchor:top" coordsize="144780,326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" path="m71627,l88392,1524r16764,1524l120396,7620r15240,6096l144780,17780r,42744l141732,57912r1524,1524l131064,51816r1524,1524l120396,47244r1524,l108204,42672r3048,1524l96011,39624r3049,l91439,38862r,125730l91439,287274r7621,-762l96011,286512r15241,-3048l108204,283464r13716,-4572l120396,278892r12192,-6096l131064,274320r12192,-7620l141732,268224r3048,-2612l144780,308864r-9144,5080l120396,318516r-15240,4572l88392,324612r-15240,1524l,326136,,289560r53339,l53339,235374r-3047,2370l42672,243840r-7620,3048l27432,249936r-9144,1524l9144,252984,,254508,,216408r1524,l4572,216408r1524,l10668,216408r6096,-1524l15239,214884r6097,-3048l19811,213360r6097,-3048l24384,210312r6096,-3048l28956,208788r9027,-7737l45720,192024r-1524,1524l47244,187452r,1524l48768,185927r3048,-7619l50292,179832r3047,-6096l51816,175260r1523,-7620l53339,163068r302,12l59823,38214,45720,39624r1524,l33527,44196r1525,-1524l22860,47244r1524,l12192,53340r1524,-1524l1524,59436,3048,57912,,60198,,17373,9144,13716,24384,7620,39624,3048,54864,1524,71627,xe" fillcolor="#0d0d0d" stroked="f" strokeweight="0">
                  <v:stroke miterlimit="83231f" joinstyle="miter"/>
                  <v:path arrowok="t" textboxrect="0,0,144780,326136"/>
                </v:shape>
                <v:shape id="Shape 4614" o:spid="_x0000_s1318" style="position:absolute;left:57790;top:204;width:899;height:20223;visibility:visible;mso-wrap-style:square;v-text-anchor:top" coordsize="89916,20223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" path="m,l4573,2032r13715,9144l30480,20320,42673,30989,53340,41656r9145,12193l70104,67564r7621,15241l82297,96520r4571,16765l89916,128525r,18287l89916,162053r,1731263l86868,1910080r-4571,15241l77725,1940561r-7621,13716l62485,1967992r-9145,12193l42673,1992377r-12193,10667l18288,2012189r-13715,7620l,2022349r,-42817l7620,1974089r-1523,l15945,1965647r8440,-9846l24385,1957325r7619,-10669l30480,1948180r7620,-12191l38100,1937512r6097,-12191l42673,1926844r4571,-13716l47244,1916177r3048,-15240l50292,1902461r3048,-13717l51816,1890269r1524,-13716l53340,248920,42673,261112,30480,271781r-12192,9144l4573,288544,,291085,,247833r7620,-6533l6097,242825r9846,-8441l24385,224536r,1525l32004,215392r-1524,1525l38100,204725r,1524l44197,194056r-1524,1525l47244,181864r,1525l50292,169673r,1524l53340,157481r-1524,1524l53260,146010,51816,131573r1524,1524l50292,119381r,1524l47244,107189r,1523l42673,94997r1524,3047l38100,84328r,1525l30480,75185r1524,1524l24385,64517r,1524l15943,56193,6097,47753r1523,1523l,42744,,xe" fillcolor="#0d0d0d" stroked="f" strokeweight="0">
                  <v:stroke miterlimit="83231f" joinstyle="miter"/>
                  <v:path arrowok="t" textboxrect="0,0,89916,2022349"/>
                </v:shape>
                <v:shape id="Picture 4616" o:spid="_x0000_s1319" type="#_x0000_t75" style="position:absolute;left:7299;top:10679;width:46391;height:2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">
                  <v:imagedata r:id="rId34" o:title=""/>
                </v:shape>
                <v:shape id="Shape 4617" o:spid="_x0000_s1320" style="position:absolute;left:7574;top:10969;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" path="m,l97536,r3048,293l100584,22097,88392,19811v-7620,,-13716,,-18288,l70104,114300r15240,l100584,111610r,22255l97536,134111v-10668,,-19812,,-27432,l70104,187452v,7620,,13716,1524,16764c71628,207263,73152,208788,74676,211836v1524,1523,3048,3048,4572,4572c82296,216408,85344,217932,91440,219456r,10668l,230124,,219456v4572,-1524,7620,-3048,10668,-4572c12192,213359,13716,211836,15240,210311v1524,-3048,1524,-6095,3048,-9143c18288,198120,18288,193548,18288,187452r,-144780c18288,36575,18288,32003,18288,28956,16764,25908,16764,22859,15240,19811,13716,18288,12192,16763,10668,15239,7620,13716,4572,12192,,10668l,xe" fillcolor="#fefefd" stroked="f" strokeweight="0">
                  <v:stroke miterlimit="83231f" joinstyle="miter"/>
                  <v:path arrowok="t" textboxrect="0,0,100584,230124"/>
                </v:shape>
                <v:shape id="Shape 4618" o:spid="_x0000_s1321" style="position:absolute;left:8580;top:10971;width:823;height:1336;visibility:visible;mso-wrap-style:square;v-text-anchor:top" coordsize="82296,133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" path="m,l34671,3327c45339,5803,54102,9613,60960,14947,76200,25615,82296,40855,82296,62191v,15240,-3048,27432,-9144,38100c65532,112483,56388,120103,44196,126199v-6096,2286,-13335,4191,-21336,5524l,133572,,111318r10668,-1883c18288,106387,22860,101815,25908,94195v3048,-6096,4572,-16764,4572,-27432c30480,54571,28956,45427,25908,37807,22860,31711,18288,27139,12192,24091l,21805,,xe" fillcolor="#fefefd" stroked="f" strokeweight="0">
                  <v:stroke miterlimit="83231f" joinstyle="miter"/>
                  <v:path arrowok="t" textboxrect="0,0,82296,133572"/>
                </v:shape>
                <v:shape id="Shape 4619" o:spid="_x0000_s1322" style="position:absolute;left:9585;top:10953;width:1022;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" path="m97536,r4572,l102108,54310,71628,140209r30480,l102108,160020r-36576,l59436,176784v-1524,4572,-3048,9144,-4572,12192c54864,193548,53340,198120,53340,202692v,10669,6096,16764,18288,18288l71628,231648,,231648,,220980v3048,-1524,7620,-3048,10668,-4571c13716,213361,16764,210312,19812,205741v1524,-4573,4572,-10668,7620,-18289l97536,xe" fillcolor="#fefefd" stroked="f" strokeweight="0">
                  <v:stroke miterlimit="83231f" joinstyle="miter"/>
                  <v:path arrowok="t" textboxrect="0,0,102108,231648"/>
                </v:shape>
                <v:shape id="Shape 4620" o:spid="_x0000_s1323" style="position:absolute;left:12070;top:10969;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" path="m,l99060,r2286,208l101346,21359,89916,19811v-10668,,-16764,,-19812,l70104,114300r16764,l101346,111404r,31090l94488,135636v-3048,-1525,-7620,-1525,-13716,-1525l70104,134111r,53341c70104,196595,70104,202692,71628,205739v1524,3049,1524,6097,4572,7620c77724,214884,82296,217932,88392,219456r,10668l,230124,,219456v4572,-1524,7620,-3048,10668,-4572c12192,213359,13716,211836,15240,210311v1524,-3048,1524,-6095,3048,-9143c18288,198120,18288,193548,18288,187452r,-144780c18288,36575,18288,32003,18288,28956,16764,25908,16764,22859,15240,19811,13716,18288,12192,16763,10668,15239,7620,13716,4572,12192,,10668l,xe" fillcolor="#fefefd" stroked="f" strokeweight="0">
                  <v:stroke miterlimit="83231f" joinstyle="miter"/>
                  <v:path arrowok="t" textboxrect="0,0,101346,230124"/>
                </v:shape>
                <v:shape id="Shape 4621" o:spid="_x0000_s1324" style="position:absolute;left:10607;top:10953;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" path="m,l41148,,96012,188976v3048,9144,4572,15240,6096,18288c103632,210312,106680,213361,109728,216409v1524,1523,6096,3047,10668,4571l120396,231648r-92964,l27432,220980v6096,-1524,10668,-3048,12192,-6096c42672,213361,44196,208788,44196,204216v,-3048,,-7619,-1524,-10668c42672,188976,41148,182880,39624,176784l35052,160020,,160020,,140209r30480,l3048,45720,,54310,,xe" fillcolor="#fefefd" stroked="f" strokeweight="0">
                  <v:stroke miterlimit="83231f" joinstyle="miter"/>
                  <v:path arrowok="t" textboxrect="0,0,120396,231648"/>
                </v:shape>
                <v:shape id="Shape 79009" o:spid="_x0000_s1325" style="position:absolute;left:25313;top:12767;width:442;height:503;visibility:visible;mso-wrap-style:square;v-text-anchor:top" coordsize="44196,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" path="m,l44196,r,50292l,50292,,e" fillcolor="#fefefd" stroked="f" strokeweight="0">
                  <v:stroke miterlimit="83231f" joinstyle="miter"/>
                  <v:path arrowok="t" textboxrect="0,0,44196,50292"/>
                </v:shape>
                <v:shape id="Shape 79010" o:spid="_x0000_s1326" style="position:absolute;left:25313;top:11700;width:442;height:503;visibility:visible;mso-wrap-style:square;v-text-anchor:top" coordsize="44196,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" path="m,l44196,r,50292l,50292,,e" fillcolor="#fefefd" stroked="f" strokeweight="0">
                  <v:stroke miterlimit="83231f" joinstyle="miter"/>
                  <v:path arrowok="t" textboxrect="0,0,44196,50292"/>
                </v:shape>
                <v:shape id="Shape 4624" o:spid="_x0000_s1327" style="position:absolute;left:13083;top:10971;width:1120;height:2299;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" path="m,l31242,2840v9144,1524,16764,4572,24384,7620c61722,13508,66294,18080,70866,22652v3048,4572,6096,10668,9144,16764c81534,45512,83058,53132,83058,62276v,10668,-1524,19812,-6096,27432c72390,97328,67818,104948,61722,109520v-7620,6096,-15240,10668,-27432,15240l34290,126284v9144,3048,15240,7619,21336,13716c61722,146096,66294,153716,70866,162860r10668,22860c86106,196388,90678,204008,95250,210103v4572,4573,10668,7621,16764,9145l112014,229916r-65532,c40386,220772,32766,207056,25146,190292l11430,161336c6858,152192,3810,146096,762,143048l,142286,,111196r8382,-1676c14478,107996,19050,103424,22098,100376v3048,-4573,6096,-10668,7620,-15240c29718,79040,31242,72944,31242,65324v,-15240,-4572,-27432,-10668,-35052c16764,26462,12192,23795,6858,22080l,21151,,xe" fillcolor="#fefefd" stroked="f" strokeweight="0">
                  <v:stroke miterlimit="83231f" joinstyle="miter"/>
                  <v:path arrowok="t" textboxrect="0,0,112014,229916"/>
                </v:shape>
                <v:shape id="Shape 4625" o:spid="_x0000_s1328" style="position:absolute;left:38130;top:10969;width:2042;height:2301;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" path="m,l68580,r59436,103632c131064,109727,137160,118872,143256,129539v4572,12193,10668,22861,15240,32005l161544,161544v-1524,-27433,-3048,-56388,-3048,-88392l158496,42672v,-7620,,-13716,,-16764c158496,22859,156972,19811,155448,18288v-1524,-1525,-3048,-3049,-4572,-3049c149352,13716,146304,12192,141732,10668l141732,r62484,l204216,10668v-3048,1524,-7619,3048,-9144,4571c193548,15239,192024,16763,190500,18288v-1524,1523,-1524,4571,-3048,7620c187452,30480,187452,35052,187452,42672r,187452l143256,230124,68580,99059c57912,80772,50292,67056,45720,56388r-1524,c44196,80772,45720,106680,45720,134111r,53341c45720,196595,45720,202692,47244,205739v,3049,1524,6097,4572,7620c53340,216408,57912,217932,64008,219456r,10668l,230124,,219456v4572,-1524,7620,-3048,9144,-4572c12192,213359,13716,211836,15240,210311v1524,-3048,1524,-6095,1524,-9143c18288,198120,18288,193548,18288,187452r,-144780c18288,33527,18288,27432,16764,24384v,-3048,-1524,-6096,-4572,-7621c10668,13716,6096,12192,,10668l,xe" fillcolor="#fefefd" stroked="f" strokeweight="0">
                  <v:stroke miterlimit="83231f" joinstyle="miter"/>
                  <v:path arrowok="t" textboxrect="0,0,204216,230124"/>
                </v:shape>
                <v:shape id="Shape 4626" o:spid="_x0000_s1329" style="position:absolute;left:36073;top:10969;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" path="m,l167640,r,53339l144780,53339c140208,42672,137160,35052,134112,32003v-1524,-4571,-4572,-7619,-9144,-9144c121920,21336,115824,19811,106680,19811r-36576,l70104,100584r22860,c97536,100584,102108,100584,103632,99059v3048,-1523,6096,-4571,7620,-7620c112776,88392,114300,83820,115824,76200r19812,l135636,144780r-19812,c114300,138684,112776,132588,111252,129539v-1524,-3047,-4572,-6095,-6096,-7619c102108,120395,97536,120395,92964,120395r-22860,l70104,210311r36576,c111252,210311,114300,210311,117348,210311v1524,-1523,4572,-1523,6096,-3048c126492,205739,128016,204216,131064,202692v1524,-3048,3048,-4572,4572,-7620c137160,192024,138684,188975,140208,185927v1524,-4571,3048,-10668,6096,-16764l169164,169163r-3048,60961l,230124,,219456v4572,-1524,7620,-3048,9144,-4572c12192,213359,13716,211836,15240,210311v1524,-3048,1524,-6095,1524,-9143c18288,198120,18288,193548,18288,187452r,-144780c18288,36575,18288,32003,18288,28956,16764,25908,16764,22859,15240,19811,13716,18288,12192,16763,10668,15239,7620,13716,4572,12192,,10668l,xe" fillcolor="#fefefd" stroked="f" strokeweight="0">
                  <v:stroke miterlimit="83231f" joinstyle="miter"/>
                  <v:path arrowok="t" textboxrect="0,0,169164,230124"/>
                </v:shape>
                <v:shape id="Shape 4627" o:spid="_x0000_s1330" style="position:absolute;left:33162;top:10969;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" path="m,l167640,r,53339l144780,53339c140208,42672,137160,35052,135636,32003v-3048,-4571,-6096,-7619,-9144,-9144c121920,21336,115824,19811,108204,19811r-38100,l70104,100584r22860,c97536,100584,102108,100584,105156,99059v1524,-1523,4572,-4571,6096,-7620c112776,88392,115824,83820,117348,76200r18288,l135636,144780r-18288,c115824,138684,114300,132588,111252,129539v-1524,-3047,-3048,-6095,-6096,-7619c102108,120395,97536,120395,92964,120395r-22860,l70104,210311r36576,c111252,210311,114300,210311,117348,210311v3048,-1523,4572,-1523,7620,-3048c126492,205739,128016,204216,131064,202692v1524,-3048,3048,-4572,4572,-7620c137160,192024,138684,188975,140208,185927v1524,-4571,4572,-10668,6096,-16764l169164,169163r-3048,60961l,230124,,219456v4572,-1524,7620,-3048,10668,-4572c12192,213359,13716,211836,15240,210311v1524,-3048,1524,-6095,3048,-9143c18288,198120,18288,193548,18288,187452r,-144780c18288,36575,18288,32003,18288,28956v,-3048,-1524,-6097,-3048,-9145c15240,18288,12192,16763,10668,15239,7620,13716,4572,12192,,10668l,xe" fillcolor="#fefefd" stroked="f" strokeweight="0">
                  <v:stroke miterlimit="83231f" joinstyle="miter"/>
                  <v:path arrowok="t" textboxrect="0,0,169164,230124"/>
                </v:shape>
                <v:shape id="Shape 4628" o:spid="_x0000_s1331" style="position:absolute;left:30068;top:10969;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" path="m,l88392,r,10668c83820,12192,80772,13716,77724,15239v-1524,1524,-3048,3049,-4572,4572c71628,21336,71628,24384,70104,27432v,3048,,9143,,15240l70104,187452v,4572,,7620,,10668c70104,202692,71628,204216,71628,207263v,1525,1524,3048,3048,4573c76200,213359,77724,214884,79248,216408v3048,1524,6096,1524,9144,3048l88392,230124,,230124,,219456v3048,-1524,7620,-3048,9144,-4572c12192,213359,13716,211836,15240,210311v1524,-3048,1524,-6095,1524,-9143c16764,198120,18288,193548,18288,187452r,-144780c18288,36575,18288,32003,16764,28956v,-3048,,-6097,-1524,-9145c13716,18288,12192,15239,9144,15239,7620,13716,4572,12192,,10668l,xe" fillcolor="#fefefd" stroked="f" strokeweight="0">
                  <v:stroke miterlimit="83231f" joinstyle="miter"/>
                  <v:path arrowok="t" textboxrect="0,0,88392,230124"/>
                </v:shape>
                <v:shape id="Shape 4629" o:spid="_x0000_s1332" style="position:absolute;left:27066;top:10969;width:2606;height:2301;visibility:visible;mso-wrap-style:square;v-text-anchor:top" coordsize="26060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" path="m,l83820,r47244,138684l181356,r79248,l260604,10668v-6096,1524,-10668,3048,-12192,6095c245364,18288,243840,21336,243840,24384v-1524,3048,-1524,9143,-1524,18288l242316,187452v,7620,,12192,1524,16764c243840,208788,245364,211836,246888,213359v3048,1525,6096,4573,13716,6097l260604,230124r-86868,l173736,219456v4572,-1524,7620,-3048,10668,-4572c185928,214884,187452,213359,188976,211836v,-1525,1524,-4573,1524,-7620c190500,201168,192024,195072,192024,187452r,-82296c192024,96011,192024,85344,192024,73152v,-12193,,-21336,1524,-27432l188976,45720v-1524,4572,-3048,9143,-4572,13716c182880,64008,181356,71627,176784,82295l131064,204216r-28956,l53340,67056c51816,59436,48768,51816,47244,44195r-3048,c44196,62484,45720,85344,45720,109727r,77725c45720,196595,45720,202692,45720,205739v1524,3049,3048,6097,6096,7620c53340,216408,57912,217932,64008,219456r,10668l,230124,,219456v4572,-1524,7620,-3048,9144,-4572c12192,213359,13716,211836,15240,210311v1524,-3048,1524,-6095,1524,-9143c18288,198120,18288,193548,18288,187452r,-144780c18288,33527,16764,27432,16764,24384,15240,21336,15240,18288,12192,16763,10668,15239,6096,12192,,10668l,xe" fillcolor="#fefefd" stroked="f" strokeweight="0">
                  <v:stroke miterlimit="83231f" joinstyle="miter"/>
                  <v:path arrowok="t" textboxrect="0,0,260604,230124"/>
                </v:shape>
                <v:shape id="Shape 4630" o:spid="_x0000_s1333" style="position:absolute;left:22021;top:10969;width:2164;height:2316;visibility:visible;mso-wrap-style:square;v-text-anchor:top" coordsize="2164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" path="m,l92964,r,10668c86868,12192,82296,13716,79248,15239v-1524,3049,-3048,6097,-3048,12193c76200,30480,76200,33527,76200,38100v1524,3048,3048,9144,4572,16763l114300,175259,155448,54863v1524,-4571,3048,-9143,4572,-13715c161544,38100,161544,33527,161544,28956v,-6097,-1524,-10668,-4572,-13717c153924,13716,149352,10668,143256,10668l143256,r73152,l216408,10668v-4572,1524,-7620,3048,-10668,4571c202692,16763,199644,19811,198120,24384v-3048,3048,-6096,9143,-9144,18288l118872,231648r-39624,l22860,42672c21336,33527,19812,27432,16764,24384,15240,21336,13716,18288,10668,15239,7620,13716,4572,12192,,10668l,xe" fillcolor="#fefefd" stroked="f" strokeweight="0">
                  <v:stroke miterlimit="83231f" joinstyle="miter"/>
                  <v:path arrowok="t" textboxrect="0,0,216408,231648"/>
                </v:shape>
                <v:shape id="Shape 4631" o:spid="_x0000_s1334" style="position:absolute;left:20863;top:10969;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" path="m,l88392,r,10668c83820,12192,80772,13716,79248,15239v-3048,1524,-4572,3049,-6096,4572c73152,21336,71628,24384,71628,27432v,3048,-1524,9143,-1524,15240l70104,187452v,4572,1524,7620,1524,10668c71628,202692,71628,204216,73152,207263v,1525,1524,3048,1524,4573c76200,213359,77724,214884,80772,216408v1524,1524,4572,1524,7620,3048l88392,230124,,230124,,219456v4572,-1524,7620,-3048,10668,-4572c12192,213359,13716,211836,15240,210311v1524,-3048,3048,-6095,3048,-9143c18288,198120,18288,193548,18288,187452r,-144780c18288,36575,18288,32003,18288,28956v,-3048,-1524,-6097,-3048,-9145c15240,18288,12192,15239,10668,15239,7620,13716,4572,12192,,10668l,xe" fillcolor="#fefefd" stroked="f" strokeweight="0">
                  <v:stroke miterlimit="83231f" joinstyle="miter"/>
                  <v:path arrowok="t" textboxrect="0,0,88392,230124"/>
                </v:shape>
                <v:shape id="Shape 4632" o:spid="_x0000_s1335" style="position:absolute;left:17952;top:10969;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" path="m,l167640,r,53339l144780,53339c141732,42672,138684,35052,135636,32003v-3048,-4571,-6096,-7619,-9144,-9144c121920,21336,115824,19811,108204,19811r-36576,l71628,100584r21336,c99060,100584,102108,100584,105156,99059v3048,-1523,4572,-4571,6096,-7620c114300,88392,115824,83820,117348,76200r19812,l137160,144780r-19812,c115824,138684,114300,132588,112776,129539v-3048,-3047,-4572,-6095,-7620,-7619c102108,120395,99060,120395,92964,120395r-21336,l71628,210311r36576,c111252,210311,114300,210311,117348,210311v3048,-1523,6096,-1523,7620,-3048c126492,205739,129540,204216,131064,202692v1524,-3048,3048,-4572,4572,-7620c137160,192024,138684,188975,141732,185927v1524,-4571,3048,-10668,4572,-16764l169164,169163r-3048,60961l,230124,,219456v4572,-1524,7620,-3048,10668,-4572c13716,213359,15240,211836,15240,210311v1524,-3048,3048,-6095,3048,-9143c18288,198120,18288,193548,18288,187452r,-144780c18288,36575,18288,32003,18288,28956v,-3048,-1524,-6097,-1524,-9145c15240,18288,13716,16763,10668,15239,7620,13716,4572,12192,,10668l,xe" fillcolor="#fefefd" stroked="f" strokeweight="0">
                  <v:stroke miterlimit="83231f" joinstyle="miter"/>
                  <v:path arrowok="t" textboxrect="0,0,169164,230124"/>
                </v:shape>
                <v:shape id="Shape 4633" o:spid="_x0000_s1336" style="position:absolute;left:16703;top:10969;width:883;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" path="m,l88392,r,10668c83820,12192,80772,13716,77724,15239v-1524,1524,-3048,3049,-4572,4572c71628,21336,71628,24384,70104,27432v,3048,,9143,,15240l70104,187452v,4572,,7620,,10668c70104,202692,71628,204216,71628,207263v,1525,1524,3048,3048,4573c76200,213359,77724,214884,79248,216408v3048,1524,6096,1524,9144,3048l88392,230124,,230124,,219456v3048,-1524,7620,-3048,9144,-4572c12192,213359,13716,211836,15240,210311v1524,-3048,1524,-6095,1524,-9143c16764,198120,18288,193548,18288,187452r,-144780c18288,36575,16764,32003,16764,28956v,-3048,,-6097,-1524,-9145c13716,18288,12192,15239,9144,15239,7620,13716,4572,12192,,10668l,xe" fillcolor="#fefefd" stroked="f" strokeweight="0">
                  <v:stroke miterlimit="83231f" joinstyle="miter"/>
                  <v:path arrowok="t" textboxrect="0,0,88392,230124"/>
                </v:shape>
                <v:shape id="Shape 4634" o:spid="_x0000_s1337" style="position:absolute;left:14371;top:10969;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" path="m,l199644,r,59436l176784,59436v-3048,-7620,-4572,-13716,-6096,-16764c170688,38100,169164,35052,167640,33527v-1524,-3047,-3048,-4571,-6096,-7619c160020,24384,158496,22859,156972,22859v-1524,-1523,-4572,-1523,-7620,-3048c146304,19811,143256,19811,138684,19811r-12192,l126492,187452v,6096,,10668,,13716c126492,204216,128016,207263,128016,208788v1524,1523,3048,3048,4572,4571c132588,214884,135636,216408,137160,216408v3048,1524,6096,1524,9144,3048l146304,230124r-92964,l53340,219456v4572,-1524,9144,-1524,12192,-3048c67056,214884,70104,213359,71628,210311v,-1523,1524,-4572,1524,-9143c73152,198120,74676,193548,74676,187452r,-167641l60960,19811v-7620,,-12192,,-16764,1525c41148,22859,38100,25908,35052,28956v-3048,3047,-4572,7619,-6096,13716c25908,48768,24384,53339,24384,59436l,59436,,xe" fillcolor="#fefefd" stroked="f" strokeweight="0">
                  <v:stroke miterlimit="83231f" joinstyle="miter"/>
                  <v:path arrowok="t" textboxrect="0,0,199644,230124"/>
                </v:shape>
                <v:shape id="Shape 4635" o:spid="_x0000_s1338" style="position:absolute;left:41391;top:10940;width:1006;height:2360;visibility:visible;mso-wrap-style:square;v-text-anchor:top" coordsize="100584,236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" path="m100584,r,19640c83820,19640,71628,27261,64008,42501,56388,59265,53340,82125,53340,115652v,33528,3048,59436,12192,76200c69342,199473,74295,205568,80391,209760r20193,6022l100584,235495r-3048,554c74676,236049,56388,231477,42672,222333,27432,213188,16764,200997,10668,184233,3048,165945,,144609,,120225,,94316,3048,72980,10668,54693,18288,36404,30480,22688,45720,13545,53340,8973,62103,5543,71628,3258l100584,xe" fillcolor="#fefefd" stroked="f" strokeweight="0">
                  <v:stroke miterlimit="83231f" joinstyle="miter"/>
                  <v:path arrowok="t" textboxrect="0,0,100584,236049"/>
                </v:shape>
                <v:shape id="Shape 4636" o:spid="_x0000_s1339" style="position:absolute;left:31302;top:10938;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" path="m88392,v10668,,19812,,28956,1524c126492,3048,137160,4572,149352,7620r,48768l126492,56388v-3048,-9144,-6096,-16764,-9144,-21336c114300,30480,109728,25908,105156,22859,100584,21336,94488,19812,86868,19812v-6096,,-12192,1524,-18288,3047c64008,25908,60960,28956,57912,33528v-3048,4572,-4572,9144,-4572,15240c53340,56388,54864,60959,56388,67056v3048,4572,7620,9144,13716,13716c74676,85344,83820,89916,96012,96012v13716,7620,24384,13716,32004,21336c135636,123444,141732,131064,146304,140208v3048,7620,4572,16764,4572,27432c150876,181356,147828,193548,141732,204216v-6096,10668,-15240,18288,-27432,22860c102108,233172,86868,236220,71628,236220v-12192,,-24384,-1524,-36576,-1524c22860,233172,10668,230124,,228600l,176784r22860,c25908,188976,30480,199644,38100,205740v6096,7619,15240,10668,28956,10668c73152,216408,79248,214884,83820,213359v6096,-3047,10668,-6095,13716,-12191c100584,196596,102108,190500,102108,182880v,-6096,-1524,-12192,-4572,-18288c96012,160020,91440,155448,85344,150876,79248,146304,71628,140208,60960,135636,53340,131064,44196,126492,38100,121920,30480,117348,24384,112776,19812,106680,15240,100584,10668,94488,7620,88392,4572,80772,3048,73152,3048,65532v,-13716,4572,-25908,10668,-36576c21336,19812,30480,12192,44196,7620,56388,3048,71628,,88392,xe" fillcolor="#fefefd" stroked="f" strokeweight="0">
                  <v:stroke miterlimit="83231f" joinstyle="miter"/>
                  <v:path arrowok="t" textboxrect="0,0,150876,236220"/>
                </v:shape>
                <v:shape id="Shape 4637" o:spid="_x0000_s1340" style="position:absolute;left:49392;top:10969;width:1014;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" path="m,l99061,r2285,208l101346,21359,89916,19811v-10668,,-16764,,-19812,l70104,114300r16764,l101346,111404r,31089l94488,135636v-3048,-1525,-7620,-1525,-13716,-1525l70104,134111r,53341c70104,196595,71628,202692,71628,205739v1524,3049,3048,6097,4572,7620c77724,214884,82297,217932,88392,219456r,10668l,230124,,219456v4572,-1524,7620,-3048,10668,-4572c12192,213359,13716,211836,15240,210311v1524,-3048,1524,-6095,3048,-9143c18288,198120,18288,193548,18288,187452r,-144780c18288,36575,18288,32003,18288,28956,16764,25908,16764,22859,15240,19811,13716,18288,12192,16763,10668,15239,7620,13716,4572,12192,,10668l,xe" fillcolor="#fefefd" stroked="f" strokeweight="0">
                  <v:stroke miterlimit="83231f" joinstyle="miter"/>
                  <v:path arrowok="t" textboxrect="0,0,101346,230124"/>
                </v:shape>
                <v:shape id="Shape 4638" o:spid="_x0000_s1341" style="position:absolute;left:47000;top:10969;width:2164;height:2316;visibility:visible;mso-wrap-style:square;v-text-anchor:top" coordsize="2164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" path="m,l92964,r,10668c86868,12192,82296,13716,80772,15239v-3048,3049,-4572,6097,-4572,12193c76200,30480,76200,33527,76200,38100v1524,3048,3048,9144,4572,16763l114300,175259,155448,54863v3048,-4571,3048,-9143,4572,-13715c161544,38100,161544,33527,161544,28956v,-6097,-1524,-10668,-4572,-13717c153924,13716,149352,10668,144780,10668l144780,r71628,l216408,10668v-4572,1524,-7620,3048,-10669,4571c202692,16763,199644,19811,198120,24384v-3048,3048,-6096,9143,-9144,18288l118872,231648r-39624,l24384,42672c21336,33527,19812,27432,18288,24384,15239,21336,13716,18288,10668,15239,7620,13716,4572,12192,,10668l,xe" fillcolor="#fefefd" stroked="f" strokeweight="0">
                  <v:stroke miterlimit="83231f" joinstyle="miter"/>
                  <v:path arrowok="t" textboxrect="0,0,216408,231648"/>
                </v:shape>
                <v:shape id="Shape 4639" o:spid="_x0000_s1342" style="position:absolute;left:44683;top:10969;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" path="m,l88392,r,10668c83820,12192,80772,13716,79248,15239v-3048,1524,-4572,3049,-6096,4572c73152,21336,71628,24384,71628,27432v,3048,-1524,9143,-1524,15240l70104,153924v,9144,1524,16764,3048,24384c73152,185927,76200,192024,79248,196595v3048,6097,6096,9144,12192,12193c96012,211836,103632,213359,111252,213359v12192,,19812,-3048,25908,-7620c143256,201168,146304,195072,149352,187452v1524,-9144,3048,-21336,3048,-38100l152400,42672v,-9145,,-15240,-1524,-18288c150876,21336,149352,18288,146304,16763v-1524,-3047,-6096,-4571,-12192,-6095l134112,r74676,l208788,10668v-4572,1524,-7620,3048,-9144,4571c196596,15239,195072,18288,193548,19811v-1524,3048,-1524,6097,-1524,9145c190500,32003,190500,36575,190500,42672r,105155c190500,161544,190500,173736,187452,182880v-1524,9144,-6096,16764,-10668,22859c172212,213359,166116,217932,160020,222503v-7620,3049,-15240,6097,-24384,7621c126492,231648,117348,233172,106680,233172v-16764,,-30480,-1524,-41148,-4572c54864,224027,45720,219456,38100,213359,32004,205739,27432,198120,22860,188975,19812,178308,18288,166116,18288,150875r,-108203c18288,36575,18288,32003,18288,28956v,-3048,-1524,-6097,-3048,-9145c15240,18288,12192,16763,10668,15239,7620,13716,4572,12192,,10668l,xe" fillcolor="#fefefd" stroked="f" strokeweight="0">
                  <v:stroke miterlimit="83231f" joinstyle="miter"/>
                  <v:path arrowok="t" textboxrect="0,0,208788,233172"/>
                </v:shape>
                <v:shape id="Shape 4640" o:spid="_x0000_s1343" style="position:absolute;left:42397;top:10938;width:1951;height:2357;visibility:visible;mso-wrap-style:square;v-text-anchor:top" coordsize="195072,235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" path="m1524,c13716,,24384,1524,33528,6096v9144,3048,16764,9144,24384,16763l59436,22859r,-19811l193548,3048r,53340l170688,56388c167640,45720,164592,38100,161544,35052v-3048,-4572,-6096,-7620,-9144,-9144c147828,24384,141732,22859,134112,22859r-36576,l97536,103632r21336,c123444,103632,128016,103632,131064,102108v3048,-1524,4572,-4572,6096,-7620c140208,91440,141732,86868,143256,79248r18288,l161544,147828r-18288,c141732,141732,140208,135636,138684,132588v-3048,-3048,-4572,-6096,-7620,-7620c128016,123444,124968,123444,118872,123444r-21336,l97536,213359r36576,c137160,213359,140208,213359,143256,213359v3048,-1523,6096,-1523,7620,-3047c152400,208788,155448,207264,156972,205740v1524,-3048,3048,-4572,4572,-7620c163068,195072,164592,192024,167640,188976v1524,-4572,3048,-10668,4572,-16764l195072,172212r-3048,60960l59436,233172r,-22860l57912,210312v-7620,9144,-16764,15240,-27432,19812l,235666,,215953r1524,455c9144,216408,16764,213359,22860,208788v6096,-4572,10668,-10668,13716,-18288c41148,181356,42672,172212,44196,160020v1524,-12192,3048,-24384,3048,-38100c47244,88392,42672,62484,35052,45720,27432,28956,15240,19812,,19812l,171,1524,xe" fillcolor="#fefefd" stroked="f" strokeweight="0">
                  <v:stroke miterlimit="83231f" joinstyle="miter"/>
                  <v:path arrowok="t" textboxrect="0,0,195072,235666"/>
                </v:shape>
                <v:shape id="Shape 4641" o:spid="_x0000_s1344" style="position:absolute;left:50406;top:10971;width:1120;height:2299;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" path="m,l31242,2840v9144,1524,16764,4572,24384,7620c61722,13508,66294,18080,70866,22652v3048,4572,6096,10668,9144,16764c81534,45512,83058,53132,83058,62276v,10668,-1524,19812,-6096,27432c73914,97328,67818,104948,61722,109520v-7620,6096,-15240,10668,-27432,15240l34290,126284v9144,3048,15240,7619,21336,13716c61722,146096,66294,153716,70866,162860r10668,22860c86106,196388,90678,204008,95250,210103v4572,4573,10668,7621,16764,9145l112014,229916r-65532,c40386,220772,32766,207056,25146,190292l11430,161336c6858,152192,3810,146096,762,143048l,142286,,111196r8382,-1676c14478,107996,19050,103424,22098,100376v3048,-4573,6096,-10668,7620,-15240c29718,79040,31242,72944,31242,65324v,-15240,-3048,-27432,-10668,-35052c16764,26462,12192,23795,6858,22080l,21151,,xe" fillcolor="#fefefd" stroked="f" strokeweight="0">
                  <v:stroke miterlimit="83231f" joinstyle="miter"/>
                  <v:path arrowok="t" textboxrect="0,0,112014,229916"/>
                </v:shape>
                <v:shape id="Shape 4642" o:spid="_x0000_s1345" style="position:absolute;left:51739;top:10969;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" path="m,l167639,r,53339l144780,53339c140208,42672,137159,35052,134112,32003v-1524,-4571,-4573,-7619,-9144,-9144c121920,21336,115824,19811,106680,19811r-36577,l70103,100584r22861,c97536,100584,100584,100584,103632,99059v3048,-1523,6095,-4571,7620,-7620c112775,88392,114300,83820,115824,76200r19812,l135636,144780r-19812,c114300,138684,112775,132588,111252,129539v-1525,-3047,-4572,-6095,-7620,-7619c102108,120395,97536,120395,92964,120395r-22861,l70103,210311r36577,c111252,210311,114300,210311,117348,210311v1524,-1523,4572,-1523,6096,-3048c126492,205739,128016,204216,129539,202692v3049,-3048,4573,-4572,6097,-7620c137159,192024,138684,188975,140208,185927v1524,-4571,3048,-10668,6095,-16764l169164,169163r-3048,60961l,230124,,219456v4572,-1524,7620,-3048,9144,-4572c12192,213359,13716,211836,15239,210311v1525,-3048,1525,-6095,1525,-9143c18288,198120,18288,193548,18288,187452r,-144780c18288,36575,18288,32003,16764,28956v,-3048,,-6097,-1525,-9145c13716,18288,12192,16763,9144,15239,7620,13716,4572,12192,,10668l,xe" fillcolor="#fefefd" stroked="f" strokeweight="0">
                  <v:stroke miterlimit="83231f" joinstyle="miter"/>
                  <v:path arrowok="t" textboxrect="0,0,169164,230124"/>
                </v:shape>
                <v:shape id="Shape 4643" o:spid="_x0000_s1346" style="position:absolute;left:10302;top:11410;width:609;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" path="m33528,l,94488r60960,l33528,xe" filled="f" strokecolor="#0f6fc6" strokeweight=".72pt">
                  <v:path arrowok="t" textboxrect="0,0,60960,94488"/>
                </v:shape>
                <v:shape id="Shape 4644" o:spid="_x0000_s1347" style="position:absolute;left:12771;top:11167;width:624;height:945;visibility:visible;mso-wrap-style:square;v-text-anchor:top" coordsize="62484,944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" path="m19812,c9144,,3048,,,l,94489r16764,c25908,94489,33528,92964,39624,89916v6096,-1524,10668,-6096,13716,-9143c56388,76200,59436,70105,60960,65532v,-6095,1524,-12191,1524,-19812c62484,30480,57912,18289,51816,10668,44196,3048,33528,,19812,xe" filled="f" strokecolor="#0f6fc6" strokeweight=".72pt">
                  <v:path arrowok="t" textboxrect="0,0,62484,94489"/>
                </v:shape>
                <v:shape id="Shape 4645" o:spid="_x0000_s1348" style="position:absolute;left:8275;top:11167;width:609;height:945;visibility:visible;mso-wrap-style:square;v-text-anchor:top" coordsize="60960,944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" path="m18288,c10668,,4572,,,l,94489r15240,c25908,94489,35052,92964,41148,89916,48768,86868,53340,82297,56388,74676v3048,-6096,4572,-16764,4572,-27432c60960,35052,59436,25908,56388,18289,53340,12192,48768,7620,42672,4573,36576,1525,28956,,18288,xe" filled="f" strokecolor="#0f6fc6" strokeweight=".72pt">
                  <v:path arrowok="t" textboxrect="0,0,60960,94489"/>
                </v:shape>
                <v:shape id="Shape 4646" o:spid="_x0000_s1349" style="position:absolute;left:17952;top:10969;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" path="m,l167640,r,53339l144780,53339c141732,42672,138684,35052,135636,32003v-3048,-4571,-6096,-7619,-9144,-9144c121920,21336,115824,19811,108204,19811r-36576,l71628,100584r21336,c99060,100584,102108,100584,105156,99059v3048,-1523,4572,-4571,6096,-7620c114300,88392,115824,83820,117348,76200r19812,l137160,144780r-19812,c115824,138684,114300,132588,112776,129539v-3048,-3047,-4572,-6095,-7620,-7619c102108,120395,99060,120395,92964,120395r-21336,l71628,210311r36576,c111252,210311,114300,210311,117348,210311v3048,-1523,6096,-1523,7620,-3048c126492,205739,129540,204216,131064,202692v1524,-3048,3048,-4572,4572,-7620c137160,192024,138684,188975,141732,185927v1524,-4571,3048,-10668,4572,-16764l169164,169163r-3048,60961l,230124,,219456v4572,-1524,7620,-3048,10668,-4572c13716,213359,15240,211836,15240,210311v1524,-3048,3048,-6095,3048,-9143c18288,198120,18288,193548,18288,187452r,-144780c18288,36575,18288,32003,18288,28956v,-3048,-1524,-6097,-1524,-9145c15240,18288,13716,16763,10668,15239,7620,13716,4572,12192,,10668l,xe" filled="f" strokecolor="#0f6fc6" strokeweight=".72pt">
                  <v:path arrowok="t" textboxrect="0,0,169164,230124"/>
                </v:shape>
                <v:shape id="Shape 4647" o:spid="_x0000_s1350" style="position:absolute;left:16703;top:10969;width:883;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" path="m,l88392,r,10668c83820,12192,80772,13716,77724,15239v-1524,1524,-3048,3049,-4572,4572c71628,21336,71628,24384,70104,27432v,3048,,9143,,15240l70104,187452v,4572,,7620,,10668c70104,202692,71628,204216,71628,207263v,1525,1524,3048,3048,4573c76200,213359,77724,214884,79248,216408v3048,1524,6096,1524,9144,3048l88392,230124,,230124,,219456v3048,-1524,7620,-3048,9144,-4572c12192,213359,13716,211836,15240,210311v1524,-3048,1524,-6095,1524,-9143c16764,198120,18288,193548,18288,187452r,-144780c18288,36575,16764,32003,16764,28956v,-3048,,-6097,-1524,-9145c13716,18288,12192,15239,9144,15239,7620,13716,4572,12192,,10668l,xe" filled="f" strokecolor="#0f6fc6" strokeweight=".72pt">
                  <v:path arrowok="t" textboxrect="0,0,88392,230124"/>
                </v:shape>
                <v:shape id="Shape 4648" o:spid="_x0000_s1351" style="position:absolute;left:14371;top:10969;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" path="m,l199644,r,59436l176784,59436v-3048,-7620,-4572,-13716,-6096,-16764c170688,38100,169164,35052,167640,33527v-1524,-3047,-3048,-4571,-6096,-7619c160020,24384,158496,22859,156972,22859v-1524,-1523,-4572,-1523,-7620,-3048c146304,19811,143256,19811,138684,19811r-12192,l126492,187452v,6096,,10668,,13716c126492,204216,128016,207263,128016,208788v1524,1523,3048,3048,4572,4571c132588,214884,135636,216408,137160,216408v3048,1524,6096,1524,9144,3048l146304,230124r-92964,l53340,219456v4572,-1524,9144,-1524,12192,-3048c67056,214884,70104,213359,71628,210311v,-1523,1524,-4572,1524,-9143c73152,198120,74676,193548,74676,187452r,-167641l60960,19811v-7620,,-12192,,-16764,1525c41148,22859,38100,25908,35052,28956v-3048,3047,-4572,7619,-6096,13716c25908,48768,24384,53339,24384,59436l,59436,,xe" filled="f" strokecolor="#0f6fc6" strokeweight=".72pt">
                  <v:path arrowok="t" textboxrect="0,0,199644,230124"/>
                </v:shape>
                <v:shape id="Shape 4649" o:spid="_x0000_s1352" style="position:absolute;left:12070;top:10969;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" path="m,l99060,v12192,,24384,,33528,3048c141732,4572,149352,7620,156972,10668v6096,3048,10668,7620,15240,12191c175260,27432,178308,33527,181356,39624v1524,6096,3048,13715,3048,22860c184404,73152,182880,82295,178308,89916v-4572,7620,-9144,15240,-15240,19811c155448,115824,147828,120395,135636,124968r,1524c144780,129539,150876,134111,156972,140208v6096,6095,10668,13716,15240,22860l182880,185927v4572,10668,9144,18289,13716,24384c201168,214884,207264,217932,213360,219456r,10668l147828,230124v-6096,-9144,-13716,-22861,-21336,-39624l112776,161544v-4572,-9144,-7620,-15241,-10668,-18288c100584,138684,97536,137159,94488,135636v-3048,-1525,-7620,-1525,-13716,-1525l70104,134111r,53341c70104,196595,70104,202692,71628,205739v1524,3049,1524,6097,4572,7620c77724,214884,82296,217932,88392,219456r,10668l,230124,,219456v4572,-1524,7620,-3048,10668,-4572c12192,213359,13716,211836,15240,210311v1524,-3048,1524,-6095,3048,-9143c18288,198120,18288,193548,18288,187452r,-144780c18288,36575,18288,32003,18288,28956,16764,25908,16764,22859,15240,19811,13716,18288,12192,16763,10668,15239,7620,13716,4572,12192,,10668l,xe" filled="f" strokecolor="#0f6fc6" strokeweight=".72pt">
                  <v:path arrowok="t" textboxrect="0,0,213360,230124"/>
                </v:shape>
                <v:shape id="Shape 4650" o:spid="_x0000_s1353" style="position:absolute;left:7574;top:10969;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" path="m,l97536,v28956,,50292,4572,64008,15239c176784,25908,182880,41148,182880,62484v,15240,-3048,27432,-9144,38100c166116,112775,156972,120395,144780,126492v-12192,4571,-28956,7619,-47244,7619c86868,134111,77724,134111,70104,134111r,53341c70104,195072,70104,201168,71628,204216v,3047,1524,4572,3048,7620c76200,213359,77724,214884,79248,216408v3048,,6096,1524,12192,3048l91440,230124,,230124,,219456v4572,-1524,7620,-3048,10668,-4572c12192,213359,13716,211836,15240,210311v1524,-3048,1524,-6095,3048,-9143c18288,198120,18288,193548,18288,187452r,-144780c18288,36575,18288,32003,18288,28956,16764,25908,16764,22859,15240,19811,13716,18288,12192,16763,10668,15239,7620,13716,4572,12192,,10668l,xe" filled="f" strokecolor="#0f6fc6" strokeweight=".72pt">
                  <v:path arrowok="t" textboxrect="0,0,182880,230124"/>
                </v:shape>
                <v:shape id="Shape 4651" o:spid="_x0000_s1354" style="position:absolute;left:9585;top:10953;width:2226;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" path="m97536,r45720,l198120,188976v3048,9144,4572,15240,6096,18288c205740,210312,208788,213361,211836,216409v1524,1523,6096,3047,10668,4571l222504,231648r-92964,l129540,220980v6096,-1524,10668,-3048,12192,-6096c144780,213361,146304,208788,146304,204216v,-3048,,-7619,-1524,-10668c144780,188976,143256,182880,141732,176784r-4572,-16764l65532,160020r-6096,16764c57912,181356,56388,185928,54864,188976v,4572,-1524,9144,-1524,13716c53340,213361,59436,219456,71628,220980r,10668l,231648,,220980v3048,-1524,7620,-3048,10668,-4571c13716,213361,16764,210312,19812,205741v1524,-4573,4572,-10668,7620,-18289l97536,xe" filled="f" strokecolor="#0f6fc6" strokeweight=".72pt">
                  <v:path arrowok="t" textboxrect="0,0,222504,231648"/>
                </v:shape>
                <v:shape id="Shape 4652" o:spid="_x0000_s1355" style="position:absolute;left:20863;top:10969;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" path="m,l88392,r,10668c83820,12192,80772,13716,79248,15239v-3048,1524,-4572,3049,-6096,4572c73152,21336,71628,24384,71628,27432v,3048,-1524,9143,-1524,15240l70104,187452v,4572,1524,7620,1524,10668c71628,202692,71628,204216,73152,207263v,1525,1524,3048,1524,4573c76200,213359,77724,214884,80772,216408v1524,1524,4572,1524,7620,3048l88392,230124,,230124,,219456v4572,-1524,7620,-3048,10668,-4572c12192,213359,13716,211836,15240,210311v1524,-3048,3048,-6095,3048,-9143c18288,198120,18288,193548,18288,187452r,-144780c18288,36575,18288,32003,18288,28956v,-3048,-1524,-6097,-3048,-9145c15240,18288,12192,15239,10668,15239,7620,13716,4572,12192,,10668l,xe" filled="f" strokecolor="#0f6fc6" strokeweight=".72pt">
                  <v:path arrowok="t" textboxrect="0,0,88392,230124"/>
                </v:shape>
                <v:shape id="Shape 4653" o:spid="_x0000_s1356" style="position:absolute;left:22021;top:10969;width:2164;height:2316;visibility:visible;mso-wrap-style:square;v-text-anchor:top" coordsize="2164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" path="m,l92964,r,10668c86868,12192,82296,13716,79248,15239v-1524,3049,-3048,6097,-3048,12193c76200,30480,76200,33527,76200,38100v1524,3048,3048,9144,4572,16763l114300,175259,155448,54863v1524,-4571,3048,-9143,4572,-13715c161544,38100,161544,33527,161544,28956v,-6097,-1524,-10668,-4572,-13717c153924,13716,149352,10668,143256,10668l143256,r73152,l216408,10668v-4572,1524,-7620,3048,-10668,4571c202692,16763,199644,19811,198120,24384v-3048,3048,-6096,9143,-9144,18288l118872,231648r-39624,l22860,42672c21336,33527,19812,27432,16764,24384,15240,21336,13716,18288,10668,15239,7620,13716,4572,12192,,10668l,xe" filled="f" strokecolor="#0f6fc6" strokeweight=".72pt">
                  <v:path arrowok="t" textboxrect="0,0,216408,231648"/>
                </v:shape>
                <v:shape id="Shape 4654" o:spid="_x0000_s1357" style="position:absolute;left:25313;top:12767;width:442;height:503;visibility:visible;mso-wrap-style:square;v-text-anchor:top" coordsize="44196,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" path="m,l44196,r,50292l,50292,,xe" filled="f" strokecolor="#0f6fc6" strokeweight=".72pt">
                  <v:path arrowok="t" textboxrect="0,0,44196,50292"/>
                </v:shape>
                <v:shape id="Shape 4655" o:spid="_x0000_s1358" style="position:absolute;left:25313;top:11700;width:442;height:503;visibility:visible;mso-wrap-style:square;v-text-anchor:top" coordsize="44196,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" path="m,l44196,r,50292l,50292,,xe" filled="f" strokecolor="#0f6fc6" strokeweight=".72pt">
                  <v:path arrowok="t" textboxrect="0,0,44196,50292"/>
                </v:shape>
                <v:shape id="Shape 4656" o:spid="_x0000_s1359" style="position:absolute;left:50093;top:11167;width:625;height:945;visibility:visible;mso-wrap-style:square;v-text-anchor:top" coordsize="62484,944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" path="m19812,c9144,,3048,,,l,94489r16764,c25908,94489,33528,92964,39624,89916v6096,-1524,10668,-6096,13716,-9143c56388,76200,59436,70105,60960,65532v,-6095,1524,-12191,1524,-19812c62484,30480,59436,18289,51816,10668,44196,3048,33528,,19812,xe" filled="f" strokecolor="#0f6fc6" strokeweight=".72pt">
                  <v:path arrowok="t" textboxrect="0,0,62484,94489"/>
                </v:shape>
                <v:shape id="Shape 4657" o:spid="_x0000_s1360" style="position:absolute;left:41925;top:11136;width:945;height:1966;visibility:visible;mso-wrap-style:square;v-text-anchor:top" coordsize="94488,196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" path="m47244,c30480,,18288,7620,10668,22860,3048,39624,,62485,,96012v,33528,3048,59436,12192,76200c19812,187453,32004,196596,48768,196596v7620,,15240,-3048,21336,-7620c76200,184404,80772,178309,83820,170688v4572,-9144,6096,-18288,7620,-30479c92964,128016,94488,115824,94488,102109v,-33529,-4572,-59436,-12192,-76201c74676,9144,62484,,47244,xe" filled="f" strokecolor="#0f6fc6" strokeweight=".72pt">
                  <v:path arrowok="t" textboxrect="0,0,94488,196596"/>
                </v:shape>
                <v:shape id="Shape 4658" o:spid="_x0000_s1361" style="position:absolute;left:51739;top:10969;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" path="m,l167639,r,53339l144780,53339c140208,42672,137159,35052,134112,32003v-1524,-4571,-4573,-7619,-9144,-9144c121920,21336,115824,19811,106680,19811r-36577,l70103,100584r22861,c97536,100584,100584,100584,103632,99059v3048,-1523,6095,-4571,7620,-7620c112775,88392,114300,83820,115824,76200r19812,l135636,144780r-19812,c114300,138684,112775,132588,111252,129539v-1525,-3047,-4572,-6095,-7620,-7619c102108,120395,97536,120395,92964,120395r-22861,l70103,210311r36577,c111252,210311,114300,210311,117348,210311v1524,-1523,4572,-1523,6096,-3048c126492,205739,128016,204216,129539,202692v3049,-3048,4573,-4572,6097,-7620c137159,192024,138684,188975,140208,185927v1524,-4571,3048,-10668,6095,-16764l169164,169163r-3048,60961l,230124,,219456v4572,-1524,7620,-3048,9144,-4572c12192,213359,13716,211836,15239,210311v1525,-3048,1525,-6095,1525,-9143c18288,198120,18288,193548,18288,187452r,-144780c18288,36575,18288,32003,16764,28956v,-3048,,-6097,-1525,-9145c13716,18288,12192,16763,9144,15239,7620,13716,4572,12192,,10668l,xe" filled="f" strokecolor="#0f6fc6" strokeweight=".72pt">
                  <v:path arrowok="t" textboxrect="0,0,169164,230124"/>
                </v:shape>
                <v:shape id="Shape 4659" o:spid="_x0000_s1362" style="position:absolute;left:49392;top:10969;width:2134;height:2301;visibility:visible;mso-wrap-style:square;v-text-anchor:top" coordsize="213361,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" path="m,l99061,v12191,,24383,,33527,3048c141732,4572,149352,7620,156972,10668v6096,3048,10668,7620,15240,12191c175261,27432,178309,33527,181356,39624v1524,6096,3048,13715,3048,22860c184404,73152,182880,82295,178309,89916v-3048,7620,-9145,15240,-15241,19811c155448,115824,147828,120395,135636,124968r,1524c144780,129539,150876,134111,156972,140208v6096,6095,10668,13716,15240,22860l182880,185927v4572,10668,9144,18289,13717,24384c201168,214884,207264,217932,213361,219456r,10668l147828,230124v-6096,-9144,-13716,-22861,-21336,-39624l112776,161544v-4572,-9144,-7620,-15241,-10667,-18288c100584,138684,97536,137159,94488,135636v-3048,-1525,-7620,-1525,-13716,-1525l70104,134111r,53341c70104,196595,71628,202692,71628,205739v1524,3049,3048,6097,4572,7620c77724,214884,82297,217932,88392,219456r,10668l,230124,,219456v4572,-1524,7620,-3048,10668,-4572c12192,213359,13716,211836,15240,210311v1524,-3048,1524,-6095,3048,-9143c18288,198120,18288,193548,18288,187452r,-144780c18288,36575,18288,32003,18288,28956,16764,25908,16764,22859,15240,19811,13716,18288,12192,16763,10668,15239,7620,13716,4572,12192,,10668l,xe" filled="f" strokecolor="#0f6fc6" strokeweight=".72pt">
                  <v:path arrowok="t" textboxrect="0,0,213361,230124"/>
                </v:shape>
                <v:shape id="Shape 4660" o:spid="_x0000_s1363" style="position:absolute;left:47000;top:10969;width:2164;height:2316;visibility:visible;mso-wrap-style:square;v-text-anchor:top" coordsize="2164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" path="m,l92964,r,10668c86868,12192,82296,13716,80772,15239v-3048,3049,-4572,6097,-4572,12193c76200,30480,76200,33527,76200,38100v1524,3048,3048,9144,4572,16763l114300,175259,155448,54863v3048,-4571,3048,-9143,4572,-13715c161544,38100,161544,33527,161544,28956v,-6097,-1524,-10668,-4572,-13717c153924,13716,149352,10668,144780,10668l144780,r71628,l216408,10668v-4572,1524,-7620,3048,-10669,4571c202692,16763,199644,19811,198120,24384v-3048,3048,-6096,9143,-9144,18288l118872,231648r-39624,l24384,42672c21336,33527,19812,27432,18288,24384,15239,21336,13716,18288,10668,15239,7620,13716,4572,12192,,10668l,xe" filled="f" strokecolor="#0f6fc6" strokeweight=".72pt">
                  <v:path arrowok="t" textboxrect="0,0,216408,231648"/>
                </v:shape>
                <v:shape id="Shape 4661" o:spid="_x0000_s1364" style="position:absolute;left:44683;top:10969;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" path="m,l88392,r,10668c83820,12192,80772,13716,79248,15239v-3048,1524,-4572,3049,-6096,4572c73152,21336,71628,24384,71628,27432v,3048,-1524,9143,-1524,15240l70104,153924v,9144,1524,16764,3048,24384c73152,185927,76200,192024,79248,196595v3048,6097,6096,9144,12192,12193c96012,211836,103632,213359,111252,213359v12192,,19812,-3048,25908,-7620c143256,201168,146304,195072,149352,187452v1524,-9144,3048,-21336,3048,-38100l152400,42672v,-9145,,-15240,-1524,-18288c150876,21336,149352,18288,146304,16763v-1524,-3047,-6096,-4571,-12192,-6095l134112,r74676,l208788,10668v-4572,1524,-7620,3048,-9144,4571c196596,15239,195072,18288,193548,19811v-1524,3048,-1524,6097,-1524,9145c190500,32003,190500,36575,190500,42672r,105155c190500,161544,190500,173736,187452,182880v-1524,9144,-6096,16764,-10668,22859c172212,213359,166116,217932,160020,222503v-7620,3049,-15240,6097,-24384,7621c126492,231648,117348,233172,106680,233172v-16764,,-30480,-1524,-41148,-4572c54864,224027,45720,219456,38100,213359,32004,205739,27432,198120,22860,188975,19812,178308,18288,166116,18288,150875r,-108203c18288,36575,18288,32003,18288,28956v,-3048,-1524,-6097,-3048,-9145c15240,18288,12192,16763,10668,15239,7620,13716,4572,12192,,10668l,xe" filled="f" strokecolor="#0f6fc6" strokeweight=".72pt">
                  <v:path arrowok="t" textboxrect="0,0,208788,233172"/>
                </v:shape>
                <v:shape id="Shape 4662" o:spid="_x0000_s1365" style="position:absolute;left:38130;top:10969;width:2042;height:2301;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" path="m,l68580,r59436,103632c131064,109727,137160,118872,143256,129539v4572,12193,10668,22861,15240,32005l161544,161544v-1524,-27433,-3048,-56388,-3048,-88392l158496,42672v,-7620,,-13716,,-16764c158496,22859,156972,19811,155448,18288v-1524,-1525,-3048,-3049,-4572,-3049c149352,13716,146304,12192,141732,10668l141732,r62484,l204216,10668v-3048,1524,-7619,3048,-9144,4571c193548,15239,192024,16763,190500,18288v-1524,1523,-1524,4571,-3048,7620c187452,30480,187452,35052,187452,42672r,187452l143256,230124,68580,99059c57912,80772,50292,67056,45720,56388r-1524,c44196,80772,45720,106680,45720,134111r,53341c45720,196595,45720,202692,47244,205739v,3049,1524,6097,4572,7620c53340,216408,57912,217932,64008,219456r,10668l,230124,,219456v4572,-1524,7620,-3048,9144,-4572c12192,213359,13716,211836,15240,210311v1524,-3048,1524,-6095,1524,-9143c18288,198120,18288,193548,18288,187452r,-144780c18288,33527,18288,27432,16764,24384v,-3048,-1524,-6096,-4572,-7621c10668,13716,6096,12192,,10668l,xe" filled="f" strokecolor="#0f6fc6" strokeweight=".72pt">
                  <v:path arrowok="t" textboxrect="0,0,204216,230124"/>
                </v:shape>
                <v:shape id="Shape 4663" o:spid="_x0000_s1366" style="position:absolute;left:36073;top:10969;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" path="m,l167640,r,53339l144780,53339c140208,42672,137160,35052,134112,32003v-1524,-4571,-4572,-7619,-9144,-9144c121920,21336,115824,19811,106680,19811r-36576,l70104,100584r22860,c97536,100584,102108,100584,103632,99059v3048,-1523,6096,-4571,7620,-7620c112776,88392,114300,83820,115824,76200r19812,l135636,144780r-19812,c114300,138684,112776,132588,111252,129539v-1524,-3047,-4572,-6095,-6096,-7619c102108,120395,97536,120395,92964,120395r-22860,l70104,210311r36576,c111252,210311,114300,210311,117348,210311v1524,-1523,4572,-1523,6096,-3048c126492,205739,128016,204216,131064,202692v1524,-3048,3048,-4572,4572,-7620c137160,192024,138684,188975,140208,185927v1524,-4571,3048,-10668,6096,-16764l169164,169163r-3048,60961l,230124,,219456v4572,-1524,7620,-3048,9144,-4572c12192,213359,13716,211836,15240,210311v1524,-3048,1524,-6095,1524,-9143c18288,198120,18288,193548,18288,187452r,-144780c18288,36575,18288,32003,18288,28956,16764,25908,16764,22859,15240,19811,13716,18288,12192,16763,10668,15239,7620,13716,4572,12192,,10668l,xe" filled="f" strokecolor="#0f6fc6" strokeweight=".72pt">
                  <v:path arrowok="t" textboxrect="0,0,169164,230124"/>
                </v:shape>
                <v:shape id="Shape 4664" o:spid="_x0000_s1367" style="position:absolute;left:33162;top:10969;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" path="m,l167640,r,53339l144780,53339c140208,42672,137160,35052,135636,32003v-3048,-4571,-6096,-7619,-9144,-9144c121920,21336,115824,19811,108204,19811r-38100,l70104,100584r22860,c97536,100584,102108,100584,105156,99059v1524,-1523,4572,-4571,6096,-7620c112776,88392,115824,83820,117348,76200r18288,l135636,144780r-18288,c115824,138684,114300,132588,111252,129539v-1524,-3047,-3048,-6095,-6096,-7619c102108,120395,97536,120395,92964,120395r-22860,l70104,210311r36576,c111252,210311,114300,210311,117348,210311v3048,-1523,4572,-1523,7620,-3048c126492,205739,128016,204216,131064,202692v1524,-3048,3048,-4572,4572,-7620c137160,192024,138684,188975,140208,185927v1524,-4571,4572,-10668,6096,-16764l169164,169163r-3048,60961l,230124,,219456v4572,-1524,7620,-3048,10668,-4572c12192,213359,13716,211836,15240,210311v1524,-3048,1524,-6095,3048,-9143c18288,198120,18288,193548,18288,187452r,-144780c18288,36575,18288,32003,18288,28956v,-3048,-1524,-6097,-3048,-9145c15240,18288,12192,16763,10668,15239,7620,13716,4572,12192,,10668l,xe" filled="f" strokecolor="#0f6fc6" strokeweight=".72pt">
                  <v:path arrowok="t" textboxrect="0,0,169164,230124"/>
                </v:shape>
                <v:shape id="Shape 4665" o:spid="_x0000_s1368" style="position:absolute;left:30068;top:10969;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" path="m,l88392,r,10668c83820,12192,80772,13716,77724,15239v-1524,1524,-3048,3049,-4572,4572c71628,21336,71628,24384,70104,27432v,3048,,9143,,15240l70104,187452v,4572,,7620,,10668c70104,202692,71628,204216,71628,207263v,1525,1524,3048,3048,4573c76200,213359,77724,214884,79248,216408v3048,1524,6096,1524,9144,3048l88392,230124,,230124,,219456v3048,-1524,7620,-3048,9144,-4572c12192,213359,13716,211836,15240,210311v1524,-3048,1524,-6095,1524,-9143c16764,198120,18288,193548,18288,187452r,-144780c18288,36575,18288,32003,16764,28956v,-3048,,-6097,-1524,-9145c13716,18288,12192,15239,9144,15239,7620,13716,4572,12192,,10668l,xe" filled="f" strokecolor="#0f6fc6" strokeweight=".72pt">
                  <v:path arrowok="t" textboxrect="0,0,88392,230124"/>
                </v:shape>
                <v:shape id="Shape 4666" o:spid="_x0000_s1369" style="position:absolute;left:27066;top:10969;width:2606;height:2301;visibility:visible;mso-wrap-style:square;v-text-anchor:top" coordsize="26060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" path="m,l83820,r47244,138684l181356,r79248,l260604,10668v-6096,1524,-10668,3048,-12192,6095c245364,18288,243840,21336,243840,24384v-1524,3048,-1524,9143,-1524,18288l242316,187452v,7620,,12192,1524,16764c243840,208788,245364,211836,246888,213359v3048,1525,6096,4573,13716,6097l260604,230124r-86868,l173736,219456v4572,-1524,7620,-3048,10668,-4572c185928,214884,187452,213359,188976,211836v,-1525,1524,-4573,1524,-7620c190500,201168,192024,195072,192024,187452r,-82296c192024,96011,192024,85344,192024,73152v,-12193,,-21336,1524,-27432l188976,45720v-1524,4572,-3048,9143,-4572,13716c182880,64008,181356,71627,176784,82295l131064,204216r-28956,l53340,67056c51816,59436,48768,51816,47244,44195r-3048,c44196,62484,45720,85344,45720,109727r,77725c45720,196595,45720,202692,45720,205739v1524,3049,3048,6097,6096,7620c53340,216408,57912,217932,64008,219456r,10668l,230124,,219456v4572,-1524,7620,-3048,9144,-4572c12192,213359,13716,211836,15240,210311v1524,-3048,1524,-6095,1524,-9143c18288,198120,18288,193548,18288,187452r,-144780c18288,33527,16764,27432,16764,24384,15240,21336,15240,18288,12192,16763,10668,15239,6096,12192,,10668l,xe" filled="f" strokecolor="#0f6fc6" strokeweight=".72pt">
                  <v:path arrowok="t" textboxrect="0,0,260604,230124"/>
                </v:shape>
                <v:shape id="Shape 4667" o:spid="_x0000_s1370" style="position:absolute;left:41391;top:10938;width:2957;height:2362;visibility:visible;mso-wrap-style:square;v-text-anchor:top" coordsize="29565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" path="m102109,v12191,,22859,1524,32003,6096c143256,9144,150876,15240,158497,22859r1523,l160020,3048r134112,l294132,56388r-22860,c268224,45720,265176,38100,262128,35052v-3048,-4572,-6096,-7620,-9144,-9144c248412,24384,242316,22859,234697,22859r-36577,l198120,103632r21336,c224028,103632,228600,103632,231648,102108v3049,-1524,4572,-4572,6096,-7620c240792,91440,242316,86868,243840,79248r18288,l262128,147828r-18288,c242316,141732,240792,135636,239268,132588v-3048,-3048,-4571,-6096,-7620,-7620c228600,123444,225552,123444,219456,123444r-21336,l198120,213359r36577,c237744,213359,240792,213359,243840,213359v3048,-1523,6096,-1523,7621,-3047c252984,208788,256032,207264,257556,205740v1524,-3048,3048,-4572,4572,-7620c263652,195072,265176,192024,268224,188976v1524,-4572,3048,-10668,4573,-16764l295656,172212r-3047,60960l160020,233172r,-22860l158497,210312v-7621,9144,-16765,15240,-27433,19812c120397,233172,109728,236220,97536,236220v-22860,,-41148,-4572,-54864,-13716c27432,213359,16764,201168,10668,184404,3048,166116,,144780,,120396,,94488,3048,73152,10668,54864,18288,36576,30480,22859,45720,13716,60961,4572,80772,,102109,xe" filled="f" strokecolor="#0f6fc6" strokeweight=".72pt">
                  <v:path arrowok="t" textboxrect="0,0,295656,236220"/>
                </v:shape>
                <v:shape id="Shape 4668" o:spid="_x0000_s1371" style="position:absolute;left:31302;top:10938;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" path="m88392,v10668,,19812,,28956,1524c126492,3048,137160,4572,149352,7620r,48768l126492,56388v-3048,-9144,-6096,-16764,-9144,-21336c114300,30480,109728,25908,105156,22859,100584,21336,94488,19812,86868,19812v-6096,,-12192,1524,-18288,3047c64008,25908,60960,28956,57912,33528v-3048,4572,-4572,9144,-4572,15240c53340,56388,54864,60959,56388,67056v3048,4572,7620,9144,13716,13716c74676,85344,83820,89916,96012,96012v13716,7620,24384,13716,32004,21336c135636,123444,141732,131064,146304,140208v3048,7620,4572,16764,4572,27432c150876,181356,147828,193548,141732,204216v-6096,10668,-15240,18288,-27432,22860c102108,233172,86868,236220,71628,236220v-12192,,-24384,-1524,-36576,-1524c22860,233172,10668,230124,,228600l,176784r22860,c25908,188976,30480,199644,38100,205740v6096,7619,15240,10668,28956,10668c73152,216408,79248,214884,83820,213359v6096,-3047,10668,-6095,13716,-12191c100584,196596,102108,190500,102108,182880v,-6096,-1524,-12192,-4572,-18288c96012,160020,91440,155448,85344,150876,79248,146304,71628,140208,60960,135636,53340,131064,44196,126492,38100,121920,30480,117348,24384,112776,19812,106680,15240,100584,10668,94488,7620,88392,4572,80772,3048,73152,3048,65532v,-13716,4572,-25908,10668,-36576c21336,19812,30480,12192,44196,7620,56388,3048,71628,,88392,xe" filled="f" strokecolor="#0f6fc6" strokeweight=".72pt">
                  <v:path arrowok="t" textboxrect="0,0,150876,236220"/>
                </v:shape>
                <v:rect id="Rectangle 4669" o:spid="_x0000_s1372" style="position:absolute;left:30541;top:15686;width:725;height:3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" filled="f" stroked="f">
                  <v:textbox inset="0,0,0,0">
                    <w:txbxContent>
                      <w:p w14:paraId="32972D30" w14:textId="77777777" w:rsidR="00E237F6" w:rsidRDefault="00E237F6" w:rsidP="00E237F6">
                        <w:r>
                          <w:rPr>
                            <w:sz w:val="39"/>
                          </w:rPr>
                          <w:t xml:space="preserve"> </w:t>
                        </w:r>
                      </w:p>
                    </w:txbxContent>
                  </v:textbox>
                </v:rect>
                <w10:anchorlock/>
              </v:group>
            </w:pict>
          </mc:Fallback>
        </mc:AlternateContent>
      </w:r>
    </w:p>
    <w:p w14:paraId="411AF6DE" w14:textId="74B94AE8" w:rsidR="00E237F6" w:rsidRPr="00E237F6" w:rsidRDefault="00E237F6" w:rsidP="00E237F6">
      <w:pPr>
        <w:ind w:firstLine="708"/>
      </w:pPr>
    </w:p>
    <w:sectPr w:rsidR="00E237F6" w:rsidRPr="00E237F6">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5343EA" w14:textId="77777777" w:rsidR="000D0858" w:rsidRDefault="000D0858" w:rsidP="004D67BE">
      <w:pPr>
        <w:spacing w:after="0" w:line="240" w:lineRule="auto"/>
      </w:pPr>
      <w:r>
        <w:separator/>
      </w:r>
    </w:p>
  </w:endnote>
  <w:endnote w:type="continuationSeparator" w:id="0">
    <w:p w14:paraId="103757EC" w14:textId="77777777" w:rsidR="000D0858" w:rsidRDefault="000D0858" w:rsidP="004D67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Black">
    <w:panose1 w:val="020B0A04020102020204"/>
    <w:charset w:val="00"/>
    <w:family w:val="swiss"/>
    <w:pitch w:val="variable"/>
    <w:sig w:usb0="A00002AF" w:usb1="400078FB" w:usb2="00000000" w:usb3="00000000" w:csb0="0000009F" w:csb1="00000000"/>
  </w:font>
  <w:font w:name="Helvetica">
    <w:panose1 w:val="020B0604020202020204"/>
    <w:charset w:val="00"/>
    <w:family w:val="swiss"/>
    <w:pitch w:val="variable"/>
    <w:sig w:usb0="E0002EFF" w:usb1="C000785B" w:usb2="00000009" w:usb3="00000000" w:csb0="000001FF" w:csb1="00000000"/>
  </w:font>
  <w:font w:name="IntelClear-Light">
    <w:panose1 w:val="00000000000000000000"/>
    <w:charset w:val="00"/>
    <w:family w:val="auto"/>
    <w:notTrueType/>
    <w:pitch w:val="default"/>
    <w:sig w:usb0="00000003" w:usb1="00000000" w:usb2="00000000" w:usb3="00000000" w:csb0="00000001" w:csb1="00000000"/>
  </w:font>
  <w:font w:name="IntelClear-Bold">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7DDA35" w14:textId="77777777" w:rsidR="000D0858" w:rsidRDefault="000D0858" w:rsidP="004D67BE">
      <w:pPr>
        <w:spacing w:after="0" w:line="240" w:lineRule="auto"/>
      </w:pPr>
      <w:r>
        <w:separator/>
      </w:r>
    </w:p>
  </w:footnote>
  <w:footnote w:type="continuationSeparator" w:id="0">
    <w:p w14:paraId="72E12F1F" w14:textId="77777777" w:rsidR="000D0858" w:rsidRDefault="000D0858" w:rsidP="004D67B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2084E"/>
    <w:multiLevelType w:val="hybridMultilevel"/>
    <w:tmpl w:val="BBBEDD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EA638C9"/>
    <w:multiLevelType w:val="hybridMultilevel"/>
    <w:tmpl w:val="8B62C22E"/>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14536981"/>
    <w:multiLevelType w:val="hybridMultilevel"/>
    <w:tmpl w:val="B3E01BA6"/>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4E834EA"/>
    <w:multiLevelType w:val="hybridMultilevel"/>
    <w:tmpl w:val="7AF0C1A2"/>
    <w:lvl w:ilvl="0" w:tplc="F0B886D6">
      <w:numFmt w:val="bullet"/>
      <w:lvlText w:val="-"/>
      <w:lvlJc w:val="left"/>
      <w:pPr>
        <w:ind w:left="720" w:hanging="360"/>
      </w:pPr>
      <w:rPr>
        <w:rFonts w:ascii="Arial" w:eastAsiaTheme="minorHAns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2FCD7608"/>
    <w:multiLevelType w:val="hybridMultilevel"/>
    <w:tmpl w:val="7FD0E326"/>
    <w:lvl w:ilvl="0" w:tplc="F0B886D6">
      <w:numFmt w:val="bullet"/>
      <w:lvlText w:val="-"/>
      <w:lvlJc w:val="left"/>
      <w:pPr>
        <w:ind w:left="2070" w:hanging="360"/>
      </w:pPr>
      <w:rPr>
        <w:rFonts w:ascii="Arial" w:eastAsiaTheme="minorHAnsi" w:hAnsi="Arial" w:cs="Arial" w:hint="default"/>
      </w:rPr>
    </w:lvl>
    <w:lvl w:ilvl="1" w:tplc="040C0003" w:tentative="1">
      <w:start w:val="1"/>
      <w:numFmt w:val="bullet"/>
      <w:lvlText w:val="o"/>
      <w:lvlJc w:val="left"/>
      <w:pPr>
        <w:ind w:left="2790" w:hanging="360"/>
      </w:pPr>
      <w:rPr>
        <w:rFonts w:ascii="Courier New" w:hAnsi="Courier New" w:cs="Courier New" w:hint="default"/>
      </w:rPr>
    </w:lvl>
    <w:lvl w:ilvl="2" w:tplc="040C0005" w:tentative="1">
      <w:start w:val="1"/>
      <w:numFmt w:val="bullet"/>
      <w:lvlText w:val=""/>
      <w:lvlJc w:val="left"/>
      <w:pPr>
        <w:ind w:left="3510" w:hanging="360"/>
      </w:pPr>
      <w:rPr>
        <w:rFonts w:ascii="Wingdings" w:hAnsi="Wingdings" w:hint="default"/>
      </w:rPr>
    </w:lvl>
    <w:lvl w:ilvl="3" w:tplc="040C0001" w:tentative="1">
      <w:start w:val="1"/>
      <w:numFmt w:val="bullet"/>
      <w:lvlText w:val=""/>
      <w:lvlJc w:val="left"/>
      <w:pPr>
        <w:ind w:left="4230" w:hanging="360"/>
      </w:pPr>
      <w:rPr>
        <w:rFonts w:ascii="Symbol" w:hAnsi="Symbol" w:hint="default"/>
      </w:rPr>
    </w:lvl>
    <w:lvl w:ilvl="4" w:tplc="040C0003" w:tentative="1">
      <w:start w:val="1"/>
      <w:numFmt w:val="bullet"/>
      <w:lvlText w:val="o"/>
      <w:lvlJc w:val="left"/>
      <w:pPr>
        <w:ind w:left="4950" w:hanging="360"/>
      </w:pPr>
      <w:rPr>
        <w:rFonts w:ascii="Courier New" w:hAnsi="Courier New" w:cs="Courier New" w:hint="default"/>
      </w:rPr>
    </w:lvl>
    <w:lvl w:ilvl="5" w:tplc="040C0005" w:tentative="1">
      <w:start w:val="1"/>
      <w:numFmt w:val="bullet"/>
      <w:lvlText w:val=""/>
      <w:lvlJc w:val="left"/>
      <w:pPr>
        <w:ind w:left="5670" w:hanging="360"/>
      </w:pPr>
      <w:rPr>
        <w:rFonts w:ascii="Wingdings" w:hAnsi="Wingdings" w:hint="default"/>
      </w:rPr>
    </w:lvl>
    <w:lvl w:ilvl="6" w:tplc="040C0001" w:tentative="1">
      <w:start w:val="1"/>
      <w:numFmt w:val="bullet"/>
      <w:lvlText w:val=""/>
      <w:lvlJc w:val="left"/>
      <w:pPr>
        <w:ind w:left="6390" w:hanging="360"/>
      </w:pPr>
      <w:rPr>
        <w:rFonts w:ascii="Symbol" w:hAnsi="Symbol" w:hint="default"/>
      </w:rPr>
    </w:lvl>
    <w:lvl w:ilvl="7" w:tplc="040C0003" w:tentative="1">
      <w:start w:val="1"/>
      <w:numFmt w:val="bullet"/>
      <w:lvlText w:val="o"/>
      <w:lvlJc w:val="left"/>
      <w:pPr>
        <w:ind w:left="7110" w:hanging="360"/>
      </w:pPr>
      <w:rPr>
        <w:rFonts w:ascii="Courier New" w:hAnsi="Courier New" w:cs="Courier New" w:hint="default"/>
      </w:rPr>
    </w:lvl>
    <w:lvl w:ilvl="8" w:tplc="040C0005" w:tentative="1">
      <w:start w:val="1"/>
      <w:numFmt w:val="bullet"/>
      <w:lvlText w:val=""/>
      <w:lvlJc w:val="left"/>
      <w:pPr>
        <w:ind w:left="7830" w:hanging="360"/>
      </w:pPr>
      <w:rPr>
        <w:rFonts w:ascii="Wingdings" w:hAnsi="Wingdings" w:hint="default"/>
      </w:rPr>
    </w:lvl>
  </w:abstractNum>
  <w:abstractNum w:abstractNumId="5" w15:restartNumberingAfterBreak="0">
    <w:nsid w:val="310C6892"/>
    <w:multiLevelType w:val="hybridMultilevel"/>
    <w:tmpl w:val="7186AE28"/>
    <w:lvl w:ilvl="0" w:tplc="F0B886D6">
      <w:numFmt w:val="bullet"/>
      <w:lvlText w:val="-"/>
      <w:lvlJc w:val="left"/>
      <w:pPr>
        <w:ind w:left="990" w:hanging="360"/>
      </w:pPr>
      <w:rPr>
        <w:rFonts w:ascii="Arial" w:eastAsiaTheme="minorHAnsi" w:hAnsi="Arial" w:cs="Arial" w:hint="default"/>
      </w:rPr>
    </w:lvl>
    <w:lvl w:ilvl="1" w:tplc="040C0003" w:tentative="1">
      <w:start w:val="1"/>
      <w:numFmt w:val="bullet"/>
      <w:lvlText w:val="o"/>
      <w:lvlJc w:val="left"/>
      <w:pPr>
        <w:ind w:left="1710" w:hanging="360"/>
      </w:pPr>
      <w:rPr>
        <w:rFonts w:ascii="Courier New" w:hAnsi="Courier New" w:cs="Courier New" w:hint="default"/>
      </w:rPr>
    </w:lvl>
    <w:lvl w:ilvl="2" w:tplc="040C0005" w:tentative="1">
      <w:start w:val="1"/>
      <w:numFmt w:val="bullet"/>
      <w:lvlText w:val=""/>
      <w:lvlJc w:val="left"/>
      <w:pPr>
        <w:ind w:left="2430" w:hanging="360"/>
      </w:pPr>
      <w:rPr>
        <w:rFonts w:ascii="Wingdings" w:hAnsi="Wingdings" w:hint="default"/>
      </w:rPr>
    </w:lvl>
    <w:lvl w:ilvl="3" w:tplc="040C0001" w:tentative="1">
      <w:start w:val="1"/>
      <w:numFmt w:val="bullet"/>
      <w:lvlText w:val=""/>
      <w:lvlJc w:val="left"/>
      <w:pPr>
        <w:ind w:left="3150" w:hanging="360"/>
      </w:pPr>
      <w:rPr>
        <w:rFonts w:ascii="Symbol" w:hAnsi="Symbol" w:hint="default"/>
      </w:rPr>
    </w:lvl>
    <w:lvl w:ilvl="4" w:tplc="040C0003" w:tentative="1">
      <w:start w:val="1"/>
      <w:numFmt w:val="bullet"/>
      <w:lvlText w:val="o"/>
      <w:lvlJc w:val="left"/>
      <w:pPr>
        <w:ind w:left="3870" w:hanging="360"/>
      </w:pPr>
      <w:rPr>
        <w:rFonts w:ascii="Courier New" w:hAnsi="Courier New" w:cs="Courier New" w:hint="default"/>
      </w:rPr>
    </w:lvl>
    <w:lvl w:ilvl="5" w:tplc="040C0005" w:tentative="1">
      <w:start w:val="1"/>
      <w:numFmt w:val="bullet"/>
      <w:lvlText w:val=""/>
      <w:lvlJc w:val="left"/>
      <w:pPr>
        <w:ind w:left="4590" w:hanging="360"/>
      </w:pPr>
      <w:rPr>
        <w:rFonts w:ascii="Wingdings" w:hAnsi="Wingdings" w:hint="default"/>
      </w:rPr>
    </w:lvl>
    <w:lvl w:ilvl="6" w:tplc="040C0001" w:tentative="1">
      <w:start w:val="1"/>
      <w:numFmt w:val="bullet"/>
      <w:lvlText w:val=""/>
      <w:lvlJc w:val="left"/>
      <w:pPr>
        <w:ind w:left="5310" w:hanging="360"/>
      </w:pPr>
      <w:rPr>
        <w:rFonts w:ascii="Symbol" w:hAnsi="Symbol" w:hint="default"/>
      </w:rPr>
    </w:lvl>
    <w:lvl w:ilvl="7" w:tplc="040C0003" w:tentative="1">
      <w:start w:val="1"/>
      <w:numFmt w:val="bullet"/>
      <w:lvlText w:val="o"/>
      <w:lvlJc w:val="left"/>
      <w:pPr>
        <w:ind w:left="6030" w:hanging="360"/>
      </w:pPr>
      <w:rPr>
        <w:rFonts w:ascii="Courier New" w:hAnsi="Courier New" w:cs="Courier New" w:hint="default"/>
      </w:rPr>
    </w:lvl>
    <w:lvl w:ilvl="8" w:tplc="040C0005" w:tentative="1">
      <w:start w:val="1"/>
      <w:numFmt w:val="bullet"/>
      <w:lvlText w:val=""/>
      <w:lvlJc w:val="left"/>
      <w:pPr>
        <w:ind w:left="6750" w:hanging="360"/>
      </w:pPr>
      <w:rPr>
        <w:rFonts w:ascii="Wingdings" w:hAnsi="Wingdings" w:hint="default"/>
      </w:rPr>
    </w:lvl>
  </w:abstractNum>
  <w:abstractNum w:abstractNumId="6" w15:restartNumberingAfterBreak="0">
    <w:nsid w:val="38444FEB"/>
    <w:multiLevelType w:val="hybridMultilevel"/>
    <w:tmpl w:val="6E1A438E"/>
    <w:lvl w:ilvl="0" w:tplc="040C0017">
      <w:start w:val="1"/>
      <w:numFmt w:val="lowerLetter"/>
      <w:lvlText w:val="%1)"/>
      <w:lvlJc w:val="left"/>
      <w:pPr>
        <w:ind w:left="1440" w:hanging="360"/>
      </w:p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7" w15:restartNumberingAfterBreak="0">
    <w:nsid w:val="385E2B54"/>
    <w:multiLevelType w:val="hybridMultilevel"/>
    <w:tmpl w:val="9970F9EA"/>
    <w:lvl w:ilvl="0" w:tplc="F460D130">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420207FB"/>
    <w:multiLevelType w:val="hybridMultilevel"/>
    <w:tmpl w:val="73781E76"/>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15:restartNumberingAfterBreak="0">
    <w:nsid w:val="438B6221"/>
    <w:multiLevelType w:val="hybridMultilevel"/>
    <w:tmpl w:val="DBDE7D26"/>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43C51547"/>
    <w:multiLevelType w:val="hybridMultilevel"/>
    <w:tmpl w:val="11F2EC6E"/>
    <w:lvl w:ilvl="0" w:tplc="FD265AE6">
      <w:start w:val="1"/>
      <w:numFmt w:val="upperRoman"/>
      <w:lvlText w:val="%1.1"/>
      <w:lvlJc w:val="righ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47333E23"/>
    <w:multiLevelType w:val="hybridMultilevel"/>
    <w:tmpl w:val="F0C205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77E698C"/>
    <w:multiLevelType w:val="hybridMultilevel"/>
    <w:tmpl w:val="D0F6FD3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480654D6"/>
    <w:multiLevelType w:val="hybridMultilevel"/>
    <w:tmpl w:val="A1141950"/>
    <w:lvl w:ilvl="0" w:tplc="040C0003">
      <w:start w:val="1"/>
      <w:numFmt w:val="bullet"/>
      <w:lvlText w:val="o"/>
      <w:lvlJc w:val="left"/>
      <w:pPr>
        <w:ind w:left="1350" w:hanging="360"/>
      </w:pPr>
      <w:rPr>
        <w:rFonts w:ascii="Courier New" w:hAnsi="Courier New" w:cs="Courier New" w:hint="default"/>
      </w:rPr>
    </w:lvl>
    <w:lvl w:ilvl="1" w:tplc="040C0003" w:tentative="1">
      <w:start w:val="1"/>
      <w:numFmt w:val="bullet"/>
      <w:lvlText w:val="o"/>
      <w:lvlJc w:val="left"/>
      <w:pPr>
        <w:ind w:left="2070" w:hanging="360"/>
      </w:pPr>
      <w:rPr>
        <w:rFonts w:ascii="Courier New" w:hAnsi="Courier New" w:cs="Courier New" w:hint="default"/>
      </w:rPr>
    </w:lvl>
    <w:lvl w:ilvl="2" w:tplc="040C0005" w:tentative="1">
      <w:start w:val="1"/>
      <w:numFmt w:val="bullet"/>
      <w:lvlText w:val=""/>
      <w:lvlJc w:val="left"/>
      <w:pPr>
        <w:ind w:left="2790" w:hanging="360"/>
      </w:pPr>
      <w:rPr>
        <w:rFonts w:ascii="Wingdings" w:hAnsi="Wingdings" w:hint="default"/>
      </w:rPr>
    </w:lvl>
    <w:lvl w:ilvl="3" w:tplc="040C0001" w:tentative="1">
      <w:start w:val="1"/>
      <w:numFmt w:val="bullet"/>
      <w:lvlText w:val=""/>
      <w:lvlJc w:val="left"/>
      <w:pPr>
        <w:ind w:left="3510" w:hanging="360"/>
      </w:pPr>
      <w:rPr>
        <w:rFonts w:ascii="Symbol" w:hAnsi="Symbol" w:hint="default"/>
      </w:rPr>
    </w:lvl>
    <w:lvl w:ilvl="4" w:tplc="040C0003" w:tentative="1">
      <w:start w:val="1"/>
      <w:numFmt w:val="bullet"/>
      <w:lvlText w:val="o"/>
      <w:lvlJc w:val="left"/>
      <w:pPr>
        <w:ind w:left="4230" w:hanging="360"/>
      </w:pPr>
      <w:rPr>
        <w:rFonts w:ascii="Courier New" w:hAnsi="Courier New" w:cs="Courier New" w:hint="default"/>
      </w:rPr>
    </w:lvl>
    <w:lvl w:ilvl="5" w:tplc="040C0005" w:tentative="1">
      <w:start w:val="1"/>
      <w:numFmt w:val="bullet"/>
      <w:lvlText w:val=""/>
      <w:lvlJc w:val="left"/>
      <w:pPr>
        <w:ind w:left="4950" w:hanging="360"/>
      </w:pPr>
      <w:rPr>
        <w:rFonts w:ascii="Wingdings" w:hAnsi="Wingdings" w:hint="default"/>
      </w:rPr>
    </w:lvl>
    <w:lvl w:ilvl="6" w:tplc="040C0001" w:tentative="1">
      <w:start w:val="1"/>
      <w:numFmt w:val="bullet"/>
      <w:lvlText w:val=""/>
      <w:lvlJc w:val="left"/>
      <w:pPr>
        <w:ind w:left="5670" w:hanging="360"/>
      </w:pPr>
      <w:rPr>
        <w:rFonts w:ascii="Symbol" w:hAnsi="Symbol" w:hint="default"/>
      </w:rPr>
    </w:lvl>
    <w:lvl w:ilvl="7" w:tplc="040C0003" w:tentative="1">
      <w:start w:val="1"/>
      <w:numFmt w:val="bullet"/>
      <w:lvlText w:val="o"/>
      <w:lvlJc w:val="left"/>
      <w:pPr>
        <w:ind w:left="6390" w:hanging="360"/>
      </w:pPr>
      <w:rPr>
        <w:rFonts w:ascii="Courier New" w:hAnsi="Courier New" w:cs="Courier New" w:hint="default"/>
      </w:rPr>
    </w:lvl>
    <w:lvl w:ilvl="8" w:tplc="040C0005" w:tentative="1">
      <w:start w:val="1"/>
      <w:numFmt w:val="bullet"/>
      <w:lvlText w:val=""/>
      <w:lvlJc w:val="left"/>
      <w:pPr>
        <w:ind w:left="7110" w:hanging="360"/>
      </w:pPr>
      <w:rPr>
        <w:rFonts w:ascii="Wingdings" w:hAnsi="Wingdings" w:hint="default"/>
      </w:rPr>
    </w:lvl>
  </w:abstractNum>
  <w:abstractNum w:abstractNumId="14" w15:restartNumberingAfterBreak="0">
    <w:nsid w:val="54950FA1"/>
    <w:multiLevelType w:val="hybridMultilevel"/>
    <w:tmpl w:val="43F2110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15" w15:restartNumberingAfterBreak="0">
    <w:nsid w:val="55B428F3"/>
    <w:multiLevelType w:val="hybridMultilevel"/>
    <w:tmpl w:val="E3943EC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E954C9B"/>
    <w:multiLevelType w:val="hybridMultilevel"/>
    <w:tmpl w:val="9D32233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17" w15:restartNumberingAfterBreak="0">
    <w:nsid w:val="5FA4732C"/>
    <w:multiLevelType w:val="hybridMultilevel"/>
    <w:tmpl w:val="3BAA5A8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6000361E"/>
    <w:multiLevelType w:val="hybridMultilevel"/>
    <w:tmpl w:val="B3F41EC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63A75AB3"/>
    <w:multiLevelType w:val="hybridMultilevel"/>
    <w:tmpl w:val="791A525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6A1E426D"/>
    <w:multiLevelType w:val="hybridMultilevel"/>
    <w:tmpl w:val="2F3A3E08"/>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1" w15:restartNumberingAfterBreak="0">
    <w:nsid w:val="6B8937D4"/>
    <w:multiLevelType w:val="hybridMultilevel"/>
    <w:tmpl w:val="79923E2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737530CD"/>
    <w:multiLevelType w:val="hybridMultilevel"/>
    <w:tmpl w:val="6A5EF9C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7B0B1D41"/>
    <w:multiLevelType w:val="hybridMultilevel"/>
    <w:tmpl w:val="0930B4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7"/>
  </w:num>
  <w:num w:numId="4">
    <w:abstractNumId w:val="21"/>
  </w:num>
  <w:num w:numId="5">
    <w:abstractNumId w:val="14"/>
  </w:num>
  <w:num w:numId="6">
    <w:abstractNumId w:val="16"/>
  </w:num>
  <w:num w:numId="7">
    <w:abstractNumId w:val="20"/>
  </w:num>
  <w:num w:numId="8">
    <w:abstractNumId w:val="10"/>
  </w:num>
  <w:num w:numId="9">
    <w:abstractNumId w:val="19"/>
  </w:num>
  <w:num w:numId="10">
    <w:abstractNumId w:val="11"/>
  </w:num>
  <w:num w:numId="11">
    <w:abstractNumId w:val="23"/>
  </w:num>
  <w:num w:numId="12">
    <w:abstractNumId w:val="0"/>
  </w:num>
  <w:num w:numId="13">
    <w:abstractNumId w:val="18"/>
  </w:num>
  <w:num w:numId="14">
    <w:abstractNumId w:val="15"/>
  </w:num>
  <w:num w:numId="15">
    <w:abstractNumId w:val="5"/>
  </w:num>
  <w:num w:numId="16">
    <w:abstractNumId w:val="13"/>
  </w:num>
  <w:num w:numId="17">
    <w:abstractNumId w:val="4"/>
  </w:num>
  <w:num w:numId="18">
    <w:abstractNumId w:val="3"/>
  </w:num>
  <w:num w:numId="19">
    <w:abstractNumId w:val="22"/>
  </w:num>
  <w:num w:numId="20">
    <w:abstractNumId w:val="8"/>
  </w:num>
  <w:num w:numId="21">
    <w:abstractNumId w:val="12"/>
  </w:num>
  <w:num w:numId="22">
    <w:abstractNumId w:val="6"/>
  </w:num>
  <w:num w:numId="23">
    <w:abstractNumId w:val="9"/>
  </w:num>
  <w:num w:numId="2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74C8"/>
    <w:rsid w:val="00002CA9"/>
    <w:rsid w:val="00032E25"/>
    <w:rsid w:val="000421A0"/>
    <w:rsid w:val="000C510B"/>
    <w:rsid w:val="000D0858"/>
    <w:rsid w:val="000D1EFB"/>
    <w:rsid w:val="000F4FEE"/>
    <w:rsid w:val="0010597E"/>
    <w:rsid w:val="00107A02"/>
    <w:rsid w:val="00143FC4"/>
    <w:rsid w:val="001541E8"/>
    <w:rsid w:val="00160CA4"/>
    <w:rsid w:val="001800AB"/>
    <w:rsid w:val="00194EF1"/>
    <w:rsid w:val="001E12A7"/>
    <w:rsid w:val="00203299"/>
    <w:rsid w:val="002064BB"/>
    <w:rsid w:val="0022266D"/>
    <w:rsid w:val="00236865"/>
    <w:rsid w:val="00243500"/>
    <w:rsid w:val="002631E7"/>
    <w:rsid w:val="00287174"/>
    <w:rsid w:val="00345583"/>
    <w:rsid w:val="003A3039"/>
    <w:rsid w:val="003D1D69"/>
    <w:rsid w:val="003D2ED5"/>
    <w:rsid w:val="003D5AAA"/>
    <w:rsid w:val="004074C8"/>
    <w:rsid w:val="004324A9"/>
    <w:rsid w:val="00464C01"/>
    <w:rsid w:val="00482384"/>
    <w:rsid w:val="00494028"/>
    <w:rsid w:val="004D67BE"/>
    <w:rsid w:val="004F44E9"/>
    <w:rsid w:val="0050739A"/>
    <w:rsid w:val="0051271E"/>
    <w:rsid w:val="00512B1C"/>
    <w:rsid w:val="005D284E"/>
    <w:rsid w:val="005E5F0B"/>
    <w:rsid w:val="005F03A9"/>
    <w:rsid w:val="006008EF"/>
    <w:rsid w:val="006304EC"/>
    <w:rsid w:val="006512F6"/>
    <w:rsid w:val="00663C8E"/>
    <w:rsid w:val="006A78A9"/>
    <w:rsid w:val="0071652F"/>
    <w:rsid w:val="00757B8D"/>
    <w:rsid w:val="00766A70"/>
    <w:rsid w:val="00773EF2"/>
    <w:rsid w:val="007A1E2B"/>
    <w:rsid w:val="00805DB7"/>
    <w:rsid w:val="00837CE2"/>
    <w:rsid w:val="008936BA"/>
    <w:rsid w:val="008A0445"/>
    <w:rsid w:val="008B3719"/>
    <w:rsid w:val="008E6C6B"/>
    <w:rsid w:val="009012DE"/>
    <w:rsid w:val="00906090"/>
    <w:rsid w:val="009173C7"/>
    <w:rsid w:val="0093425B"/>
    <w:rsid w:val="00951D17"/>
    <w:rsid w:val="0096543F"/>
    <w:rsid w:val="009657DF"/>
    <w:rsid w:val="00972034"/>
    <w:rsid w:val="00980155"/>
    <w:rsid w:val="00982955"/>
    <w:rsid w:val="00983ECA"/>
    <w:rsid w:val="0099746A"/>
    <w:rsid w:val="009E434D"/>
    <w:rsid w:val="00A03D9A"/>
    <w:rsid w:val="00A34557"/>
    <w:rsid w:val="00A41FAC"/>
    <w:rsid w:val="00A50D6C"/>
    <w:rsid w:val="00A70BC1"/>
    <w:rsid w:val="00A82784"/>
    <w:rsid w:val="00A94D0E"/>
    <w:rsid w:val="00AB79E8"/>
    <w:rsid w:val="00AC02A6"/>
    <w:rsid w:val="00AD3AF4"/>
    <w:rsid w:val="00AF2D93"/>
    <w:rsid w:val="00B0520B"/>
    <w:rsid w:val="00B40202"/>
    <w:rsid w:val="00B54DD1"/>
    <w:rsid w:val="00B8791A"/>
    <w:rsid w:val="00BA50EE"/>
    <w:rsid w:val="00BE083C"/>
    <w:rsid w:val="00BF3EDD"/>
    <w:rsid w:val="00C24E41"/>
    <w:rsid w:val="00C76847"/>
    <w:rsid w:val="00C828F6"/>
    <w:rsid w:val="00C8721F"/>
    <w:rsid w:val="00CF7DCB"/>
    <w:rsid w:val="00D10280"/>
    <w:rsid w:val="00D94967"/>
    <w:rsid w:val="00DC38F4"/>
    <w:rsid w:val="00DD378B"/>
    <w:rsid w:val="00DF4AAF"/>
    <w:rsid w:val="00E237F6"/>
    <w:rsid w:val="00E730AF"/>
    <w:rsid w:val="00E75699"/>
    <w:rsid w:val="00EA068D"/>
    <w:rsid w:val="00EC0A79"/>
    <w:rsid w:val="00F0077C"/>
    <w:rsid w:val="00FB3BD8"/>
    <w:rsid w:val="00FB5A1F"/>
    <w:rsid w:val="00FB6A2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C94A2A"/>
  <w15:chartTrackingRefBased/>
  <w15:docId w15:val="{010085F5-32C6-40C8-ADC3-C60E73E973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Parties"/>
    <w:qFormat/>
    <w:rsid w:val="00773EF2"/>
    <w:rPr>
      <w:rFonts w:ascii="Arial Black" w:hAnsi="Arial Black"/>
      <w:b/>
      <w:sz w:val="44"/>
    </w:rPr>
  </w:style>
  <w:style w:type="paragraph" w:styleId="Titre1">
    <w:name w:val="heading 1"/>
    <w:aliases w:val="Grand titre"/>
    <w:basedOn w:val="Normal"/>
    <w:next w:val="Normal"/>
    <w:link w:val="Titre1Car"/>
    <w:uiPriority w:val="9"/>
    <w:qFormat/>
    <w:rsid w:val="000D1EFB"/>
    <w:pPr>
      <w:keepNext/>
      <w:keepLines/>
      <w:spacing w:before="240" w:after="0"/>
      <w:outlineLvl w:val="0"/>
    </w:pPr>
    <w:rPr>
      <w:rFonts w:ascii="Arial" w:eastAsiaTheme="majorEastAsia" w:hAnsi="Arial" w:cstheme="majorBidi"/>
      <w:sz w:val="28"/>
      <w:szCs w:val="32"/>
      <w:u w:val="single"/>
    </w:rPr>
  </w:style>
  <w:style w:type="paragraph" w:styleId="Titre2">
    <w:name w:val="heading 2"/>
    <w:aliases w:val="sous-titre"/>
    <w:basedOn w:val="Normal"/>
    <w:next w:val="Normal"/>
    <w:link w:val="Titre2Car"/>
    <w:uiPriority w:val="9"/>
    <w:unhideWhenUsed/>
    <w:qFormat/>
    <w:rsid w:val="000D1EFB"/>
    <w:pPr>
      <w:keepNext/>
      <w:keepLines/>
      <w:spacing w:before="40" w:after="0"/>
      <w:outlineLvl w:val="1"/>
    </w:pPr>
    <w:rPr>
      <w:rFonts w:ascii="Arial" w:eastAsiaTheme="majorEastAsia" w:hAnsi="Arial" w:cstheme="majorBidi"/>
      <w:sz w:val="26"/>
      <w:szCs w:val="26"/>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aliases w:val="Texte"/>
    <w:uiPriority w:val="1"/>
    <w:qFormat/>
    <w:rsid w:val="00AB79E8"/>
    <w:pPr>
      <w:spacing w:after="0" w:line="240" w:lineRule="auto"/>
    </w:pPr>
    <w:rPr>
      <w:rFonts w:ascii="Arial" w:hAnsi="Arial"/>
      <w:sz w:val="24"/>
    </w:rPr>
  </w:style>
  <w:style w:type="character" w:customStyle="1" w:styleId="Titre1Car">
    <w:name w:val="Titre 1 Car"/>
    <w:aliases w:val="Grand titre Car"/>
    <w:basedOn w:val="Policepardfaut"/>
    <w:link w:val="Titre1"/>
    <w:uiPriority w:val="9"/>
    <w:rsid w:val="000D1EFB"/>
    <w:rPr>
      <w:rFonts w:ascii="Arial" w:eastAsiaTheme="majorEastAsia" w:hAnsi="Arial" w:cstheme="majorBidi"/>
      <w:b/>
      <w:sz w:val="28"/>
      <w:szCs w:val="32"/>
      <w:u w:val="single"/>
    </w:rPr>
  </w:style>
  <w:style w:type="character" w:customStyle="1" w:styleId="Titre2Car">
    <w:name w:val="Titre 2 Car"/>
    <w:aliases w:val="sous-titre Car"/>
    <w:basedOn w:val="Policepardfaut"/>
    <w:link w:val="Titre2"/>
    <w:uiPriority w:val="9"/>
    <w:rsid w:val="000D1EFB"/>
    <w:rPr>
      <w:rFonts w:ascii="Arial" w:eastAsiaTheme="majorEastAsia" w:hAnsi="Arial" w:cstheme="majorBidi"/>
      <w:b/>
      <w:sz w:val="26"/>
      <w:szCs w:val="26"/>
    </w:rPr>
  </w:style>
  <w:style w:type="paragraph" w:styleId="Paragraphedeliste">
    <w:name w:val="List Paragraph"/>
    <w:basedOn w:val="Normal"/>
    <w:uiPriority w:val="34"/>
    <w:qFormat/>
    <w:rsid w:val="008A0445"/>
    <w:pPr>
      <w:ind w:left="720"/>
      <w:contextualSpacing/>
    </w:pPr>
  </w:style>
  <w:style w:type="paragraph" w:customStyle="1" w:styleId="Style1">
    <w:name w:val="Style1"/>
    <w:basedOn w:val="Normal"/>
    <w:link w:val="Style1Car"/>
    <w:qFormat/>
    <w:rsid w:val="005D284E"/>
    <w:pPr>
      <w:spacing w:line="360" w:lineRule="auto"/>
    </w:pPr>
  </w:style>
  <w:style w:type="character" w:customStyle="1" w:styleId="Style1Car">
    <w:name w:val="Style1 Car"/>
    <w:basedOn w:val="Policepardfaut"/>
    <w:link w:val="Style1"/>
    <w:rsid w:val="005D284E"/>
    <w:rPr>
      <w:rFonts w:ascii="Arial Black" w:hAnsi="Arial Black"/>
      <w:b/>
      <w:sz w:val="44"/>
    </w:rPr>
  </w:style>
  <w:style w:type="paragraph" w:styleId="Notedebasdepage">
    <w:name w:val="footnote text"/>
    <w:basedOn w:val="Normal"/>
    <w:link w:val="NotedebasdepageCar"/>
    <w:uiPriority w:val="99"/>
    <w:semiHidden/>
    <w:unhideWhenUsed/>
    <w:rsid w:val="004D67BE"/>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4D67BE"/>
    <w:rPr>
      <w:rFonts w:ascii="Arial Black" w:hAnsi="Arial Black"/>
      <w:b/>
      <w:sz w:val="20"/>
      <w:szCs w:val="20"/>
    </w:rPr>
  </w:style>
  <w:style w:type="character" w:styleId="Appelnotedebasdep">
    <w:name w:val="footnote reference"/>
    <w:basedOn w:val="Policepardfaut"/>
    <w:uiPriority w:val="99"/>
    <w:semiHidden/>
    <w:unhideWhenUsed/>
    <w:rsid w:val="004D67BE"/>
    <w:rPr>
      <w:vertAlign w:val="superscript"/>
    </w:rPr>
  </w:style>
  <w:style w:type="character" w:styleId="Lienhypertexte">
    <w:name w:val="Hyperlink"/>
    <w:basedOn w:val="Policepardfaut"/>
    <w:uiPriority w:val="99"/>
    <w:unhideWhenUsed/>
    <w:rsid w:val="00512B1C"/>
    <w:rPr>
      <w:color w:val="0000FF"/>
      <w:u w:val="single"/>
    </w:rPr>
  </w:style>
  <w:style w:type="character" w:customStyle="1" w:styleId="h2">
    <w:name w:val="h2"/>
    <w:basedOn w:val="Policepardfaut"/>
    <w:rsid w:val="00E730AF"/>
  </w:style>
  <w:style w:type="character" w:styleId="lev">
    <w:name w:val="Strong"/>
    <w:basedOn w:val="Policepardfaut"/>
    <w:uiPriority w:val="22"/>
    <w:qFormat/>
    <w:rsid w:val="009E434D"/>
    <w:rPr>
      <w:b/>
      <w:bCs/>
    </w:rPr>
  </w:style>
  <w:style w:type="character" w:customStyle="1" w:styleId="lang-en">
    <w:name w:val="lang-en"/>
    <w:basedOn w:val="Policepardfaut"/>
    <w:rsid w:val="009E434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0007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7.png"/><Relationship Id="rId26" Type="http://schemas.openxmlformats.org/officeDocument/2006/relationships/hyperlink" Target="http://www.godaddy.com" TargetMode="External"/><Relationship Id="rId3" Type="http://schemas.openxmlformats.org/officeDocument/2006/relationships/styles" Target="styles.xml"/><Relationship Id="rId21" Type="http://schemas.openxmlformats.org/officeDocument/2006/relationships/image" Target="media/image10.jpeg"/><Relationship Id="rId34" Type="http://schemas.openxmlformats.org/officeDocument/2006/relationships/image" Target="media/image16.jpeg"/><Relationship Id="rId7" Type="http://schemas.openxmlformats.org/officeDocument/2006/relationships/endnotes" Target="endnotes.xml"/><Relationship Id="rId12" Type="http://schemas.openxmlformats.org/officeDocument/2006/relationships/image" Target="media/image1.jpg"/><Relationship Id="rId17" Type="http://schemas.openxmlformats.org/officeDocument/2006/relationships/image" Target="media/image6.jpeg"/><Relationship Id="rId25" Type="http://schemas.openxmlformats.org/officeDocument/2006/relationships/hyperlink" Target="https://fr.wikipedia.org/wiki/R%C3%A9seau_(informatique)" TargetMode="External"/><Relationship Id="rId33" Type="http://schemas.openxmlformats.org/officeDocument/2006/relationships/image" Target="media/image15.jpg"/><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image" Target="media/image9.jpg"/><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Mobile_backend_as_a_service" TargetMode="External"/><Relationship Id="rId24" Type="http://schemas.openxmlformats.org/officeDocument/2006/relationships/hyperlink" Target="https://www.redhat.com/fr/topics/data-storage/file-block-object-storage" TargetMode="External"/><Relationship Id="rId32" Type="http://schemas.openxmlformats.org/officeDocument/2006/relationships/image" Target="media/image14.jpeg"/><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hyperlink" Target="http://www.microsoft.com/en-us/server-cloud/products/sql-server/" TargetMode="External"/><Relationship Id="rId28" Type="http://schemas.openxmlformats.org/officeDocument/2006/relationships/hyperlink" Target="https://fr.wikipedia.org/wiki/Structured_Query_Language" TargetMode="External"/><Relationship Id="rId36" Type="http://schemas.openxmlformats.org/officeDocument/2006/relationships/theme" Target="theme/theme1.xml"/><Relationship Id="rId10" Type="http://schemas.openxmlformats.org/officeDocument/2006/relationships/hyperlink" Target="https://fr.wikipedia.org/wiki/Infrastructure_as_a_service" TargetMode="External"/><Relationship Id="rId19" Type="http://schemas.openxmlformats.org/officeDocument/2006/relationships/image" Target="media/image8.jpg"/><Relationship Id="rId31" Type="http://schemas.openxmlformats.org/officeDocument/2006/relationships/image" Target="media/image13.jpg"/><Relationship Id="rId4" Type="http://schemas.openxmlformats.org/officeDocument/2006/relationships/settings" Target="settings.xml"/><Relationship Id="rId9" Type="http://schemas.openxmlformats.org/officeDocument/2006/relationships/hyperlink" Target="https://fr.wikipedia.org/wiki/Plate-forme_en_tant_que_service" TargetMode="External"/><Relationship Id="rId14" Type="http://schemas.openxmlformats.org/officeDocument/2006/relationships/image" Target="media/image3.jpg"/><Relationship Id="rId22" Type="http://schemas.openxmlformats.org/officeDocument/2006/relationships/image" Target="media/image11.jpeg"/><Relationship Id="rId27" Type="http://schemas.openxmlformats.org/officeDocument/2006/relationships/hyperlink" Target="https://fr.wikipedia.org/wiki/Syst%C3%A8me_de_gestion_de_base_de_donn%C3%A9es" TargetMode="External"/><Relationship Id="rId30" Type="http://schemas.openxmlformats.org/officeDocument/2006/relationships/package" Target="embeddings/Dessin_Microsoft_Visio.vsdx"/><Relationship Id="rId35" Type="http://schemas.openxmlformats.org/officeDocument/2006/relationships/fontTable" Target="fontTable.xml"/><Relationship Id="rId8" Type="http://schemas.openxmlformats.org/officeDocument/2006/relationships/hyperlink" Target="https://fr.wikipedia.org/wiki/Logiciel_en_tant_que_service"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7AA39B-CB02-4ED1-B57F-903B83C39F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90</TotalTime>
  <Pages>16</Pages>
  <Words>2602</Words>
  <Characters>14312</Characters>
  <Application>Microsoft Office Word</Application>
  <DocSecurity>0</DocSecurity>
  <Lines>119</Lines>
  <Paragraphs>3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6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tilisateur Windows</dc:creator>
  <cp:keywords/>
  <dc:description/>
  <cp:lastModifiedBy>Augustin KPALOU</cp:lastModifiedBy>
  <cp:revision>22</cp:revision>
  <dcterms:created xsi:type="dcterms:W3CDTF">2020-07-21T14:47:00Z</dcterms:created>
  <dcterms:modified xsi:type="dcterms:W3CDTF">2020-08-06T18:42:00Z</dcterms:modified>
</cp:coreProperties>
</file>